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70AD47" w:themeColor="accent6"/>
  <w:body>
    <w:p w:rsidR="009C4314" w:rsidRDefault="00C920B4" w:rsidP="00D83FF0">
      <w:pPr>
        <w:pStyle w:val="1"/>
      </w:pPr>
      <w:r>
        <w:rPr>
          <w:rFonts w:hint="eastAsia"/>
        </w:rPr>
        <w:t>淘商城案例</w:t>
      </w:r>
    </w:p>
    <w:p w:rsidR="003C0C04" w:rsidRDefault="003C0C04" w:rsidP="003C0C04">
      <w:pPr>
        <w:pStyle w:val="2"/>
        <w:spacing w:before="312"/>
      </w:pPr>
      <w:r>
        <w:rPr>
          <w:rFonts w:hint="eastAsia"/>
        </w:rPr>
        <w:t>课程计划</w:t>
      </w:r>
    </w:p>
    <w:p w:rsidR="003C0C04" w:rsidRDefault="003C0C04" w:rsidP="003C0C04">
      <w:r>
        <w:rPr>
          <w:rFonts w:hint="eastAsia"/>
        </w:rPr>
        <w:t>共</w:t>
      </w:r>
      <w:r>
        <w:rPr>
          <w:rFonts w:hint="eastAsia"/>
        </w:rPr>
        <w:t>1</w:t>
      </w:r>
      <w:r>
        <w:t>2</w:t>
      </w:r>
      <w:r>
        <w:rPr>
          <w:rFonts w:hint="eastAsia"/>
        </w:rPr>
        <w:t>天的内容</w:t>
      </w:r>
    </w:p>
    <w:p w:rsidR="003C0C04" w:rsidRDefault="003C0C04" w:rsidP="003C0C04">
      <w:r>
        <w:rPr>
          <w:rFonts w:hint="eastAsia"/>
        </w:rPr>
        <w:t>第一天：了解电商行业、了解淘淘商城。后台工程搭建。框架整合</w:t>
      </w:r>
      <w:r>
        <w:rPr>
          <w:rFonts w:hint="eastAsia"/>
        </w:rPr>
        <w:t>ssm</w:t>
      </w:r>
      <w:r>
        <w:rPr>
          <w:rFonts w:hint="eastAsia"/>
        </w:rPr>
        <w:t>。</w:t>
      </w:r>
    </w:p>
    <w:p w:rsidR="003C0C04" w:rsidRDefault="003C0C04" w:rsidP="003C0C04">
      <w:r>
        <w:rPr>
          <w:rFonts w:hint="eastAsia"/>
        </w:rPr>
        <w:t>第二天：商品管理</w:t>
      </w:r>
      <w:r>
        <w:sym w:font="Wingdings" w:char="F0E0"/>
      </w:r>
      <w:r>
        <w:rPr>
          <w:rFonts w:hint="eastAsia"/>
        </w:rPr>
        <w:t>商品列表展示</w:t>
      </w:r>
      <w:r>
        <w:sym w:font="Wingdings" w:char="F0E0"/>
      </w:r>
      <w:r>
        <w:rPr>
          <w:rFonts w:hint="eastAsia"/>
        </w:rPr>
        <w:t>商品添加</w:t>
      </w:r>
      <w:r>
        <w:sym w:font="Wingdings" w:char="F0E0"/>
      </w:r>
      <w:r>
        <w:rPr>
          <w:rFonts w:hint="eastAsia"/>
        </w:rPr>
        <w:t>商品类目选择。</w:t>
      </w:r>
    </w:p>
    <w:p w:rsidR="003C0C04" w:rsidRDefault="003C0C04" w:rsidP="003C0C04">
      <w:r>
        <w:rPr>
          <w:rFonts w:hint="eastAsia"/>
        </w:rPr>
        <w:t>第三天：商品添加：上传图片。</w:t>
      </w:r>
      <w:r>
        <w:rPr>
          <w:rFonts w:hint="eastAsia"/>
        </w:rPr>
        <w:t>N</w:t>
      </w:r>
      <w:r>
        <w:t>ginx</w:t>
      </w:r>
      <w:r>
        <w:rPr>
          <w:rFonts w:hint="eastAsia"/>
        </w:rPr>
        <w:t>、</w:t>
      </w:r>
      <w:r>
        <w:rPr>
          <w:rFonts w:hint="eastAsia"/>
        </w:rPr>
        <w:t>F</w:t>
      </w:r>
      <w:r>
        <w:t>astDFS</w:t>
      </w:r>
      <w:r>
        <w:rPr>
          <w:rFonts w:hint="eastAsia"/>
        </w:rPr>
        <w:t>。</w:t>
      </w:r>
    </w:p>
    <w:p w:rsidR="003C0C04" w:rsidRDefault="003C0C04" w:rsidP="003C0C04">
      <w:r>
        <w:rPr>
          <w:rFonts w:hint="eastAsia"/>
        </w:rPr>
        <w:t>第四天：商品添加实现：父文本编辑器的使用、商品的规格参数实现。</w:t>
      </w:r>
    </w:p>
    <w:p w:rsidR="003C0C04" w:rsidRDefault="003C0C04" w:rsidP="003C0C04">
      <w:r>
        <w:rPr>
          <w:rFonts w:hint="eastAsia"/>
        </w:rPr>
        <w:t>第五天：前台系统搭建。展示首页、商品的类目选择。</w:t>
      </w:r>
    </w:p>
    <w:p w:rsidR="003C0C04" w:rsidRDefault="003C0C04" w:rsidP="003C0C04">
      <w:r>
        <w:rPr>
          <w:rFonts w:hint="eastAsia"/>
        </w:rPr>
        <w:t>第六天、第七天：首页大广告位的展示。</w:t>
      </w:r>
      <w:r>
        <w:rPr>
          <w:rFonts w:hint="eastAsia"/>
        </w:rPr>
        <w:t>C</w:t>
      </w:r>
      <w:r>
        <w:t>MS(</w:t>
      </w:r>
      <w:r>
        <w:rPr>
          <w:rFonts w:hint="eastAsia"/>
        </w:rPr>
        <w:t>内容定制</w:t>
      </w:r>
      <w:r>
        <w:t>)</w:t>
      </w:r>
      <w:r>
        <w:rPr>
          <w:rFonts w:hint="eastAsia"/>
        </w:rPr>
        <w:t>系统实现。</w:t>
      </w:r>
      <w:r>
        <w:rPr>
          <w:rFonts w:hint="eastAsia"/>
        </w:rPr>
        <w:t>R</w:t>
      </w:r>
      <w:r>
        <w:t>edis</w:t>
      </w:r>
      <w:r>
        <w:rPr>
          <w:rFonts w:hint="eastAsia"/>
        </w:rPr>
        <w:t>缓存，</w:t>
      </w:r>
      <w:r>
        <w:rPr>
          <w:rFonts w:hint="eastAsia"/>
        </w:rPr>
        <w:t>R</w:t>
      </w:r>
      <w:r>
        <w:t>edis</w:t>
      </w:r>
      <w:r>
        <w:rPr>
          <w:rFonts w:hint="eastAsia"/>
        </w:rPr>
        <w:t>缓存</w:t>
      </w:r>
      <w:r>
        <w:rPr>
          <w:rFonts w:hint="eastAsia"/>
        </w:rPr>
        <w:t>(</w:t>
      </w:r>
      <w:r>
        <w:rPr>
          <w:rFonts w:hint="eastAsia"/>
        </w:rPr>
        <w:t>集群</w:t>
      </w:r>
      <w:r>
        <w:rPr>
          <w:rFonts w:hint="eastAsia"/>
        </w:rPr>
        <w:t>)</w:t>
      </w:r>
      <w:r>
        <w:t>，首页大广告位展示。</w:t>
      </w:r>
    </w:p>
    <w:p w:rsidR="003C0C04" w:rsidRDefault="003C0C04" w:rsidP="003C0C04">
      <w:r>
        <w:rPr>
          <w:rFonts w:hint="eastAsia"/>
        </w:rPr>
        <w:t>第八天：</w:t>
      </w:r>
      <w:r>
        <w:t>搜索功能的实现。实现</w:t>
      </w:r>
      <w:r>
        <w:t>solr</w:t>
      </w:r>
      <w:r>
        <w:t>实现</w:t>
      </w:r>
      <w:r>
        <w:rPr>
          <w:rFonts w:hint="eastAsia"/>
        </w:rPr>
        <w:t>(</w:t>
      </w:r>
      <w:r>
        <w:t>solr</w:t>
      </w:r>
      <w:r>
        <w:t>集群</w:t>
      </w:r>
      <w:r>
        <w:rPr>
          <w:rFonts w:hint="eastAsia"/>
        </w:rPr>
        <w:t>)</w:t>
      </w:r>
    </w:p>
    <w:p w:rsidR="003C0C04" w:rsidRDefault="003C0C04" w:rsidP="003C0C04">
      <w:r>
        <w:rPr>
          <w:rFonts w:hint="eastAsia"/>
        </w:rPr>
        <w:t>第九天：商品详情页面实现，网页静态化</w:t>
      </w:r>
      <w:r>
        <w:rPr>
          <w:rFonts w:hint="eastAsia"/>
        </w:rPr>
        <w:t>f</w:t>
      </w:r>
      <w:r>
        <w:t>reemaker</w:t>
      </w:r>
      <w:r>
        <w:rPr>
          <w:rFonts w:hint="eastAsia"/>
        </w:rPr>
        <w:t>实现</w:t>
      </w:r>
    </w:p>
    <w:p w:rsidR="003C0C04" w:rsidRDefault="003C0C04" w:rsidP="003C0C04">
      <w:r>
        <w:rPr>
          <w:rFonts w:hint="eastAsia"/>
        </w:rPr>
        <w:t>第十天：单点登录系统实现，</w:t>
      </w:r>
      <w:r>
        <w:rPr>
          <w:rFonts w:hint="eastAsia"/>
        </w:rPr>
        <w:t>session</w:t>
      </w:r>
      <w:r>
        <w:rPr>
          <w:rFonts w:hint="eastAsia"/>
        </w:rPr>
        <w:t>共享。</w:t>
      </w:r>
    </w:p>
    <w:p w:rsidR="003C0C04" w:rsidRDefault="003C0C04" w:rsidP="003C0C04">
      <w:r>
        <w:rPr>
          <w:rFonts w:hint="eastAsia"/>
        </w:rPr>
        <w:t>第十一天：购物车、订单系统。</w:t>
      </w:r>
    </w:p>
    <w:p w:rsidR="003C0C04" w:rsidRDefault="003C0C04" w:rsidP="003C0C04">
      <w:r>
        <w:rPr>
          <w:rFonts w:hint="eastAsia"/>
        </w:rPr>
        <w:t>第十二天：</w:t>
      </w:r>
      <w:r w:rsidR="00E5157C">
        <w:rPr>
          <w:rFonts w:hint="eastAsia"/>
        </w:rPr>
        <w:t>Q</w:t>
      </w:r>
      <w:r w:rsidR="00E5157C">
        <w:t>uartz</w:t>
      </w:r>
      <w:r w:rsidR="00E5157C">
        <w:rPr>
          <w:rFonts w:hint="eastAsia"/>
        </w:rPr>
        <w:t>任务调度框架。</w:t>
      </w:r>
      <w:r w:rsidR="00426F42">
        <w:rPr>
          <w:rFonts w:hint="eastAsia"/>
        </w:rPr>
        <w:t>项目部署</w:t>
      </w:r>
      <w:r w:rsidR="005C299A">
        <w:rPr>
          <w:rFonts w:hint="eastAsia"/>
        </w:rPr>
        <w:t>、项目总结、面试中的问题。</w:t>
      </w:r>
    </w:p>
    <w:p w:rsidR="00477DF0" w:rsidRDefault="00477DF0" w:rsidP="003C0C04"/>
    <w:p w:rsidR="00477DF0" w:rsidRDefault="00477DF0" w:rsidP="003C0C04">
      <w:r>
        <w:rPr>
          <w:rFonts w:hint="eastAsia"/>
        </w:rPr>
        <w:t>第一天的课程内容：</w:t>
      </w:r>
    </w:p>
    <w:p w:rsidR="00477DF0" w:rsidRDefault="00477DF0" w:rsidP="00D4618E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了解电商行业</w:t>
      </w:r>
    </w:p>
    <w:p w:rsidR="00477DF0" w:rsidRDefault="00477DF0" w:rsidP="00D4618E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项目介绍</w:t>
      </w:r>
    </w:p>
    <w:p w:rsidR="00477DF0" w:rsidRDefault="00477DF0" w:rsidP="00D4618E">
      <w:pPr>
        <w:pStyle w:val="a4"/>
        <w:numPr>
          <w:ilvl w:val="1"/>
          <w:numId w:val="1"/>
        </w:numPr>
        <w:ind w:firstLineChars="0"/>
      </w:pPr>
      <w:r>
        <w:rPr>
          <w:rFonts w:hint="eastAsia"/>
        </w:rPr>
        <w:t>功能介绍</w:t>
      </w:r>
    </w:p>
    <w:p w:rsidR="00477DF0" w:rsidRDefault="00477DF0" w:rsidP="00D4618E">
      <w:pPr>
        <w:pStyle w:val="a4"/>
        <w:numPr>
          <w:ilvl w:val="1"/>
          <w:numId w:val="1"/>
        </w:numPr>
        <w:ind w:firstLineChars="0"/>
      </w:pPr>
      <w:r>
        <w:rPr>
          <w:rFonts w:hint="eastAsia"/>
        </w:rPr>
        <w:t>架构介绍</w:t>
      </w:r>
    </w:p>
    <w:p w:rsidR="00477DF0" w:rsidRDefault="00477DF0" w:rsidP="00D4618E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后台工程搭建</w:t>
      </w:r>
    </w:p>
    <w:p w:rsidR="00477DF0" w:rsidRDefault="00477DF0" w:rsidP="00D4618E">
      <w:pPr>
        <w:pStyle w:val="a4"/>
        <w:numPr>
          <w:ilvl w:val="1"/>
          <w:numId w:val="1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maven</w:t>
      </w:r>
      <w:r>
        <w:rPr>
          <w:rFonts w:hint="eastAsia"/>
        </w:rPr>
        <w:t>搭建。</w:t>
      </w:r>
    </w:p>
    <w:p w:rsidR="00477DF0" w:rsidRDefault="00477DF0" w:rsidP="00D4618E">
      <w:pPr>
        <w:pStyle w:val="a4"/>
        <w:numPr>
          <w:ilvl w:val="1"/>
          <w:numId w:val="1"/>
        </w:numPr>
        <w:ind w:firstLineChars="0"/>
      </w:pPr>
      <w:r>
        <w:rPr>
          <w:rFonts w:hint="eastAsia"/>
        </w:rPr>
        <w:t>搭建聚合工程</w:t>
      </w:r>
    </w:p>
    <w:p w:rsidR="00477DF0" w:rsidRDefault="00477DF0" w:rsidP="00D4618E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代码上传到</w:t>
      </w:r>
      <w:r>
        <w:rPr>
          <w:rFonts w:hint="eastAsia"/>
        </w:rPr>
        <w:t>git</w:t>
      </w:r>
    </w:p>
    <w:p w:rsidR="00477DF0" w:rsidRDefault="00477DF0" w:rsidP="00D4618E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整合</w:t>
      </w:r>
      <w:r>
        <w:rPr>
          <w:rFonts w:hint="eastAsia"/>
        </w:rPr>
        <w:t>ssm</w:t>
      </w:r>
      <w:r>
        <w:rPr>
          <w:rFonts w:hint="eastAsia"/>
        </w:rPr>
        <w:t>框架整合</w:t>
      </w:r>
      <w:r>
        <w:rPr>
          <w:rFonts w:hint="eastAsia"/>
        </w:rPr>
        <w:t xml:space="preserve"> </w:t>
      </w:r>
    </w:p>
    <w:p w:rsidR="00477DF0" w:rsidRDefault="00477DF0" w:rsidP="00D83FF0">
      <w:pPr>
        <w:pStyle w:val="1"/>
      </w:pPr>
      <w:r>
        <w:rPr>
          <w:rFonts w:hint="eastAsia"/>
        </w:rPr>
        <w:t>了解电商行业</w:t>
      </w:r>
    </w:p>
    <w:p w:rsidR="00477DF0" w:rsidRDefault="00854FD9" w:rsidP="008B7BC6">
      <w:pPr>
        <w:pStyle w:val="2"/>
        <w:spacing w:before="312"/>
      </w:pPr>
      <w:r>
        <w:t xml:space="preserve"> </w:t>
      </w:r>
      <w:r w:rsidR="008B7BC6">
        <w:rPr>
          <w:rFonts w:hint="eastAsia"/>
        </w:rPr>
        <w:t>电商行业技术特点：</w:t>
      </w:r>
    </w:p>
    <w:p w:rsidR="008B7BC6" w:rsidRDefault="008B7BC6" w:rsidP="00D4618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技术新</w:t>
      </w:r>
    </w:p>
    <w:p w:rsidR="008B7BC6" w:rsidRDefault="008B7BC6" w:rsidP="00D4618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技术范围广</w:t>
      </w:r>
    </w:p>
    <w:p w:rsidR="008B7BC6" w:rsidRDefault="008B7BC6" w:rsidP="00D4618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分布式</w:t>
      </w:r>
    </w:p>
    <w:p w:rsidR="008B7BC6" w:rsidRDefault="008B7BC6" w:rsidP="00D4618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高并发、集群、负载均衡、高可用</w:t>
      </w:r>
    </w:p>
    <w:p w:rsidR="008B7BC6" w:rsidRDefault="008B7BC6" w:rsidP="00D4618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海量数据</w:t>
      </w:r>
    </w:p>
    <w:p w:rsidR="008B7BC6" w:rsidRDefault="008B7BC6" w:rsidP="00D4618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业务复杂</w:t>
      </w:r>
    </w:p>
    <w:p w:rsidR="008B7BC6" w:rsidRDefault="008B7BC6" w:rsidP="00D4618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系统安全</w:t>
      </w:r>
      <w:r>
        <w:t xml:space="preserve"> </w:t>
      </w:r>
    </w:p>
    <w:p w:rsidR="004323F3" w:rsidRDefault="00AA1BD6" w:rsidP="00AA1BD6">
      <w:pPr>
        <w:pStyle w:val="2"/>
        <w:spacing w:before="312"/>
      </w:pPr>
      <w:r>
        <w:rPr>
          <w:rFonts w:hint="eastAsia"/>
        </w:rPr>
        <w:t>淘淘商城介绍</w:t>
      </w:r>
    </w:p>
    <w:p w:rsidR="00AA1BD6" w:rsidRDefault="00AA1BD6" w:rsidP="00AA1BD6">
      <w:r>
        <w:tab/>
      </w:r>
      <w:r>
        <w:t>淘淘网上商城是一个综合性的</w:t>
      </w:r>
      <w:r>
        <w:rPr>
          <w:rFonts w:hint="eastAsia"/>
        </w:rPr>
        <w:t>B</w:t>
      </w:r>
      <w:r>
        <w:t>2C</w:t>
      </w:r>
      <w:r>
        <w:t>平台，类似京东商城、天猫商城。会员可用在商城浏览商品、下订单，以及参加各种活动。</w:t>
      </w:r>
    </w:p>
    <w:p w:rsidR="00AA1BD6" w:rsidRDefault="00AA1BD6" w:rsidP="00AA1BD6">
      <w:r>
        <w:tab/>
      </w:r>
      <w:r>
        <w:t>管理员、运营可用在平台后台管理商品、订单、会员等。</w:t>
      </w:r>
    </w:p>
    <w:p w:rsidR="00402775" w:rsidRDefault="00AA1BD6" w:rsidP="00AA1BD6">
      <w:r>
        <w:tab/>
      </w:r>
      <w:r>
        <w:t>客服可用在后台管理系统中处理用户询问以及投诉。</w:t>
      </w:r>
    </w:p>
    <w:p w:rsidR="00402775" w:rsidRPr="00AA1BD6" w:rsidRDefault="00402775" w:rsidP="00402775">
      <w:pPr>
        <w:pStyle w:val="2"/>
        <w:spacing w:before="312"/>
      </w:pPr>
      <w:r>
        <w:lastRenderedPageBreak/>
        <w:t>功能架构</w:t>
      </w:r>
    </w:p>
    <w:p w:rsidR="00AA1BD6" w:rsidRDefault="00402775" w:rsidP="004323F3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/>
        </w:rPr>
        <w:object w:dxaOrig="8289" w:dyaOrig="67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pt;height:338.5pt" o:ole="">
            <v:imagedata r:id="rId8" o:title=""/>
          </v:shape>
          <o:OLEObject Type="Embed" ProgID="Visio.Drawing.11" ShapeID="_x0000_i1025" DrawAspect="Content" ObjectID="_1586688276" r:id="rId9"/>
        </w:object>
      </w:r>
    </w:p>
    <w:p w:rsidR="00BA3686" w:rsidRDefault="00BA3686" w:rsidP="004323F3"/>
    <w:p w:rsidR="00BA3686" w:rsidRDefault="00BA3686" w:rsidP="00BA3686">
      <w:pPr>
        <w:pStyle w:val="2"/>
        <w:spacing w:before="312"/>
      </w:pPr>
      <w:r>
        <w:t>技术架构</w:t>
      </w:r>
    </w:p>
    <w:p w:rsidR="00BA3686" w:rsidRDefault="00BA3686" w:rsidP="0035655C">
      <w:pPr>
        <w:pStyle w:val="3"/>
      </w:pPr>
      <w:r>
        <w:t>传统架构</w:t>
      </w:r>
    </w:p>
    <w:p w:rsidR="00BA3686" w:rsidRDefault="00BA3686" w:rsidP="00BA3686">
      <w:r>
        <w:rPr>
          <w:rFonts w:ascii="Calibri" w:hAnsi="Calibri"/>
          <w:noProof/>
        </w:rPr>
        <w:drawing>
          <wp:inline distT="0" distB="0" distL="114300" distR="114300" wp14:anchorId="6DEE272B" wp14:editId="64619973">
            <wp:extent cx="2820044" cy="2258171"/>
            <wp:effectExtent l="0" t="0" r="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32390" cy="22680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9842D5" w:rsidRDefault="009842D5" w:rsidP="00BA3686">
      <w:r>
        <w:t>有什么问题</w:t>
      </w:r>
    </w:p>
    <w:p w:rsidR="009842D5" w:rsidRDefault="009842D5" w:rsidP="00D4618E">
      <w:pPr>
        <w:pStyle w:val="a4"/>
        <w:numPr>
          <w:ilvl w:val="0"/>
          <w:numId w:val="3"/>
        </w:numPr>
        <w:ind w:firstLineChars="0"/>
      </w:pPr>
      <w:r>
        <w:t>块之间耦合度太高，其中一个升级其他都得升级</w:t>
      </w:r>
    </w:p>
    <w:p w:rsidR="009842D5" w:rsidRDefault="009842D5" w:rsidP="00D4618E">
      <w:pPr>
        <w:pStyle w:val="a4"/>
        <w:numPr>
          <w:ilvl w:val="0"/>
          <w:numId w:val="3"/>
        </w:numPr>
        <w:ind w:firstLineChars="0"/>
      </w:pPr>
      <w:r>
        <w:t>开发困难，各个团队开发最后都要整合在一起</w:t>
      </w:r>
    </w:p>
    <w:p w:rsidR="009842D5" w:rsidRDefault="009842D5" w:rsidP="00D4618E">
      <w:pPr>
        <w:pStyle w:val="a4"/>
        <w:numPr>
          <w:ilvl w:val="0"/>
          <w:numId w:val="3"/>
        </w:numPr>
        <w:ind w:firstLineChars="0"/>
      </w:pPr>
      <w:r>
        <w:t>系统的扩展性差</w:t>
      </w:r>
    </w:p>
    <w:p w:rsidR="009842D5" w:rsidRDefault="009842D5" w:rsidP="00D4618E">
      <w:pPr>
        <w:pStyle w:val="a4"/>
        <w:numPr>
          <w:ilvl w:val="0"/>
          <w:numId w:val="3"/>
        </w:numPr>
        <w:ind w:firstLineChars="0"/>
      </w:pPr>
      <w:r>
        <w:t>不能灵活的进行分布式部署</w:t>
      </w:r>
    </w:p>
    <w:p w:rsidR="00BA3686" w:rsidRDefault="009842D5" w:rsidP="0035655C">
      <w:pPr>
        <w:pStyle w:val="3"/>
      </w:pPr>
      <w:r>
        <w:lastRenderedPageBreak/>
        <w:t>分布式系统架构</w:t>
      </w:r>
    </w:p>
    <w:p w:rsidR="009842D5" w:rsidRDefault="009842D5" w:rsidP="009842D5">
      <w:r>
        <w:rPr>
          <w:rFonts w:ascii="Calibri" w:hAnsi="Calibri"/>
          <w:noProof/>
        </w:rPr>
        <w:drawing>
          <wp:inline distT="0" distB="0" distL="114300" distR="114300" wp14:anchorId="5948E1CE" wp14:editId="5C0B8A81">
            <wp:extent cx="3909874" cy="219456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16262" cy="21981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061A4D" w:rsidRDefault="00061A4D" w:rsidP="009842D5">
      <w:r>
        <w:t>分布式架构：</w:t>
      </w:r>
    </w:p>
    <w:p w:rsidR="00061A4D" w:rsidRDefault="00061A4D" w:rsidP="009842D5">
      <w:r>
        <w:t>把系统按照模块拆分成多个子系统。</w:t>
      </w:r>
    </w:p>
    <w:p w:rsidR="00061A4D" w:rsidRDefault="00061A4D" w:rsidP="009842D5">
      <w:r>
        <w:t>优点：</w:t>
      </w:r>
    </w:p>
    <w:p w:rsidR="00061A4D" w:rsidRDefault="00061A4D" w:rsidP="00D4618E">
      <w:pPr>
        <w:pStyle w:val="a4"/>
        <w:numPr>
          <w:ilvl w:val="0"/>
          <w:numId w:val="4"/>
        </w:numPr>
        <w:ind w:firstLineChars="0"/>
      </w:pPr>
      <w:r>
        <w:t>把模块拆分，使用接口通信，降低莫魁岸之间的耦合度。</w:t>
      </w:r>
    </w:p>
    <w:p w:rsidR="00061A4D" w:rsidRDefault="00061A4D" w:rsidP="00D4618E">
      <w:pPr>
        <w:pStyle w:val="a4"/>
        <w:numPr>
          <w:ilvl w:val="0"/>
          <w:numId w:val="4"/>
        </w:numPr>
        <w:ind w:firstLineChars="0"/>
      </w:pPr>
      <w:r>
        <w:t>把项目拆封城若干个子项目，不同的团队负责不同的子项目。</w:t>
      </w:r>
    </w:p>
    <w:p w:rsidR="00061A4D" w:rsidRDefault="00061A4D" w:rsidP="00D4618E">
      <w:pPr>
        <w:pStyle w:val="a4"/>
        <w:numPr>
          <w:ilvl w:val="0"/>
          <w:numId w:val="4"/>
        </w:numPr>
        <w:ind w:firstLineChars="0"/>
      </w:pPr>
      <w:r>
        <w:t>增加功能时只需要再增加一个子项目，调用其他系统的接口就可以。</w:t>
      </w:r>
    </w:p>
    <w:p w:rsidR="00061A4D" w:rsidRDefault="00061A4D" w:rsidP="00D4618E">
      <w:pPr>
        <w:pStyle w:val="a4"/>
        <w:numPr>
          <w:ilvl w:val="0"/>
          <w:numId w:val="4"/>
        </w:numPr>
        <w:ind w:firstLineChars="0"/>
      </w:pPr>
      <w:r>
        <w:t>可以灵活的进行分布式部署。</w:t>
      </w:r>
    </w:p>
    <w:p w:rsidR="00467621" w:rsidRDefault="00467621" w:rsidP="00467621">
      <w:r>
        <w:t>缺点：</w:t>
      </w:r>
    </w:p>
    <w:p w:rsidR="00467621" w:rsidRPr="009842D5" w:rsidRDefault="00467621" w:rsidP="00467621">
      <w:r>
        <w:t>系统之间交互需要使用远程通信，接口开发增加工作量。</w:t>
      </w:r>
    </w:p>
    <w:p w:rsidR="00BA3686" w:rsidRDefault="00F75C74" w:rsidP="00F75C74">
      <w:pPr>
        <w:pStyle w:val="2"/>
        <w:spacing w:before="312"/>
      </w:pPr>
      <w:r>
        <w:t>技术选型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</w:t>
      </w:r>
      <w:r>
        <w:t>pring</w:t>
      </w:r>
      <w:r>
        <w:t>、</w:t>
      </w:r>
      <w:r>
        <w:rPr>
          <w:rFonts w:hint="eastAsia"/>
        </w:rPr>
        <w:t>S</w:t>
      </w:r>
      <w:r>
        <w:t>pringMVC</w:t>
      </w:r>
      <w:r>
        <w:rPr>
          <w:rFonts w:hint="eastAsia"/>
        </w:rPr>
        <w:t>、</w:t>
      </w:r>
      <w:r>
        <w:t>Mybatis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图片服务器：</w:t>
      </w:r>
      <w:r>
        <w:t>FastDFS(</w:t>
      </w:r>
      <w:r>
        <w:rPr>
          <w:rFonts w:hint="eastAsia"/>
        </w:rPr>
        <w:t>分布式文件系统</w:t>
      </w:r>
      <w:r>
        <w:t>)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t>数据库连接池</w:t>
      </w:r>
      <w:r>
        <w:rPr>
          <w:rFonts w:hint="eastAsia"/>
        </w:rPr>
        <w:t>(</w:t>
      </w:r>
      <w:r>
        <w:t>德鲁伊</w:t>
      </w:r>
      <w:r>
        <w:rPr>
          <w:rFonts w:hint="eastAsia"/>
        </w:rPr>
        <w:t>)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f</w:t>
      </w:r>
      <w:r>
        <w:t>reemaker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J</w:t>
      </w:r>
      <w:r>
        <w:t>SP</w:t>
      </w:r>
      <w:r>
        <w:t>、</w:t>
      </w:r>
      <w:r>
        <w:rPr>
          <w:rFonts w:hint="eastAsia"/>
        </w:rPr>
        <w:t>J</w:t>
      </w:r>
      <w:r>
        <w:t>STL</w:t>
      </w:r>
      <w:r>
        <w:rPr>
          <w:rFonts w:hint="eastAsia"/>
        </w:rPr>
        <w:t>、</w:t>
      </w:r>
      <w:r>
        <w:rPr>
          <w:rFonts w:hint="eastAsia"/>
        </w:rPr>
        <w:t>j</w:t>
      </w:r>
      <w:r>
        <w:t>Query plugin</w:t>
      </w:r>
      <w:r>
        <w:rPr>
          <w:rFonts w:hint="eastAsia"/>
        </w:rPr>
        <w:t>、</w:t>
      </w:r>
      <w:r>
        <w:rPr>
          <w:rFonts w:hint="eastAsia"/>
        </w:rPr>
        <w:t>E</w:t>
      </w:r>
      <w:r>
        <w:t>asyUI</w:t>
      </w:r>
      <w:r>
        <w:rPr>
          <w:rFonts w:hint="eastAsia"/>
        </w:rPr>
        <w:t>、</w:t>
      </w:r>
      <w:r>
        <w:rPr>
          <w:rFonts w:hint="eastAsia"/>
        </w:rPr>
        <w:t>K</w:t>
      </w:r>
      <w:r>
        <w:t>indEditor</w:t>
      </w:r>
      <w:r>
        <w:rPr>
          <w:rFonts w:hint="eastAsia"/>
        </w:rPr>
        <w:t>(</w:t>
      </w:r>
      <w:r>
        <w:rPr>
          <w:rFonts w:hint="eastAsia"/>
        </w:rPr>
        <w:t>父文本编辑器</w:t>
      </w:r>
      <w:r>
        <w:t>)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t>SS+DIV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t>redis(</w:t>
      </w:r>
      <w:r>
        <w:rPr>
          <w:rFonts w:hint="eastAsia"/>
        </w:rPr>
        <w:t>缓存服务器</w:t>
      </w:r>
      <w:r>
        <w:t>)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t>Solr(</w:t>
      </w:r>
      <w:r>
        <w:rPr>
          <w:rFonts w:hint="eastAsia"/>
        </w:rPr>
        <w:t>搜索</w:t>
      </w:r>
      <w:r>
        <w:t>)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http</w:t>
      </w:r>
      <w:r>
        <w:t>client(</w:t>
      </w:r>
      <w:r>
        <w:rPr>
          <w:rFonts w:hint="eastAsia"/>
        </w:rPr>
        <w:t>调用系统服务</w:t>
      </w:r>
      <w:r>
        <w:t>)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t>MySql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N</w:t>
      </w:r>
      <w:r>
        <w:t>ginx(web</w:t>
      </w:r>
      <w:r>
        <w:rPr>
          <w:rFonts w:hint="eastAsia"/>
        </w:rPr>
        <w:t>服务器</w:t>
      </w:r>
      <w:r>
        <w:t>)</w:t>
      </w:r>
    </w:p>
    <w:p w:rsidR="00F716E2" w:rsidRDefault="00F716E2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定时器：</w:t>
      </w:r>
      <w:r>
        <w:rPr>
          <w:rFonts w:hint="eastAsia"/>
        </w:rPr>
        <w:t>Q</w:t>
      </w:r>
      <w:r>
        <w:t>uartz</w:t>
      </w:r>
    </w:p>
    <w:p w:rsidR="00F75C74" w:rsidRDefault="00F75C74" w:rsidP="00F75C74">
      <w:pPr>
        <w:pStyle w:val="2"/>
        <w:spacing w:before="312"/>
      </w:pPr>
      <w:r>
        <w:rPr>
          <w:rFonts w:hint="eastAsia"/>
        </w:rPr>
        <w:t>开发环境</w:t>
      </w:r>
    </w:p>
    <w:p w:rsidR="00F75C74" w:rsidRDefault="00F75C74" w:rsidP="00F75C74">
      <w:r>
        <w:rPr>
          <w:rFonts w:hint="eastAsia"/>
        </w:rPr>
        <w:t>I</w:t>
      </w:r>
      <w:r>
        <w:t>DEA 2016.1.1</w:t>
      </w:r>
    </w:p>
    <w:p w:rsidR="00F75C74" w:rsidRDefault="00F75C74" w:rsidP="00F75C74">
      <w:r>
        <w:rPr>
          <w:rFonts w:hint="eastAsia"/>
        </w:rPr>
        <w:t>M</w:t>
      </w:r>
      <w:r>
        <w:t>aven3</w:t>
      </w:r>
    </w:p>
    <w:p w:rsidR="00F75C74" w:rsidRDefault="00F75C74" w:rsidP="00F75C74">
      <w:r>
        <w:rPr>
          <w:rFonts w:hint="eastAsia"/>
        </w:rPr>
        <w:t>T</w:t>
      </w:r>
      <w:r>
        <w:t>omcat 8</w:t>
      </w:r>
    </w:p>
    <w:p w:rsidR="001429EA" w:rsidRDefault="0074775A" w:rsidP="004323F3">
      <w:r>
        <w:rPr>
          <w:noProof/>
        </w:rPr>
        <w:lastRenderedPageBreak/>
        <w:drawing>
          <wp:inline distT="0" distB="0" distL="0" distR="0" wp14:anchorId="23CD7DB3" wp14:editId="63302099">
            <wp:extent cx="2447925" cy="158115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158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1BD6" w:rsidRDefault="00AA1BD6" w:rsidP="004323F3">
      <w:r>
        <w:rPr>
          <w:rFonts w:hint="eastAsia"/>
        </w:rPr>
        <w:t>冗余信息，保证高可用</w:t>
      </w:r>
      <w:r w:rsidR="00D817C4">
        <w:rPr>
          <w:rFonts w:hint="eastAsia"/>
        </w:rPr>
        <w:t>。</w:t>
      </w:r>
    </w:p>
    <w:p w:rsidR="00D817C4" w:rsidRDefault="000D5F36" w:rsidP="000D5F36">
      <w:pPr>
        <w:pStyle w:val="2"/>
        <w:spacing w:before="312"/>
      </w:pPr>
      <w:r>
        <w:rPr>
          <w:rFonts w:hint="eastAsia"/>
        </w:rPr>
        <w:t>后台管理系统搭建</w:t>
      </w:r>
    </w:p>
    <w:p w:rsidR="000D5F36" w:rsidRDefault="000D5F36" w:rsidP="000D5F36">
      <w:r>
        <w:rPr>
          <w:rFonts w:hint="eastAsia"/>
        </w:rPr>
        <w:t>网站一般分为前台和后台。前台是给用户看的后台是管理人员使用。</w:t>
      </w:r>
    </w:p>
    <w:p w:rsidR="00D41686" w:rsidRDefault="00D41686" w:rsidP="000D5F36">
      <w:r>
        <w:rPr>
          <w:rFonts w:hint="eastAsia"/>
        </w:rPr>
        <w:t>使用</w:t>
      </w:r>
      <w:r>
        <w:rPr>
          <w:rFonts w:hint="eastAsia"/>
        </w:rPr>
        <w:t>maven</w:t>
      </w:r>
      <w:r>
        <w:rPr>
          <w:rFonts w:hint="eastAsia"/>
        </w:rPr>
        <w:t>管理工程。</w:t>
      </w:r>
    </w:p>
    <w:p w:rsidR="00D41686" w:rsidRDefault="00D41686" w:rsidP="00D4618E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依赖管理</w:t>
      </w:r>
    </w:p>
    <w:p w:rsidR="00D41686" w:rsidRDefault="00D41686" w:rsidP="00D4618E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项目构建</w:t>
      </w:r>
    </w:p>
    <w:p w:rsidR="00D41686" w:rsidRDefault="00D41686" w:rsidP="00D41686">
      <w:r>
        <w:rPr>
          <w:rFonts w:hint="eastAsia"/>
        </w:rPr>
        <w:t>后台创建一个独立的</w:t>
      </w:r>
      <w:r>
        <w:rPr>
          <w:rFonts w:hint="eastAsia"/>
        </w:rPr>
        <w:t>web</w:t>
      </w:r>
      <w:r>
        <w:rPr>
          <w:rFonts w:hint="eastAsia"/>
        </w:rPr>
        <w:t>工程。创建一个</w:t>
      </w:r>
      <w:r>
        <w:rPr>
          <w:rFonts w:hint="eastAsia"/>
        </w:rPr>
        <w:t>maven</w:t>
      </w:r>
      <w:r>
        <w:rPr>
          <w:rFonts w:hint="eastAsia"/>
        </w:rPr>
        <w:t>工程，打包方式为</w:t>
      </w:r>
      <w:r>
        <w:rPr>
          <w:rFonts w:hint="eastAsia"/>
        </w:rPr>
        <w:t>war</w:t>
      </w:r>
      <w:r>
        <w:rPr>
          <w:rFonts w:hint="eastAsia"/>
        </w:rPr>
        <w:t>包。</w:t>
      </w:r>
    </w:p>
    <w:p w:rsidR="00D41686" w:rsidRDefault="00D41686" w:rsidP="00D41686"/>
    <w:p w:rsidR="00D41686" w:rsidRDefault="00D41686" w:rsidP="00D41686">
      <w:r>
        <w:rPr>
          <w:rFonts w:hint="eastAsia"/>
        </w:rPr>
        <w:t>可以创建一个聚合工程，每个模块都是一个</w:t>
      </w:r>
      <w:r>
        <w:rPr>
          <w:rFonts w:hint="eastAsia"/>
        </w:rPr>
        <w:t>jar</w:t>
      </w:r>
      <w:r>
        <w:rPr>
          <w:rFonts w:hint="eastAsia"/>
        </w:rPr>
        <w:t>包，可以被其他系统依赖。</w:t>
      </w:r>
    </w:p>
    <w:p w:rsidR="00D41686" w:rsidRDefault="00D41686" w:rsidP="00D41686"/>
    <w:p w:rsidR="00D41686" w:rsidRDefault="00D41686" w:rsidP="00D41686">
      <w:r>
        <w:rPr>
          <w:rFonts w:hint="eastAsia"/>
        </w:rPr>
        <w:t>创建</w:t>
      </w:r>
    </w:p>
    <w:p w:rsidR="00D41686" w:rsidRDefault="00D41686" w:rsidP="00D41686">
      <w:r>
        <w:rPr>
          <w:rFonts w:hint="eastAsia"/>
        </w:rPr>
        <w:t>T</w:t>
      </w:r>
      <w:r>
        <w:t>aotao-parent(</w:t>
      </w:r>
      <w:r>
        <w:rPr>
          <w:rFonts w:hint="eastAsia"/>
        </w:rPr>
        <w:t>父工程管理</w:t>
      </w:r>
      <w:r>
        <w:rPr>
          <w:rFonts w:hint="eastAsia"/>
        </w:rPr>
        <w:t>jar</w:t>
      </w:r>
      <w:r>
        <w:rPr>
          <w:rFonts w:hint="eastAsia"/>
        </w:rPr>
        <w:t>包的版本</w:t>
      </w:r>
      <w:r>
        <w:t>)</w:t>
      </w:r>
    </w:p>
    <w:p w:rsidR="0062793A" w:rsidRPr="0062793A" w:rsidRDefault="00AD3F77" w:rsidP="00D41686">
      <w:r>
        <w:tab/>
        <w:t>|--</w:t>
      </w:r>
      <w:r w:rsidR="0062793A">
        <w:t>Taotao-common(</w:t>
      </w:r>
      <w:r w:rsidR="0062793A">
        <w:rPr>
          <w:rFonts w:hint="eastAsia"/>
        </w:rPr>
        <w:t>把通用的工具类打包</w:t>
      </w:r>
      <w:r w:rsidR="0062793A">
        <w:t>)</w:t>
      </w:r>
    </w:p>
    <w:p w:rsidR="00D41686" w:rsidRDefault="00AD3F77" w:rsidP="00AD3F77">
      <w:pPr>
        <w:ind w:firstLine="420"/>
      </w:pPr>
      <w:r>
        <w:t>|--</w:t>
      </w:r>
      <w:r w:rsidR="00D41686">
        <w:rPr>
          <w:rFonts w:hint="eastAsia"/>
        </w:rPr>
        <w:t>T</w:t>
      </w:r>
      <w:r w:rsidR="00D41686">
        <w:t>aotao-manager</w:t>
      </w:r>
    </w:p>
    <w:p w:rsidR="00D41686" w:rsidRDefault="00D41686" w:rsidP="00D41686">
      <w:r>
        <w:tab/>
      </w:r>
      <w:r w:rsidR="00AD3F77">
        <w:tab/>
      </w:r>
      <w:r>
        <w:t>|--Taotao-manager-pojo</w:t>
      </w:r>
    </w:p>
    <w:p w:rsidR="00D41686" w:rsidRDefault="00AD3F77" w:rsidP="00D41686">
      <w:r>
        <w:tab/>
      </w:r>
      <w:r w:rsidR="00D41686">
        <w:tab/>
        <w:t>|--Taotao-manager-dao</w:t>
      </w:r>
    </w:p>
    <w:p w:rsidR="00D41686" w:rsidRDefault="00AD3F77" w:rsidP="00D41686">
      <w:r>
        <w:tab/>
      </w:r>
      <w:r w:rsidR="00D41686">
        <w:tab/>
        <w:t>|--Taotao-manager-service</w:t>
      </w:r>
    </w:p>
    <w:p w:rsidR="00D41686" w:rsidRDefault="00AD3F77" w:rsidP="00D41686">
      <w:r>
        <w:tab/>
      </w:r>
      <w:r w:rsidR="00D41686">
        <w:tab/>
        <w:t>|--Taotao-manager-web(war</w:t>
      </w:r>
      <w:r w:rsidR="00D41686">
        <w:rPr>
          <w:rFonts w:hint="eastAsia"/>
        </w:rPr>
        <w:t>包</w:t>
      </w:r>
      <w:r w:rsidR="00D41686">
        <w:t>)</w:t>
      </w:r>
    </w:p>
    <w:p w:rsidR="00097915" w:rsidRDefault="00097915" w:rsidP="00D83FF0">
      <w:pPr>
        <w:pStyle w:val="1"/>
      </w:pPr>
      <w:r>
        <w:rPr>
          <w:rFonts w:hint="eastAsia"/>
        </w:rPr>
        <w:t>tao</w:t>
      </w:r>
      <w:r>
        <w:t>tao-parent</w:t>
      </w:r>
      <w:r>
        <w:rPr>
          <w:rFonts w:hint="eastAsia"/>
        </w:rPr>
        <w:t>工程</w:t>
      </w:r>
    </w:p>
    <w:p w:rsidR="00AD3F77" w:rsidRDefault="003F44AA" w:rsidP="002354D9">
      <w:pPr>
        <w:pStyle w:val="2"/>
        <w:spacing w:before="312"/>
      </w:pPr>
      <w:r>
        <w:rPr>
          <w:rFonts w:hint="eastAsia"/>
        </w:rPr>
        <w:t>修改pom文件，加载对应jar包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97915" w:rsidRPr="00097915" w:rsidTr="00097915">
        <w:tc>
          <w:tcPr>
            <w:tcW w:w="10456" w:type="dxa"/>
            <w:shd w:val="clear" w:color="auto" w:fill="262626" w:themeFill="text1" w:themeFillTint="D9"/>
          </w:tcPr>
          <w:p w:rsidR="00097915" w:rsidRPr="00097915" w:rsidRDefault="00097915" w:rsidP="00097915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project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http://maven.apache.org/POM/4.0.0"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 http://maven.apache.org/xsd/maven-4.0.0.xsd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aren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ckaging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om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ckaging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ul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odul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commo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ul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odul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manag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ul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modul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集中定义依赖版本号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propert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junit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1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junit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&lt;spring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1.3.RELEAS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pring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ybatis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3.2.8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ybatis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ybatis.spring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2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ybatis.spring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ybatis.paginator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2.15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ybatis.paginator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ysql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5.1.3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ysql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slf4j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6.4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lf4j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jackson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4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jackson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ruid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0.9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druid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httpclient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3.5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httpclient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jstl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jstl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servlet-api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5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ervlet-api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jsp-api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0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jsp-api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joda-time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5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joda-time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commons-lang3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3.3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commons-lang3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commons-io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3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commons-io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commons-net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3.3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commons-net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pagehelper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1.6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gehelper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jsqlparser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9.6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jsqlparser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commons-fileupload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3.1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commons-fileupload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jedis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7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jedis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solrj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10.3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olrj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freemarker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3.23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freemarker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quartz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2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quartz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ropert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dependencyManagem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时间操作组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oda-tim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oda-tim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oda-time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Apache工具组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common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lang3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commons-lang3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common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i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commons-io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ne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ne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commons-net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Jackson Json处理工具包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lastRenderedPageBreak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fasterxml.jackson.cor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ckson-databin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ackson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httpclient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httpcomponent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ttpclien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httpclient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单元测试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uni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uni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unit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scop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es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日志处理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lf4j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lf4j-log4j1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lf4j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Mybatis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mybati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bati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mybatis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mybati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batis-spring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mybatis.spring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github.miemiedev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batis-paginato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mybatis.paginator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github.pagehelp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help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pagehelper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MySql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sql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sql-connector-java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mysql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连接池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alibaba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drui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druid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Spring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pring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bean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pring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webmvc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pring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jdbc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pring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aspect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pring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-suppor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pring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JSP相关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tl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tl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stl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rvlet-api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ervlet-api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        &lt;scop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p-api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sp-api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scop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文件上传组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fileuploa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fileuploa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commons-fileupload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Redis客户端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dis.client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edi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edis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solr客户端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sol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olr-solrj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olrj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freemark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freemark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freemarker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quartz-schedul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artz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quartz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yManagem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buil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finalNam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project.artifactId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finalNam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plugin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资源文件拷贝插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maven.plugin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aven-resources-plugi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7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configurat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encoding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UTF-8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encoding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        &lt;/configurat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java编译插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maven.plugin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aven-compiler-plugi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3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configurat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sourc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7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ourc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target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7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targe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encoding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UTF-8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encoding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/configurat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plugin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pluginManagem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plugin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配置Tomcat插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tomcat.mave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omcat7-maven-plugi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/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plugin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pluginManagem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buil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097915" w:rsidRPr="00097915" w:rsidRDefault="00097915" w:rsidP="00097915"/>
    <w:p w:rsidR="003F44AA" w:rsidRDefault="009A0A7E" w:rsidP="00E90E1C">
      <w:pPr>
        <w:pStyle w:val="2"/>
        <w:spacing w:before="312"/>
      </w:pPr>
      <w:r>
        <w:rPr>
          <w:rFonts w:hint="eastAsia"/>
        </w:rPr>
        <w:t>创建taotao</w:t>
      </w:r>
      <w:r>
        <w:t>-common</w:t>
      </w:r>
    </w:p>
    <w:p w:rsidR="009A0A7E" w:rsidRDefault="009A0A7E" w:rsidP="009A0A7E">
      <w:r>
        <w:rPr>
          <w:rFonts w:hint="eastAsia"/>
        </w:rPr>
        <w:t>保存的是用到的通用的工具类以及通用的</w:t>
      </w:r>
      <w:r>
        <w:rPr>
          <w:rFonts w:hint="eastAsia"/>
        </w:rPr>
        <w:t>poj</w:t>
      </w:r>
      <w:r>
        <w:t>o</w:t>
      </w:r>
    </w:p>
    <w:p w:rsidR="006D3014" w:rsidRDefault="006D3014" w:rsidP="0035655C">
      <w:pPr>
        <w:pStyle w:val="3"/>
      </w:pPr>
      <w:r>
        <w:rPr>
          <w:rFonts w:hint="eastAsia"/>
        </w:rPr>
        <w:t>p</w:t>
      </w:r>
      <w:r>
        <w:t>om</w:t>
      </w:r>
      <w:r>
        <w:rPr>
          <w:rFonts w:hint="eastAsia"/>
        </w:rPr>
        <w:t>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97915" w:rsidRPr="00097915" w:rsidTr="00097915">
        <w:tc>
          <w:tcPr>
            <w:tcW w:w="10456" w:type="dxa"/>
            <w:shd w:val="clear" w:color="auto" w:fill="262626" w:themeFill="text1" w:themeFillTint="D9"/>
          </w:tcPr>
          <w:p w:rsidR="00097915" w:rsidRPr="00097915" w:rsidRDefault="00097915" w:rsidP="00097915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project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http://maven.apache.org/POM/4.0.0"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 http://maven.apache.org/xsd/maven-4.0.0.xsd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aren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commo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添加依赖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时间操作组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lastRenderedPageBreak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oda-tim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oda-tim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Apache工具组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common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lang3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common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i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ne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ne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Jackson Json处理工具包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fasterxml.jackson.cor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ckson-databin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httpclient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httpcomponent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ttpclien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单元测试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uni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uni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日志处理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lf4j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lf4j-log4j1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6D3014" w:rsidRDefault="00AD2C39" w:rsidP="0024389B">
      <w:pPr>
        <w:pStyle w:val="2"/>
        <w:spacing w:before="312"/>
      </w:pPr>
      <w:r>
        <w:rPr>
          <w:rFonts w:hint="eastAsia"/>
        </w:rPr>
        <w:lastRenderedPageBreak/>
        <w:t>创建taotao</w:t>
      </w:r>
      <w:r>
        <w:t>-manager</w:t>
      </w:r>
    </w:p>
    <w:p w:rsidR="00D35A22" w:rsidRDefault="00D35A22" w:rsidP="00D35A22">
      <w:r>
        <w:rPr>
          <w:rFonts w:hint="eastAsia"/>
        </w:rPr>
        <w:t>为聚合工程。打包方式是</w:t>
      </w:r>
      <w:r>
        <w:rPr>
          <w:rFonts w:hint="eastAsia"/>
        </w:rPr>
        <w:t>p</w:t>
      </w:r>
      <w:r>
        <w:t>om</w:t>
      </w:r>
    </w:p>
    <w:p w:rsidR="00936328" w:rsidRDefault="00936328" w:rsidP="0035655C">
      <w:pPr>
        <w:pStyle w:val="3"/>
      </w:pPr>
      <w:r>
        <w:rPr>
          <w:rFonts w:hint="eastAsia"/>
        </w:rPr>
        <w:t>p</w:t>
      </w:r>
      <w:r>
        <w:t>om</w:t>
      </w:r>
      <w:r>
        <w:rPr>
          <w:rFonts w:hint="eastAsia"/>
        </w:rPr>
        <w:t>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97915" w:rsidRPr="00097915" w:rsidTr="00097915">
        <w:tc>
          <w:tcPr>
            <w:tcW w:w="10456" w:type="dxa"/>
            <w:shd w:val="clear" w:color="auto" w:fill="262626" w:themeFill="text1" w:themeFillTint="D9"/>
          </w:tcPr>
          <w:p w:rsidR="00097915" w:rsidRPr="00097915" w:rsidRDefault="00097915" w:rsidP="00097915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project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http://maven.apache.org/POM/4.0.0 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lastRenderedPageBreak/>
              <w:t>http://maven.apache.org/xsd/maven-4.0.0.xsd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aren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lativePath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parent/pom.xml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relativePath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manag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ckaging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om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ckaging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ul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odul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poj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ul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odul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d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ul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odul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servic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ul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odul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web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ul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modul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添加依赖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commo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添加tomcat插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buil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plugin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tomcat.mave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omcat7-maven-plugi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configurat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port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8888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or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path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/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th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/configurat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plugin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buil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097915" w:rsidRPr="00097915" w:rsidRDefault="00097915" w:rsidP="00097915"/>
    <w:p w:rsidR="00936328" w:rsidRDefault="00936328" w:rsidP="0035655C">
      <w:pPr>
        <w:pStyle w:val="3"/>
      </w:pPr>
      <w:r>
        <w:rPr>
          <w:rFonts w:hint="eastAsia"/>
        </w:rPr>
        <w:t>添加模块taotao</w:t>
      </w:r>
      <w:r>
        <w:t>-pojo</w:t>
      </w:r>
    </w:p>
    <w:p w:rsidR="00936328" w:rsidRDefault="00097915" w:rsidP="00097915">
      <w:pPr>
        <w:pStyle w:val="4"/>
      </w:pPr>
      <w:r>
        <w:t>pom</w:t>
      </w:r>
      <w:r>
        <w:rPr>
          <w:rFonts w:hint="eastAsia"/>
        </w:rPr>
        <w:t>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97915" w:rsidRPr="00097915" w:rsidTr="00097915">
        <w:tc>
          <w:tcPr>
            <w:tcW w:w="10456" w:type="dxa"/>
            <w:shd w:val="clear" w:color="auto" w:fill="262626" w:themeFill="text1" w:themeFillTint="D9"/>
          </w:tcPr>
          <w:p w:rsidR="00097915" w:rsidRPr="00097915" w:rsidRDefault="00097915" w:rsidP="00097915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project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 http://maven.apache.org/xsd/maven-4.0.0.xsd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&lt;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manag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lativePath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manager/pom.xml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relativePath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ckaging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ckaging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oj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097915" w:rsidRDefault="00097915" w:rsidP="0035655C">
      <w:pPr>
        <w:pStyle w:val="3"/>
      </w:pPr>
      <w:r>
        <w:rPr>
          <w:rFonts w:hint="eastAsia"/>
        </w:rPr>
        <w:lastRenderedPageBreak/>
        <w:t>添加模块taotao</w:t>
      </w:r>
      <w:r>
        <w:t>-dao</w:t>
      </w:r>
    </w:p>
    <w:p w:rsidR="00097915" w:rsidRDefault="00097915" w:rsidP="00097915">
      <w:pPr>
        <w:pStyle w:val="4"/>
      </w:pPr>
      <w:r>
        <w:rPr>
          <w:rFonts w:hint="eastAsia"/>
        </w:rPr>
        <w:t>p</w:t>
      </w:r>
      <w:r>
        <w:t>om</w:t>
      </w:r>
      <w:r>
        <w:rPr>
          <w:rFonts w:hint="eastAsia"/>
        </w:rPr>
        <w:t>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97915" w:rsidRPr="00097915" w:rsidTr="00097915">
        <w:tc>
          <w:tcPr>
            <w:tcW w:w="10456" w:type="dxa"/>
            <w:shd w:val="clear" w:color="auto" w:fill="262626" w:themeFill="text1" w:themeFillTint="D9"/>
          </w:tcPr>
          <w:p w:rsidR="00097915" w:rsidRPr="00097915" w:rsidRDefault="00097915" w:rsidP="00097915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project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 http://maven.apache.org/xsd/maven-4.0.0.xsd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  <w:shd w:val="clear" w:color="auto" w:fill="344134"/>
              </w:rPr>
              <w:t>artifactI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aren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  <w:shd w:val="clear" w:color="auto" w:fill="344134"/>
              </w:rPr>
              <w:t>artifactI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lativePath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manager/pom.xml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relativePath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ckaging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ckaging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d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oj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Mybatis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mybati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bati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mybati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batis-spring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github.miemiedev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batis-paginato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github.pagehelp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help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MySql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sql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sql-connector-java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连接池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alibaba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drui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097915" w:rsidRDefault="003567F1" w:rsidP="0035655C">
      <w:pPr>
        <w:pStyle w:val="3"/>
      </w:pPr>
      <w:r>
        <w:rPr>
          <w:rFonts w:hint="eastAsia"/>
        </w:rPr>
        <w:lastRenderedPageBreak/>
        <w:t>添加模块taotao</w:t>
      </w:r>
      <w:r>
        <w:t>-service</w:t>
      </w:r>
    </w:p>
    <w:p w:rsidR="003567F1" w:rsidRDefault="003567F1" w:rsidP="003567F1">
      <w:pPr>
        <w:pStyle w:val="4"/>
      </w:pPr>
      <w:r>
        <w:t>pom</w:t>
      </w:r>
      <w:r>
        <w:rPr>
          <w:rFonts w:hint="eastAsia"/>
        </w:rPr>
        <w:t>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3567F1" w:rsidRPr="003567F1" w:rsidTr="003567F1">
        <w:tc>
          <w:tcPr>
            <w:tcW w:w="10456" w:type="dxa"/>
            <w:shd w:val="clear" w:color="auto" w:fill="262626" w:themeFill="text1" w:themeFillTint="D9"/>
          </w:tcPr>
          <w:p w:rsidR="003567F1" w:rsidRPr="003567F1" w:rsidRDefault="003567F1" w:rsidP="003567F1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project 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"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3567F1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3567F1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 http://maven.apache.org/xsd/maven-4.0.0.xsd"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rent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manager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lativePath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manager/pom.xml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relativePath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service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dependencies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dao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beans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webmvc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jdbc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aspects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-suppor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ies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3567F1" w:rsidRDefault="003567F1" w:rsidP="0035655C">
      <w:pPr>
        <w:pStyle w:val="3"/>
      </w:pPr>
      <w:r>
        <w:rPr>
          <w:rFonts w:hint="eastAsia"/>
        </w:rPr>
        <w:lastRenderedPageBreak/>
        <w:t>添加模块taotao</w:t>
      </w:r>
      <w:r>
        <w:t>-web</w:t>
      </w:r>
    </w:p>
    <w:p w:rsidR="003567F1" w:rsidRDefault="003567F1" w:rsidP="003567F1">
      <w:pPr>
        <w:pStyle w:val="4"/>
      </w:pPr>
      <w:r>
        <w:rPr>
          <w:rFonts w:hint="eastAsia"/>
        </w:rPr>
        <w:t>p</w:t>
      </w:r>
      <w:r>
        <w:t>om</w:t>
      </w:r>
      <w:r>
        <w:rPr>
          <w:rFonts w:hint="eastAsia"/>
        </w:rPr>
        <w:t>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3567F1" w:rsidRPr="003567F1" w:rsidTr="003567F1">
        <w:tc>
          <w:tcPr>
            <w:tcW w:w="10456" w:type="dxa"/>
            <w:shd w:val="clear" w:color="auto" w:fill="262626" w:themeFill="text1" w:themeFillTint="D9"/>
          </w:tcPr>
          <w:p w:rsidR="003567F1" w:rsidRPr="003567F1" w:rsidRDefault="003567F1" w:rsidP="003567F1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project 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"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3567F1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</w:r>
            <w:r w:rsidRPr="003567F1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</w:t>
            </w:r>
            <w:r>
              <w:rPr>
                <w:rFonts w:ascii="宋体" w:eastAsia="宋体" w:hAnsi="宋体" w:cs="宋体"/>
                <w:color w:val="6A8759"/>
                <w:kern w:val="0"/>
                <w:sz w:val="24"/>
                <w:szCs w:val="33"/>
              </w:rPr>
              <w:t xml:space="preserve"> 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http://maven.apache.org/xsd/maven-4.0.0.xsd"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rent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manager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lativePath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manager/pom.xml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relativePath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web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ckaging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war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ckaging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3567F1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添加依赖 --&gt;</w:t>
            </w:r>
            <w:r w:rsidRPr="003567F1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ies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service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3567F1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JSP相关 --&gt;</w:t>
            </w:r>
            <w:r w:rsidRPr="003567F1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tl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tl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stl.version}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rvlet-api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ervlet-api.version}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scope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p-api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sp-api.version}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scope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3567F1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文件上传组件 --&gt;</w:t>
            </w:r>
            <w:r w:rsidRPr="003567F1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fileupload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fileupload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commons-fileupload.version}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ies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3567F1" w:rsidRDefault="00BB637C" w:rsidP="00D83FF0">
      <w:pPr>
        <w:pStyle w:val="1"/>
      </w:pPr>
      <w:r>
        <w:rPr>
          <w:rFonts w:hint="eastAsia"/>
        </w:rPr>
        <w:lastRenderedPageBreak/>
        <w:t>整合</w:t>
      </w:r>
      <w:r>
        <w:rPr>
          <w:rFonts w:hint="eastAsia"/>
        </w:rPr>
        <w:t>S</w:t>
      </w:r>
      <w:r>
        <w:t>SM</w:t>
      </w:r>
      <w:r>
        <w:rPr>
          <w:rFonts w:hint="eastAsia"/>
        </w:rPr>
        <w:t>框架</w:t>
      </w:r>
      <w:r w:rsidR="002663FF">
        <w:rPr>
          <w:rFonts w:hint="eastAsia"/>
        </w:rPr>
        <w:t>分析</w:t>
      </w:r>
    </w:p>
    <w:p w:rsidR="00BB637C" w:rsidRDefault="00BB637C" w:rsidP="00BB637C">
      <w:pPr>
        <w:pStyle w:val="2"/>
        <w:spacing w:before="312"/>
      </w:pPr>
      <w:r>
        <w:rPr>
          <w:rFonts w:hint="eastAsia"/>
        </w:rPr>
        <w:t>dao层</w:t>
      </w:r>
    </w:p>
    <w:p w:rsidR="00BB637C" w:rsidRDefault="00BB637C" w:rsidP="00BB637C">
      <w:r>
        <w:rPr>
          <w:rFonts w:hint="eastAsia"/>
        </w:rPr>
        <w:t>整合</w:t>
      </w:r>
      <w:r>
        <w:rPr>
          <w:rFonts w:hint="eastAsia"/>
        </w:rPr>
        <w:t>mybatis</w:t>
      </w:r>
      <w:r>
        <w:t>+spring</w:t>
      </w:r>
    </w:p>
    <w:p w:rsidR="00BB637C" w:rsidRDefault="00BB637C" w:rsidP="0035655C">
      <w:pPr>
        <w:pStyle w:val="3"/>
      </w:pPr>
      <w:r>
        <w:rPr>
          <w:rFonts w:hint="eastAsia"/>
        </w:rPr>
        <w:t>需要的jar包</w:t>
      </w:r>
    </w:p>
    <w:p w:rsidR="00BB637C" w:rsidRDefault="00BB637C" w:rsidP="00D4618E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mybatis</w:t>
      </w:r>
      <w:r>
        <w:rPr>
          <w:rFonts w:hint="eastAsia"/>
        </w:rPr>
        <w:t>的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BB637C" w:rsidRDefault="00BB637C" w:rsidP="00D4618E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mysql</w:t>
      </w:r>
      <w:r>
        <w:rPr>
          <w:rFonts w:hint="eastAsia"/>
        </w:rPr>
        <w:t>数据库驱动</w:t>
      </w:r>
    </w:p>
    <w:p w:rsidR="00BB637C" w:rsidRDefault="00BB637C" w:rsidP="00D4618E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数据库连接池</w:t>
      </w:r>
    </w:p>
    <w:p w:rsidR="00BB637C" w:rsidRDefault="00BB637C" w:rsidP="00D4618E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mybatis</w:t>
      </w:r>
      <w:r>
        <w:rPr>
          <w:rFonts w:hint="eastAsia"/>
        </w:rPr>
        <w:t>和</w:t>
      </w:r>
      <w:r>
        <w:rPr>
          <w:rFonts w:hint="eastAsia"/>
        </w:rPr>
        <w:t>spring</w:t>
      </w:r>
      <w:r>
        <w:rPr>
          <w:rFonts w:hint="eastAsia"/>
        </w:rPr>
        <w:t>的整合包</w:t>
      </w:r>
    </w:p>
    <w:p w:rsidR="00BB637C" w:rsidRDefault="00BB637C" w:rsidP="00D4618E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spring</w:t>
      </w:r>
      <w:r>
        <w:rPr>
          <w:rFonts w:hint="eastAsia"/>
        </w:rPr>
        <w:t>的</w:t>
      </w:r>
      <w:r>
        <w:t>jar</w:t>
      </w:r>
      <w:r>
        <w:rPr>
          <w:rFonts w:hint="eastAsia"/>
        </w:rPr>
        <w:t>包</w:t>
      </w:r>
    </w:p>
    <w:p w:rsidR="00BB637C" w:rsidRDefault="00BB637C" w:rsidP="0035655C">
      <w:pPr>
        <w:pStyle w:val="3"/>
      </w:pPr>
      <w:r>
        <w:rPr>
          <w:rFonts w:hint="eastAsia"/>
        </w:rPr>
        <w:t>配置文件</w:t>
      </w:r>
    </w:p>
    <w:p w:rsidR="00BB637C" w:rsidRDefault="00BB637C" w:rsidP="00D4618E">
      <w:pPr>
        <w:pStyle w:val="a4"/>
        <w:numPr>
          <w:ilvl w:val="0"/>
          <w:numId w:val="8"/>
        </w:numPr>
        <w:ind w:firstLineChars="0"/>
      </w:pPr>
      <w:r>
        <w:rPr>
          <w:rFonts w:hint="eastAsia"/>
        </w:rPr>
        <w:t>mybatis</w:t>
      </w:r>
      <w:r>
        <w:rPr>
          <w:rFonts w:hint="eastAsia"/>
        </w:rPr>
        <w:t>的配置文件：</w:t>
      </w:r>
      <w:r>
        <w:rPr>
          <w:rFonts w:hint="eastAsia"/>
        </w:rPr>
        <w:t>S</w:t>
      </w:r>
      <w:r>
        <w:t>qlMapConfig.xml</w:t>
      </w:r>
    </w:p>
    <w:p w:rsidR="00BB637C" w:rsidRDefault="00BB637C" w:rsidP="00D4618E">
      <w:pPr>
        <w:pStyle w:val="a4"/>
        <w:numPr>
          <w:ilvl w:val="0"/>
          <w:numId w:val="8"/>
        </w:numPr>
        <w:ind w:firstLineChars="0"/>
      </w:pPr>
      <w:r>
        <w:rPr>
          <w:rFonts w:hint="eastAsia"/>
        </w:rPr>
        <w:t>spring</w:t>
      </w:r>
      <w:r>
        <w:rPr>
          <w:rFonts w:hint="eastAsia"/>
        </w:rPr>
        <w:t>的配置文件：</w:t>
      </w:r>
      <w:r>
        <w:rPr>
          <w:rFonts w:hint="eastAsia"/>
        </w:rPr>
        <w:t>appl</w:t>
      </w:r>
      <w:r>
        <w:t>icatrionContext-dao.xml</w:t>
      </w:r>
    </w:p>
    <w:p w:rsidR="00BB637C" w:rsidRDefault="00BB637C" w:rsidP="00D4618E">
      <w:pPr>
        <w:pStyle w:val="a4"/>
        <w:numPr>
          <w:ilvl w:val="1"/>
          <w:numId w:val="8"/>
        </w:numPr>
        <w:ind w:firstLineChars="0"/>
      </w:pPr>
      <w:r>
        <w:rPr>
          <w:rFonts w:hint="eastAsia"/>
        </w:rPr>
        <w:t>配置数据源</w:t>
      </w:r>
    </w:p>
    <w:p w:rsidR="00BB637C" w:rsidRDefault="00BB637C" w:rsidP="00D4618E">
      <w:pPr>
        <w:pStyle w:val="a4"/>
        <w:numPr>
          <w:ilvl w:val="1"/>
          <w:numId w:val="8"/>
        </w:numPr>
        <w:ind w:firstLineChars="0"/>
      </w:pPr>
      <w:r>
        <w:rPr>
          <w:rFonts w:hint="eastAsia"/>
        </w:rPr>
        <w:t>配置数据库连接池</w:t>
      </w:r>
    </w:p>
    <w:p w:rsidR="00BB637C" w:rsidRDefault="00BB637C" w:rsidP="00D4618E">
      <w:pPr>
        <w:pStyle w:val="a4"/>
        <w:numPr>
          <w:ilvl w:val="1"/>
          <w:numId w:val="8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S</w:t>
      </w:r>
      <w:r>
        <w:t>qlSessionFactory(</w:t>
      </w:r>
      <w:r>
        <w:rPr>
          <w:rFonts w:hint="eastAsia"/>
        </w:rPr>
        <w:t>需要使用</w:t>
      </w:r>
      <w:r>
        <w:rPr>
          <w:rFonts w:hint="eastAsia"/>
        </w:rPr>
        <w:t>my</w:t>
      </w:r>
      <w:r>
        <w:t>batis</w:t>
      </w:r>
      <w:r>
        <w:rPr>
          <w:rFonts w:hint="eastAsia"/>
        </w:rPr>
        <w:t>整合包</w:t>
      </w:r>
      <w:r w:rsidR="00E13B28">
        <w:rPr>
          <w:rFonts w:hint="eastAsia"/>
        </w:rPr>
        <w:t>中的</w:t>
      </w:r>
      <w:r>
        <w:t>)</w:t>
      </w:r>
    </w:p>
    <w:p w:rsidR="00E13B28" w:rsidRPr="00BB637C" w:rsidRDefault="00E13B28" w:rsidP="00D4618E">
      <w:pPr>
        <w:pStyle w:val="a4"/>
        <w:numPr>
          <w:ilvl w:val="1"/>
          <w:numId w:val="8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mapper</w:t>
      </w:r>
      <w:r>
        <w:rPr>
          <w:rFonts w:hint="eastAsia"/>
        </w:rPr>
        <w:t>文件的扫描器</w:t>
      </w:r>
    </w:p>
    <w:p w:rsidR="00BB637C" w:rsidRDefault="00E13B28" w:rsidP="00E13B28">
      <w:pPr>
        <w:pStyle w:val="2"/>
        <w:spacing w:before="312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E13B28" w:rsidRDefault="00E13B28" w:rsidP="0035655C">
      <w:pPr>
        <w:pStyle w:val="3"/>
      </w:pPr>
      <w:r>
        <w:rPr>
          <w:rFonts w:hint="eastAsia"/>
        </w:rPr>
        <w:t>需要的jar包</w:t>
      </w:r>
    </w:p>
    <w:p w:rsidR="00E13B28" w:rsidRDefault="00E13B28" w:rsidP="00E13B28">
      <w:r>
        <w:rPr>
          <w:rFonts w:hint="eastAsia"/>
        </w:rPr>
        <w:t>S</w:t>
      </w:r>
      <w:r>
        <w:t>pring</w:t>
      </w:r>
      <w:r>
        <w:rPr>
          <w:rFonts w:hint="eastAsia"/>
        </w:rPr>
        <w:t>的</w:t>
      </w:r>
      <w:r>
        <w:t>jar</w:t>
      </w:r>
      <w:r>
        <w:rPr>
          <w:rFonts w:hint="eastAsia"/>
        </w:rPr>
        <w:t>包</w:t>
      </w:r>
    </w:p>
    <w:p w:rsidR="00467ADB" w:rsidRDefault="00467ADB" w:rsidP="0035655C">
      <w:pPr>
        <w:pStyle w:val="3"/>
      </w:pPr>
      <w:r>
        <w:rPr>
          <w:rFonts w:hint="eastAsia"/>
        </w:rPr>
        <w:t>配置文件</w:t>
      </w:r>
    </w:p>
    <w:p w:rsidR="00467ADB" w:rsidRDefault="00707EF1" w:rsidP="00D4618E">
      <w:pPr>
        <w:pStyle w:val="a4"/>
        <w:numPr>
          <w:ilvl w:val="0"/>
          <w:numId w:val="9"/>
        </w:numPr>
        <w:ind w:firstLineChars="0"/>
      </w:pPr>
      <w:r>
        <w:t>Spring</w:t>
      </w:r>
      <w:r>
        <w:rPr>
          <w:rFonts w:hint="eastAsia"/>
        </w:rPr>
        <w:t>配置文件</w:t>
      </w:r>
      <w:r w:rsidR="009F2A01">
        <w:rPr>
          <w:rFonts w:hint="eastAsia"/>
        </w:rPr>
        <w:t>：</w:t>
      </w:r>
      <w:r w:rsidR="00467ADB">
        <w:rPr>
          <w:rFonts w:hint="eastAsia"/>
        </w:rPr>
        <w:t>a</w:t>
      </w:r>
      <w:r w:rsidR="00467ADB">
        <w:t>pplication</w:t>
      </w:r>
      <w:r w:rsidR="009F2A01">
        <w:t>Context</w:t>
      </w:r>
      <w:r w:rsidR="00467ADB">
        <w:t>-service.xml</w:t>
      </w:r>
    </w:p>
    <w:p w:rsidR="00707EF1" w:rsidRDefault="00707EF1" w:rsidP="00D4618E">
      <w:pPr>
        <w:pStyle w:val="a4"/>
        <w:numPr>
          <w:ilvl w:val="1"/>
          <w:numId w:val="9"/>
        </w:numPr>
        <w:ind w:firstLineChars="0"/>
      </w:pPr>
      <w:r>
        <w:rPr>
          <w:rFonts w:hint="eastAsia"/>
        </w:rPr>
        <w:lastRenderedPageBreak/>
        <w:t>配置包扫描器，扫描所有带</w:t>
      </w:r>
      <w:r>
        <w:rPr>
          <w:rFonts w:hint="eastAsia"/>
        </w:rPr>
        <w:t>@</w:t>
      </w:r>
      <w:r>
        <w:t>Service</w:t>
      </w:r>
      <w:r>
        <w:rPr>
          <w:rFonts w:hint="eastAsia"/>
        </w:rPr>
        <w:t>注解的类</w:t>
      </w:r>
    </w:p>
    <w:p w:rsidR="00C01617" w:rsidRDefault="009F2A01" w:rsidP="00D4618E">
      <w:pPr>
        <w:pStyle w:val="a4"/>
        <w:numPr>
          <w:ilvl w:val="0"/>
          <w:numId w:val="9"/>
        </w:numPr>
        <w:ind w:firstLineChars="0"/>
      </w:pPr>
      <w:r>
        <w:rPr>
          <w:rFonts w:hint="eastAsia"/>
        </w:rPr>
        <w:t>事务配置：</w:t>
      </w:r>
      <w:r>
        <w:rPr>
          <w:rFonts w:hint="eastAsia"/>
        </w:rPr>
        <w:t>a</w:t>
      </w:r>
      <w:r>
        <w:t>pplicationContext-trans</w:t>
      </w:r>
      <w:r>
        <w:rPr>
          <w:rFonts w:hint="eastAsia"/>
        </w:rPr>
        <w:t>.</w:t>
      </w:r>
      <w:r>
        <w:t>xml</w:t>
      </w:r>
    </w:p>
    <w:p w:rsidR="009F2A01" w:rsidRDefault="009F2A01" w:rsidP="00D4618E">
      <w:pPr>
        <w:pStyle w:val="a4"/>
        <w:numPr>
          <w:ilvl w:val="1"/>
          <w:numId w:val="9"/>
        </w:numPr>
        <w:ind w:firstLineChars="0"/>
      </w:pPr>
      <w:r>
        <w:rPr>
          <w:rFonts w:hint="eastAsia"/>
        </w:rPr>
        <w:t>配置事务管理器</w:t>
      </w:r>
    </w:p>
    <w:p w:rsidR="009F2A01" w:rsidRDefault="009F2A01" w:rsidP="00D4618E">
      <w:pPr>
        <w:pStyle w:val="a4"/>
        <w:numPr>
          <w:ilvl w:val="1"/>
          <w:numId w:val="9"/>
        </w:numPr>
        <w:ind w:firstLineChars="0"/>
      </w:pPr>
      <w:r>
        <w:rPr>
          <w:rFonts w:hint="eastAsia"/>
        </w:rPr>
        <w:t>配置</w:t>
      </w:r>
      <w:r>
        <w:t>tx(</w:t>
      </w:r>
      <w:r>
        <w:rPr>
          <w:rFonts w:hint="eastAsia"/>
        </w:rPr>
        <w:t>事务通知</w:t>
      </w:r>
      <w:r>
        <w:t>)</w:t>
      </w:r>
    </w:p>
    <w:p w:rsidR="009F2A01" w:rsidRDefault="009F2A01" w:rsidP="00D4618E">
      <w:pPr>
        <w:pStyle w:val="a4"/>
        <w:numPr>
          <w:ilvl w:val="1"/>
          <w:numId w:val="9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aop</w:t>
      </w:r>
      <w:r>
        <w:t>(</w:t>
      </w:r>
      <w:r>
        <w:rPr>
          <w:rFonts w:hint="eastAsia"/>
        </w:rPr>
        <w:t>切面</w:t>
      </w:r>
      <w:r>
        <w:t>)</w:t>
      </w:r>
    </w:p>
    <w:p w:rsidR="009F2A01" w:rsidRDefault="009F2A01" w:rsidP="009F2A01">
      <w:pPr>
        <w:pStyle w:val="2"/>
        <w:spacing w:before="312"/>
      </w:pPr>
      <w:r>
        <w:rPr>
          <w:rFonts w:hint="eastAsia"/>
        </w:rPr>
        <w:t>表现层</w:t>
      </w:r>
    </w:p>
    <w:p w:rsidR="009F2A01" w:rsidRPr="009F2A01" w:rsidRDefault="009F2A01" w:rsidP="0035655C">
      <w:pPr>
        <w:pStyle w:val="3"/>
      </w:pPr>
      <w:r>
        <w:rPr>
          <w:rFonts w:hint="eastAsia"/>
        </w:rPr>
        <w:t>需要的jar包</w:t>
      </w:r>
    </w:p>
    <w:p w:rsidR="009F2A01" w:rsidRDefault="009F2A01" w:rsidP="009F2A01">
      <w:r>
        <w:rPr>
          <w:rFonts w:hint="eastAsia"/>
        </w:rPr>
        <w:t>使用</w:t>
      </w:r>
      <w:r>
        <w:rPr>
          <w:rFonts w:hint="eastAsia"/>
        </w:rPr>
        <w:t>spring</w:t>
      </w:r>
      <w:r>
        <w:t>mvc</w:t>
      </w:r>
      <w:r>
        <w:rPr>
          <w:rFonts w:hint="eastAsia"/>
        </w:rPr>
        <w:t>，需要使用</w:t>
      </w:r>
      <w:r>
        <w:rPr>
          <w:rFonts w:hint="eastAsia"/>
        </w:rPr>
        <w:t>spring</w:t>
      </w:r>
      <w:r>
        <w:t>mvc</w:t>
      </w:r>
      <w:r>
        <w:rPr>
          <w:rFonts w:hint="eastAsia"/>
        </w:rPr>
        <w:t>和</w:t>
      </w:r>
      <w:r>
        <w:rPr>
          <w:rFonts w:hint="eastAsia"/>
        </w:rPr>
        <w:t>spring</w:t>
      </w:r>
      <w:r>
        <w:rPr>
          <w:rFonts w:hint="eastAsia"/>
        </w:rPr>
        <w:t>的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9F2A01" w:rsidRDefault="009F2A01" w:rsidP="0035655C">
      <w:pPr>
        <w:pStyle w:val="3"/>
      </w:pPr>
      <w:r>
        <w:rPr>
          <w:rFonts w:hint="eastAsia"/>
        </w:rPr>
        <w:t>配置文件</w:t>
      </w:r>
    </w:p>
    <w:p w:rsidR="00BE366D" w:rsidRDefault="009F2A01" w:rsidP="00D4618E">
      <w:pPr>
        <w:pStyle w:val="a4"/>
        <w:numPr>
          <w:ilvl w:val="0"/>
          <w:numId w:val="10"/>
        </w:numPr>
        <w:ind w:firstLineChars="0"/>
      </w:pPr>
      <w:r>
        <w:rPr>
          <w:rFonts w:hint="eastAsia"/>
        </w:rPr>
        <w:t>spring</w:t>
      </w:r>
      <w:r>
        <w:t>mvc</w:t>
      </w:r>
      <w:r>
        <w:rPr>
          <w:rFonts w:hint="eastAsia"/>
        </w:rPr>
        <w:t>的配置：</w:t>
      </w:r>
      <w:r>
        <w:rPr>
          <w:rFonts w:hint="eastAsia"/>
        </w:rPr>
        <w:t>s</w:t>
      </w:r>
      <w:r>
        <w:t>pringmvc.xml</w:t>
      </w:r>
    </w:p>
    <w:p w:rsidR="00BE366D" w:rsidRDefault="009F2A01" w:rsidP="00D4618E">
      <w:pPr>
        <w:pStyle w:val="a4"/>
        <w:numPr>
          <w:ilvl w:val="1"/>
          <w:numId w:val="10"/>
        </w:numPr>
        <w:ind w:firstLineChars="0"/>
      </w:pPr>
      <w:r>
        <w:rPr>
          <w:rFonts w:hint="eastAsia"/>
        </w:rPr>
        <w:t>配置注解驱动</w:t>
      </w:r>
      <w:r>
        <w:rPr>
          <w:rFonts w:hint="eastAsia"/>
        </w:rPr>
        <w:t>(</w:t>
      </w:r>
      <w:r>
        <w:rPr>
          <w:rFonts w:hint="eastAsia"/>
        </w:rPr>
        <w:t>处理器映射器和处理器适配器</w:t>
      </w:r>
      <w:r>
        <w:t>)</w:t>
      </w:r>
    </w:p>
    <w:p w:rsidR="00BE366D" w:rsidRDefault="009F2A01" w:rsidP="00D4618E">
      <w:pPr>
        <w:pStyle w:val="a4"/>
        <w:numPr>
          <w:ilvl w:val="1"/>
          <w:numId w:val="10"/>
        </w:numPr>
        <w:ind w:firstLineChars="0"/>
      </w:pPr>
      <w:r>
        <w:rPr>
          <w:rFonts w:hint="eastAsia"/>
        </w:rPr>
        <w:t>配置视图解析器</w:t>
      </w:r>
    </w:p>
    <w:p w:rsidR="00BE366D" w:rsidRDefault="009F2A01" w:rsidP="00D4618E">
      <w:pPr>
        <w:pStyle w:val="a4"/>
        <w:numPr>
          <w:ilvl w:val="1"/>
          <w:numId w:val="10"/>
        </w:numPr>
        <w:ind w:firstLineChars="0"/>
      </w:pPr>
      <w:r>
        <w:rPr>
          <w:rFonts w:hint="eastAsia"/>
        </w:rPr>
        <w:t>包扫描器，扫描</w:t>
      </w:r>
      <w:r>
        <w:rPr>
          <w:rFonts w:hint="eastAsia"/>
        </w:rPr>
        <w:t>@C</w:t>
      </w:r>
      <w:r>
        <w:t>ontroller</w:t>
      </w:r>
      <w:r>
        <w:rPr>
          <w:rFonts w:hint="eastAsia"/>
        </w:rPr>
        <w:t>注解</w:t>
      </w:r>
    </w:p>
    <w:p w:rsidR="00BE366D" w:rsidRDefault="00BE366D" w:rsidP="00BE366D">
      <w:pPr>
        <w:pStyle w:val="2"/>
        <w:spacing w:before="312"/>
      </w:pPr>
      <w:r>
        <w:rPr>
          <w:rFonts w:hint="eastAsia"/>
        </w:rPr>
        <w:t>w</w:t>
      </w:r>
      <w:r>
        <w:t>eb</w:t>
      </w:r>
      <w:r>
        <w:rPr>
          <w:rFonts w:hint="eastAsia"/>
        </w:rPr>
        <w:t>.</w:t>
      </w:r>
      <w:r>
        <w:t>xml</w:t>
      </w:r>
      <w:r>
        <w:rPr>
          <w:rFonts w:hint="eastAsia"/>
        </w:rPr>
        <w:t>配置</w:t>
      </w:r>
    </w:p>
    <w:p w:rsidR="00BE366D" w:rsidRDefault="00BE366D" w:rsidP="00D4618E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spring</w:t>
      </w:r>
      <w:r>
        <w:t>mvc</w:t>
      </w:r>
      <w:r>
        <w:rPr>
          <w:rFonts w:hint="eastAsia"/>
        </w:rPr>
        <w:t>的前端控制器</w:t>
      </w:r>
    </w:p>
    <w:p w:rsidR="009F2A01" w:rsidRPr="009F2A01" w:rsidRDefault="00BE366D" w:rsidP="00D4618E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S</w:t>
      </w:r>
      <w:r>
        <w:t>pring</w:t>
      </w:r>
      <w:r>
        <w:rPr>
          <w:rFonts w:hint="eastAsia"/>
        </w:rPr>
        <w:t>容器初始化的</w:t>
      </w:r>
      <w:r>
        <w:rPr>
          <w:rFonts w:hint="eastAsia"/>
        </w:rPr>
        <w:t>listener</w:t>
      </w:r>
    </w:p>
    <w:p w:rsidR="009F2A01" w:rsidRDefault="002663FF" w:rsidP="00D83FF0">
      <w:pPr>
        <w:pStyle w:val="1"/>
      </w:pPr>
      <w:r>
        <w:rPr>
          <w:rFonts w:hint="eastAsia"/>
        </w:rPr>
        <w:t>S</w:t>
      </w:r>
      <w:r>
        <w:t>SM</w:t>
      </w:r>
      <w:r>
        <w:rPr>
          <w:rFonts w:hint="eastAsia"/>
        </w:rPr>
        <w:t>实际整合</w:t>
      </w:r>
    </w:p>
    <w:p w:rsidR="0003165B" w:rsidRDefault="0003165B" w:rsidP="0003165B">
      <w:pPr>
        <w:pStyle w:val="2"/>
        <w:spacing w:before="312"/>
      </w:pPr>
      <w:r>
        <w:rPr>
          <w:rFonts w:hint="eastAsia"/>
        </w:rPr>
        <w:t>框架整合dao层</w:t>
      </w:r>
    </w:p>
    <w:p w:rsidR="0003165B" w:rsidRDefault="0003165B" w:rsidP="0035655C">
      <w:pPr>
        <w:pStyle w:val="3"/>
      </w:pPr>
      <w:r>
        <w:rPr>
          <w:rFonts w:hint="eastAsia"/>
        </w:rPr>
        <w:t>S</w:t>
      </w:r>
      <w:r>
        <w:t>qlMapConfig.xml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DD65F4" w:rsidRPr="00DD65F4" w:rsidTr="00DD65F4">
        <w:tc>
          <w:tcPr>
            <w:tcW w:w="10456" w:type="dxa"/>
            <w:shd w:val="clear" w:color="auto" w:fill="262626" w:themeFill="text1" w:themeFillTint="D9"/>
          </w:tcPr>
          <w:p w:rsidR="00DD65F4" w:rsidRPr="00DD65F4" w:rsidRDefault="00DD65F4" w:rsidP="00DD65F4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DD65F4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DD65F4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DD65F4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DD65F4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DD65F4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UTF-8" </w:t>
            </w:r>
            <w:r w:rsidRPr="00DD65F4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DD65F4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!DOCTYPE configuration</w:t>
            </w:r>
            <w:r w:rsidRPr="00DD65F4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PUBLIC </w:t>
            </w:r>
            <w:r w:rsidRPr="00DD65F4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-//mybatis.org//DTD Config 3.0//EN"</w:t>
            </w:r>
            <w:r w:rsidRPr="00DD65F4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"http://mybatis.org/dtd/mybatis-3-config.dtd"</w:t>
            </w:r>
            <w:r w:rsidRPr="00DD65F4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DD65F4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configuration&gt;</w:t>
            </w:r>
            <w:r w:rsidRPr="00DD65F4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configuration&gt;</w:t>
            </w:r>
          </w:p>
        </w:tc>
      </w:tr>
    </w:tbl>
    <w:p w:rsidR="00DD65F4" w:rsidRDefault="0058435B" w:rsidP="0035655C">
      <w:pPr>
        <w:pStyle w:val="3"/>
      </w:pPr>
      <w:r>
        <w:rPr>
          <w:rFonts w:hint="eastAsia"/>
        </w:rPr>
        <w:t>a</w:t>
      </w:r>
      <w:r>
        <w:t>pplicationContext-dao.xml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422AB6" w:rsidRPr="00506A07" w:rsidTr="00125314">
        <w:tc>
          <w:tcPr>
            <w:tcW w:w="10456" w:type="dxa"/>
            <w:shd w:val="clear" w:color="auto" w:fill="333333"/>
          </w:tcPr>
          <w:p w:rsidR="00422AB6" w:rsidRPr="00506A07" w:rsidRDefault="00422AB6" w:rsidP="00422AB6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Cs w:val="33"/>
              </w:rPr>
            </w:pP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?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 version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1.0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encoding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UTF-8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?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&lt;beans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beans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422AB6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context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context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422AB6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p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p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422AB6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aop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aop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422AB6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tx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422AB6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xsi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w3.org/2001/XMLSchema-instance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422AB6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xsi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:schemaLocation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beans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beans/spring-beans-4.0.xsd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context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context/spring-context-4.0.xsd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aop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lastRenderedPageBreak/>
              <w:t xml:space="preserve">                          http://www.springframework.org/schema/aop/spring-aop-4.0.xsd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tx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tx/spring-tx-4.0.xsd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util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util/spring-util-4.0.xsd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数据库连接池 --&gt;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&lt;!-- 加载配置文件 --&gt;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</w:t>
            </w:r>
            <w:r w:rsidRPr="00422AB6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context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property-placeholder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location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classpath:properties/*.properties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数据库连接池 --&gt;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&lt;bean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id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  <w:shd w:val="clear" w:color="auto" w:fill="344134"/>
              </w:rPr>
              <w:t>dataSourc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class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com.alibaba.druid.pool.DruidDataSource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destroy-method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close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url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${jdbc.url}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username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${jdbc.username}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password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${jdbc.password}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driverClassName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${jdbc.driver}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maxActive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10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minIdle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5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&lt;/bean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让spring管理sqlsessionfactory 使用mybatis和spring整合包中的 --&gt;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&lt;bean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id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sqlSessionFactory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class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org.mybatis.spring.SqlSessionFactoryBean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数据库连接池 --&gt;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    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dataSource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ref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  <w:shd w:val="clear" w:color="auto" w:fill="344134"/>
              </w:rPr>
              <w:t>dataSourc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加载mybatis的全局配置文件 --&gt;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    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configLocation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classpath:mybatis/SqlMapConfig.xml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&lt;/bean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&lt;bean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class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org.mybatis.spring.mapper.MapperScannerConfigurer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basePackage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com.taotao.mapper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&lt;/bean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>&lt;/beans&gt;</w:t>
            </w:r>
          </w:p>
        </w:tc>
      </w:tr>
    </w:tbl>
    <w:p w:rsidR="00422AB6" w:rsidRDefault="00125314" w:rsidP="00125314">
      <w:pPr>
        <w:pStyle w:val="2"/>
        <w:spacing w:before="312"/>
      </w:pPr>
      <w:r>
        <w:rPr>
          <w:rFonts w:hint="eastAsia"/>
        </w:rPr>
        <w:lastRenderedPageBreak/>
        <w:t>整合s</w:t>
      </w:r>
      <w:r>
        <w:t>ervice</w:t>
      </w:r>
      <w:r>
        <w:rPr>
          <w:rFonts w:hint="eastAsia"/>
        </w:rPr>
        <w:t>层</w:t>
      </w:r>
    </w:p>
    <w:p w:rsidR="004977D4" w:rsidRDefault="004977D4" w:rsidP="0035655C">
      <w:pPr>
        <w:pStyle w:val="3"/>
      </w:pPr>
      <w:r>
        <w:rPr>
          <w:rFonts w:hint="eastAsia"/>
        </w:rPr>
        <w:t>配置</w:t>
      </w:r>
      <w:r w:rsidR="00801C04">
        <w:t>applicationContext</w:t>
      </w:r>
      <w:r>
        <w:t>-service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801C04" w:rsidRPr="00801C04" w:rsidTr="00801C04">
        <w:tc>
          <w:tcPr>
            <w:tcW w:w="10456" w:type="dxa"/>
            <w:shd w:val="clear" w:color="auto" w:fill="262626" w:themeFill="text1" w:themeFillTint="D9"/>
          </w:tcPr>
          <w:p w:rsidR="00801C04" w:rsidRPr="00801C04" w:rsidRDefault="00801C04" w:rsidP="00801C04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Cs w:val="33"/>
              </w:rPr>
            </w:pP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?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 version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1.0"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encoding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UTF-8"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?&gt;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&lt;beans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beans"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801C04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context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context"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801C04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p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p"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801C04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aop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aop"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801C04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tx"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801C04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xsi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w3.org/2001/XMLSchema-instance"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801C04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xsi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:schemaLocation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beans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beans/spring-beans-4.0.xsd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context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context/spring-context-4.0.xsd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aop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aop/spring-aop-4.0.xsd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tx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lastRenderedPageBreak/>
              <w:t xml:space="preserve">                          http://www.springframework.org/schema/tx/spring-tx-4.0.xsd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util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util/spring-util-4.0.xsd"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</w:t>
            </w:r>
            <w:r w:rsidRPr="00801C04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配置包扫描器 --&gt;</w:t>
            </w:r>
            <w:r w:rsidRPr="00801C04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</w:t>
            </w:r>
            <w:r w:rsidRPr="00801C04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context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component-scan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base-package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com.taotao.service" 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>&lt;/beans&gt;</w:t>
            </w:r>
          </w:p>
        </w:tc>
      </w:tr>
    </w:tbl>
    <w:p w:rsidR="00801C04" w:rsidRDefault="00801C04" w:rsidP="0035655C">
      <w:pPr>
        <w:pStyle w:val="3"/>
      </w:pPr>
      <w:r>
        <w:rPr>
          <w:rFonts w:hint="eastAsia"/>
        </w:rPr>
        <w:lastRenderedPageBreak/>
        <w:t>配置a</w:t>
      </w:r>
      <w:r>
        <w:t>pplicationContext-trans</w:t>
      </w:r>
      <w:r>
        <w:rPr>
          <w:rFonts w:hint="eastAsia"/>
        </w:rPr>
        <w:t>.</w:t>
      </w:r>
      <w:r>
        <w:t>xml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026832" w:rsidRPr="00026832" w:rsidTr="00026832">
        <w:tc>
          <w:tcPr>
            <w:tcW w:w="10456" w:type="dxa"/>
            <w:shd w:val="clear" w:color="auto" w:fill="262626" w:themeFill="text1" w:themeFillTint="D9"/>
          </w:tcPr>
          <w:p w:rsidR="00026832" w:rsidRPr="00026832" w:rsidRDefault="00026832" w:rsidP="00026832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Cs w:val="33"/>
              </w:rPr>
            </w:pP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?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 vers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1.0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encoding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UTF-8"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?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&lt;beans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beans"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context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context"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p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p"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aop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aop"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tx"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xsi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w3.org/2001/XMLSchema-instance"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xsi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:schemaLoc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beans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beans/spring-beans-4.0.xsd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context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context/spring-context-4.0.xsd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aop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aop/spring-aop-4.0.xsd 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tx 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  <w:shd w:val="clear" w:color="auto" w:fill="344134"/>
              </w:rPr>
              <w:t>http://www.springframework.org/schema/tx/spring-tx-4.0.xsd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util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util/spring-util-4.0.xsd"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事务管理器 --&gt;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&lt;bean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id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transactionManager"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class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org.springframework.jdbc.datasource.DataSourceTransactionManager"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数据源 --&gt;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   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&lt;property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dataSource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ref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dataSource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&lt;/bean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通知 --&gt;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advice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id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txAdvice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transaction-manager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transactionManager"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:attributes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传播行为 --&gt;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       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save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REQUIRED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insert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REQUIRED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add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REQUIRED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create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REQUIRED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delete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REQUIRED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update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REQUIRED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find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SUPPORTS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read-only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true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select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SUPPORTS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read-only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true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get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SUPPORTS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read-only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true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/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:attributes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&lt;/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:advice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切面 --&gt;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aop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:config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aop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advisor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advice-ref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txAdvice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ointcut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execution(* com.taotao.service.*.*(..))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lastRenderedPageBreak/>
              <w:t xml:space="preserve">    &lt;/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aop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:config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>&lt;/beans&gt;</w:t>
            </w:r>
          </w:p>
        </w:tc>
      </w:tr>
    </w:tbl>
    <w:p w:rsidR="00801C04" w:rsidRDefault="001B72EF" w:rsidP="001B72EF">
      <w:pPr>
        <w:pStyle w:val="2"/>
        <w:spacing w:before="312"/>
      </w:pPr>
      <w:r>
        <w:rPr>
          <w:rFonts w:hint="eastAsia"/>
        </w:rPr>
        <w:lastRenderedPageBreak/>
        <w:t xml:space="preserve"> 整合表现层</w:t>
      </w:r>
    </w:p>
    <w:p w:rsidR="001B72EF" w:rsidRDefault="001B72EF" w:rsidP="0035655C">
      <w:pPr>
        <w:pStyle w:val="3"/>
      </w:pPr>
      <w:r>
        <w:rPr>
          <w:rFonts w:hint="eastAsia"/>
        </w:rPr>
        <w:t>配置spri</w:t>
      </w:r>
      <w:r>
        <w:t>ngmvc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1B72EF" w:rsidRPr="001B72EF" w:rsidTr="001B72EF">
        <w:tc>
          <w:tcPr>
            <w:tcW w:w="10456" w:type="dxa"/>
            <w:shd w:val="clear" w:color="auto" w:fill="262626" w:themeFill="text1" w:themeFillTint="D9"/>
          </w:tcPr>
          <w:p w:rsidR="001B72EF" w:rsidRPr="001B72EF" w:rsidRDefault="001B72EF" w:rsidP="001B72EF">
            <w:pPr>
              <w:pStyle w:val="HTML"/>
              <w:shd w:val="clear" w:color="auto" w:fill="2B2B2B"/>
              <w:rPr>
                <w:color w:val="A9B7C6"/>
                <w:sz w:val="21"/>
                <w:szCs w:val="33"/>
              </w:rPr>
            </w:pPr>
            <w:r w:rsidRPr="001B72EF">
              <w:rPr>
                <w:rFonts w:hint="eastAsia"/>
                <w:color w:val="E8BF6A"/>
                <w:sz w:val="21"/>
                <w:szCs w:val="33"/>
              </w:rPr>
              <w:t>&lt;?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xml version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 xml:space="preserve">="1.0"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encoding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UTF-8"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?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 xml:space="preserve">&lt;beans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xmlns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http://www.springframework.org/schema/beans"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xmlns: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xsi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http://www.w3.org/2001/XMLSchema-instance"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xmlns: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p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http://www.springframework.org/schema/p"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xmlns: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context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http://www.springframework.org/schema/context"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xmlns: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mvc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http://www.springframework.org/schema/mvc"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xsi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:schemaLocation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http://www.springframework.org/schema/beans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                    http://www.springframework.org/schema/beans/spring-beans.xsd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                    http://www.springframework.org/schema/mvc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                    http://www.springframework.org/schema/mvc/spring-mvc-4.0.xsd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                    http://www.springframework.org/schema/context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                    http://www.springframework.org/schema/context/spring-context.xsd"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 xml:space="preserve">    </w:t>
            </w:r>
            <w:r w:rsidRPr="001B72EF">
              <w:rPr>
                <w:rFonts w:hint="eastAsia"/>
                <w:color w:val="808080"/>
                <w:sz w:val="21"/>
                <w:szCs w:val="33"/>
              </w:rPr>
              <w:t>&lt;!-- 配置包扫描器 --&gt;</w:t>
            </w:r>
            <w:r w:rsidRPr="001B72EF">
              <w:rPr>
                <w:rFonts w:hint="eastAsia"/>
                <w:color w:val="808080"/>
                <w:sz w:val="21"/>
                <w:szCs w:val="33"/>
              </w:rPr>
              <w:br/>
              <w:t xml:space="preserve">    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&lt;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context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 xml:space="preserve">:component-scan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base-package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com.taotao.controller"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&gt;&lt;/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context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:component-scan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 xml:space="preserve">    </w:t>
            </w:r>
            <w:r w:rsidRPr="001B72EF">
              <w:rPr>
                <w:rFonts w:hint="eastAsia"/>
                <w:color w:val="808080"/>
                <w:sz w:val="21"/>
                <w:szCs w:val="33"/>
              </w:rPr>
              <w:t>&lt;!-- 配置注解驱动 --&gt;</w:t>
            </w:r>
            <w:r w:rsidRPr="001B72EF">
              <w:rPr>
                <w:rFonts w:hint="eastAsia"/>
                <w:color w:val="808080"/>
                <w:sz w:val="21"/>
                <w:szCs w:val="33"/>
              </w:rPr>
              <w:br/>
              <w:t xml:space="preserve">    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&lt;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mvc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:annotation-driven/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 xml:space="preserve">    </w:t>
            </w:r>
            <w:r w:rsidRPr="001B72EF">
              <w:rPr>
                <w:rFonts w:hint="eastAsia"/>
                <w:color w:val="808080"/>
                <w:sz w:val="21"/>
                <w:szCs w:val="33"/>
              </w:rPr>
              <w:t>&lt;!-- 视图解析器 --&gt;</w:t>
            </w:r>
            <w:r w:rsidRPr="001B72EF">
              <w:rPr>
                <w:rFonts w:hint="eastAsia"/>
                <w:color w:val="808080"/>
                <w:sz w:val="21"/>
                <w:szCs w:val="33"/>
              </w:rPr>
              <w:br/>
              <w:t xml:space="preserve">    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 xml:space="preserve">&lt;bean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class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org.springframework.web.servlet.view.InternalResourceViewResolver"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 xml:space="preserve">        &lt;property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name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 xml:space="preserve">="prefix"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value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 xml:space="preserve">="/WEB-INF/jsp/" 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/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 xml:space="preserve">        &lt;property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name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 xml:space="preserve">="suffix"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value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 xml:space="preserve">=".jsp" 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/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 xml:space="preserve">    &lt;/bean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>&lt;/beans&gt;</w:t>
            </w:r>
          </w:p>
        </w:tc>
      </w:tr>
    </w:tbl>
    <w:p w:rsidR="001B72EF" w:rsidRDefault="007D0CA6" w:rsidP="0035655C">
      <w:pPr>
        <w:pStyle w:val="3"/>
      </w:pPr>
      <w:r>
        <w:rPr>
          <w:rFonts w:hint="eastAsia"/>
        </w:rPr>
        <w:t>配置w</w:t>
      </w:r>
      <w:r>
        <w:t>eb</w:t>
      </w:r>
      <w:r>
        <w:rPr>
          <w:rFonts w:hint="eastAsia"/>
        </w:rPr>
        <w:t>.</w:t>
      </w:r>
      <w:r>
        <w:t>xml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125736" w:rsidRPr="00125736" w:rsidTr="00125736">
        <w:tc>
          <w:tcPr>
            <w:tcW w:w="10456" w:type="dxa"/>
            <w:shd w:val="clear" w:color="auto" w:fill="262626" w:themeFill="text1" w:themeFillTint="D9"/>
          </w:tcPr>
          <w:p w:rsidR="00125736" w:rsidRPr="00125736" w:rsidRDefault="00125736" w:rsidP="00125736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125736">
              <w:rPr>
                <w:rFonts w:hint="eastAsia"/>
                <w:color w:val="E8BF6A"/>
                <w:szCs w:val="33"/>
              </w:rPr>
              <w:t>&lt;?</w:t>
            </w:r>
            <w:r w:rsidRPr="00125736">
              <w:rPr>
                <w:rFonts w:hint="eastAsia"/>
                <w:color w:val="BABABA"/>
                <w:szCs w:val="33"/>
              </w:rPr>
              <w:t>xml version</w:t>
            </w:r>
            <w:r w:rsidRPr="00125736">
              <w:rPr>
                <w:rFonts w:hint="eastAsia"/>
                <w:color w:val="6A8759"/>
                <w:szCs w:val="33"/>
              </w:rPr>
              <w:t xml:space="preserve">="1.0" </w:t>
            </w:r>
            <w:r w:rsidRPr="00125736">
              <w:rPr>
                <w:rFonts w:hint="eastAsia"/>
                <w:color w:val="BABABA"/>
                <w:szCs w:val="33"/>
              </w:rPr>
              <w:t>encoding</w:t>
            </w:r>
            <w:r w:rsidRPr="00125736">
              <w:rPr>
                <w:rFonts w:hint="eastAsia"/>
                <w:color w:val="6A8759"/>
                <w:szCs w:val="33"/>
              </w:rPr>
              <w:t>="UTF-8"</w:t>
            </w:r>
            <w:r w:rsidRPr="00125736">
              <w:rPr>
                <w:rFonts w:hint="eastAsia"/>
                <w:color w:val="E8BF6A"/>
                <w:szCs w:val="33"/>
              </w:rPr>
              <w:t>?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&lt;web-app </w:t>
            </w:r>
            <w:r w:rsidRPr="00125736">
              <w:rPr>
                <w:rFonts w:hint="eastAsia"/>
                <w:color w:val="BABABA"/>
                <w:szCs w:val="33"/>
              </w:rPr>
              <w:t>xmlns:</w:t>
            </w:r>
            <w:r w:rsidRPr="00125736">
              <w:rPr>
                <w:rFonts w:hint="eastAsia"/>
                <w:color w:val="9876AA"/>
                <w:szCs w:val="33"/>
              </w:rPr>
              <w:t>xsi</w:t>
            </w:r>
            <w:r w:rsidRPr="00125736">
              <w:rPr>
                <w:rFonts w:hint="eastAsia"/>
                <w:color w:val="6A8759"/>
                <w:szCs w:val="33"/>
              </w:rPr>
              <w:t>="http://www.w3.org/2001/XMLSchema-instance"</w:t>
            </w:r>
            <w:r w:rsidRPr="00125736">
              <w:rPr>
                <w:rFonts w:hint="eastAsia"/>
                <w:color w:val="6A8759"/>
                <w:szCs w:val="33"/>
              </w:rPr>
              <w:br/>
              <w:t xml:space="preserve">         </w:t>
            </w:r>
            <w:r w:rsidRPr="00125736">
              <w:rPr>
                <w:rFonts w:hint="eastAsia"/>
                <w:color w:val="BABABA"/>
                <w:szCs w:val="33"/>
              </w:rPr>
              <w:t>xmlns</w:t>
            </w:r>
            <w:r w:rsidRPr="00125736">
              <w:rPr>
                <w:rFonts w:hint="eastAsia"/>
                <w:color w:val="6A8759"/>
                <w:szCs w:val="33"/>
              </w:rPr>
              <w:t>="http://java.sun.com/xml/ns/javaee"</w:t>
            </w:r>
            <w:r w:rsidRPr="00125736">
              <w:rPr>
                <w:rFonts w:hint="eastAsia"/>
                <w:color w:val="6A8759"/>
                <w:szCs w:val="33"/>
              </w:rPr>
              <w:br/>
              <w:t xml:space="preserve">         </w:t>
            </w:r>
            <w:r w:rsidRPr="00125736">
              <w:rPr>
                <w:rFonts w:hint="eastAsia"/>
                <w:color w:val="BABABA"/>
                <w:szCs w:val="33"/>
              </w:rPr>
              <w:t>xmlns:</w:t>
            </w:r>
            <w:r w:rsidRPr="00125736">
              <w:rPr>
                <w:rFonts w:hint="eastAsia"/>
                <w:color w:val="9876AA"/>
                <w:szCs w:val="33"/>
              </w:rPr>
              <w:t>web</w:t>
            </w:r>
            <w:r w:rsidRPr="00125736">
              <w:rPr>
                <w:rFonts w:hint="eastAsia"/>
                <w:color w:val="6A8759"/>
                <w:szCs w:val="33"/>
              </w:rPr>
              <w:t>="http://java.sun.com/xml/ns/javaee/web-app_2_5.xsd"</w:t>
            </w:r>
            <w:r w:rsidRPr="00125736">
              <w:rPr>
                <w:rFonts w:hint="eastAsia"/>
                <w:color w:val="6A8759"/>
                <w:szCs w:val="33"/>
              </w:rPr>
              <w:br/>
              <w:t xml:space="preserve">         </w:t>
            </w:r>
            <w:r w:rsidRPr="00125736">
              <w:rPr>
                <w:rFonts w:hint="eastAsia"/>
                <w:color w:val="9876AA"/>
                <w:szCs w:val="33"/>
              </w:rPr>
              <w:t>xsi</w:t>
            </w:r>
            <w:r w:rsidRPr="00125736">
              <w:rPr>
                <w:rFonts w:hint="eastAsia"/>
                <w:color w:val="BABABA"/>
                <w:szCs w:val="33"/>
              </w:rPr>
              <w:t>:schemaLocation</w:t>
            </w:r>
            <w:r w:rsidRPr="00125736">
              <w:rPr>
                <w:rFonts w:hint="eastAsia"/>
                <w:color w:val="6A8759"/>
                <w:szCs w:val="33"/>
              </w:rPr>
              <w:t>="http://java.sun.com/xml/ns/javaee</w:t>
            </w:r>
            <w:r w:rsidRPr="00125736">
              <w:rPr>
                <w:rFonts w:hint="eastAsia"/>
                <w:color w:val="6A8759"/>
                <w:szCs w:val="33"/>
              </w:rPr>
              <w:br/>
              <w:t xml:space="preserve">                             http://java.sun.com/xml/ns/javaee/web-app_2_5.xsd" </w:t>
            </w:r>
            <w:r w:rsidRPr="00125736">
              <w:rPr>
                <w:rFonts w:hint="eastAsia"/>
                <w:color w:val="BABABA"/>
                <w:szCs w:val="33"/>
              </w:rPr>
              <w:t>id</w:t>
            </w:r>
            <w:r w:rsidRPr="00125736">
              <w:rPr>
                <w:rFonts w:hint="eastAsia"/>
                <w:color w:val="6A8759"/>
                <w:szCs w:val="33"/>
              </w:rPr>
              <w:t xml:space="preserve">="taotao" </w:t>
            </w:r>
            <w:r w:rsidRPr="00125736">
              <w:rPr>
                <w:rFonts w:hint="eastAsia"/>
                <w:color w:val="BABABA"/>
                <w:szCs w:val="33"/>
              </w:rPr>
              <w:t>version</w:t>
            </w:r>
            <w:r w:rsidRPr="00125736">
              <w:rPr>
                <w:rFonts w:hint="eastAsia"/>
                <w:color w:val="6A8759"/>
                <w:szCs w:val="33"/>
              </w:rPr>
              <w:t>="2.5"</w:t>
            </w:r>
            <w:r w:rsidRPr="00125736">
              <w:rPr>
                <w:rFonts w:hint="eastAsia"/>
                <w:color w:val="E8BF6A"/>
                <w:szCs w:val="33"/>
              </w:rPr>
              <w:t>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display-name&gt;</w:t>
            </w:r>
            <w:r w:rsidRPr="00125736">
              <w:rPr>
                <w:rFonts w:hint="eastAsia"/>
                <w:color w:val="A9B7C6"/>
                <w:szCs w:val="33"/>
              </w:rPr>
              <w:t>taotao-manager</w:t>
            </w:r>
            <w:r w:rsidRPr="00125736">
              <w:rPr>
                <w:rFonts w:hint="eastAsia"/>
                <w:color w:val="E8BF6A"/>
                <w:szCs w:val="33"/>
              </w:rPr>
              <w:t>&lt;/display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welcome-file-list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welcome-file&gt;</w:t>
            </w:r>
            <w:r w:rsidRPr="00125736">
              <w:rPr>
                <w:rFonts w:hint="eastAsia"/>
                <w:color w:val="A9B7C6"/>
                <w:szCs w:val="33"/>
              </w:rPr>
              <w:t>index.html</w:t>
            </w:r>
            <w:r w:rsidRPr="00125736">
              <w:rPr>
                <w:rFonts w:hint="eastAsia"/>
                <w:color w:val="E8BF6A"/>
                <w:szCs w:val="33"/>
              </w:rPr>
              <w:t>&lt;/welcome-fil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welcome-file&gt;</w:t>
            </w:r>
            <w:r w:rsidRPr="00125736">
              <w:rPr>
                <w:rFonts w:hint="eastAsia"/>
                <w:color w:val="A9B7C6"/>
                <w:szCs w:val="33"/>
              </w:rPr>
              <w:t>index.htm</w:t>
            </w:r>
            <w:r w:rsidRPr="00125736">
              <w:rPr>
                <w:rFonts w:hint="eastAsia"/>
                <w:color w:val="E8BF6A"/>
                <w:szCs w:val="33"/>
              </w:rPr>
              <w:t>&lt;/welcome-fil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welcome-file&gt;</w:t>
            </w:r>
            <w:r w:rsidRPr="00125736">
              <w:rPr>
                <w:rFonts w:hint="eastAsia"/>
                <w:color w:val="A9B7C6"/>
                <w:szCs w:val="33"/>
              </w:rPr>
              <w:t>index.jsp</w:t>
            </w:r>
            <w:r w:rsidRPr="00125736">
              <w:rPr>
                <w:rFonts w:hint="eastAsia"/>
                <w:color w:val="E8BF6A"/>
                <w:szCs w:val="33"/>
              </w:rPr>
              <w:t>&lt;/welcome-fil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welcome-file&gt;</w:t>
            </w:r>
            <w:r w:rsidRPr="00125736">
              <w:rPr>
                <w:rFonts w:hint="eastAsia"/>
                <w:color w:val="A9B7C6"/>
                <w:szCs w:val="33"/>
              </w:rPr>
              <w:t>default.html</w:t>
            </w:r>
            <w:r w:rsidRPr="00125736">
              <w:rPr>
                <w:rFonts w:hint="eastAsia"/>
                <w:color w:val="E8BF6A"/>
                <w:szCs w:val="33"/>
              </w:rPr>
              <w:t>&lt;/welcome-fil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welcome-file&gt;</w:t>
            </w:r>
            <w:r w:rsidRPr="00125736">
              <w:rPr>
                <w:rFonts w:hint="eastAsia"/>
                <w:color w:val="A9B7C6"/>
                <w:szCs w:val="33"/>
              </w:rPr>
              <w:t>default.htm</w:t>
            </w:r>
            <w:r w:rsidRPr="00125736">
              <w:rPr>
                <w:rFonts w:hint="eastAsia"/>
                <w:color w:val="E8BF6A"/>
                <w:szCs w:val="33"/>
              </w:rPr>
              <w:t>&lt;/welcome-fil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welcome-file&gt;</w:t>
            </w:r>
            <w:r w:rsidRPr="00125736">
              <w:rPr>
                <w:rFonts w:hint="eastAsia"/>
                <w:color w:val="A9B7C6"/>
                <w:szCs w:val="33"/>
              </w:rPr>
              <w:t>default.jsp</w:t>
            </w:r>
            <w:r w:rsidRPr="00125736">
              <w:rPr>
                <w:rFonts w:hint="eastAsia"/>
                <w:color w:val="E8BF6A"/>
                <w:szCs w:val="33"/>
              </w:rPr>
              <w:t>&lt;/welcome-fil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welcome-file-list&gt;</w:t>
            </w:r>
            <w:r w:rsidRPr="00125736">
              <w:rPr>
                <w:rFonts w:hint="eastAsia"/>
                <w:color w:val="E8BF6A"/>
                <w:szCs w:val="33"/>
              </w:rPr>
              <w:br/>
            </w:r>
            <w:r w:rsidRPr="00125736">
              <w:rPr>
                <w:rFonts w:hint="eastAsia"/>
                <w:color w:val="808080"/>
                <w:szCs w:val="33"/>
              </w:rPr>
              <w:t>&lt;!-- 初始化spring容器 --&gt;</w:t>
            </w:r>
            <w:r w:rsidRPr="00125736">
              <w:rPr>
                <w:rFonts w:hint="eastAsia"/>
                <w:color w:val="808080"/>
                <w:szCs w:val="33"/>
              </w:rPr>
              <w:br/>
            </w:r>
            <w:r w:rsidRPr="00125736">
              <w:rPr>
                <w:rFonts w:hint="eastAsia"/>
                <w:color w:val="E8BF6A"/>
                <w:szCs w:val="33"/>
              </w:rPr>
              <w:t>&lt;context-param&gt;</w:t>
            </w:r>
            <w:r w:rsidRPr="00125736">
              <w:rPr>
                <w:rFonts w:hint="eastAsia"/>
                <w:color w:val="E8BF6A"/>
                <w:szCs w:val="33"/>
              </w:rPr>
              <w:br/>
            </w:r>
            <w:r w:rsidRPr="00125736">
              <w:rPr>
                <w:rFonts w:hint="eastAsia"/>
                <w:color w:val="E8BF6A"/>
                <w:szCs w:val="33"/>
              </w:rPr>
              <w:lastRenderedPageBreak/>
              <w:t xml:space="preserve">    &lt;param-name&gt;</w:t>
            </w:r>
            <w:r w:rsidRPr="00125736">
              <w:rPr>
                <w:rFonts w:hint="eastAsia"/>
                <w:color w:val="A9B7C6"/>
                <w:szCs w:val="33"/>
              </w:rPr>
              <w:t>contextConfigLocation</w:t>
            </w:r>
            <w:r w:rsidRPr="00125736">
              <w:rPr>
                <w:rFonts w:hint="eastAsia"/>
                <w:color w:val="E8BF6A"/>
                <w:szCs w:val="33"/>
              </w:rPr>
              <w:t>&lt;/param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param-value&gt;</w:t>
            </w:r>
            <w:r w:rsidRPr="00125736">
              <w:rPr>
                <w:rFonts w:hint="eastAsia"/>
                <w:color w:val="A9B7C6"/>
                <w:szCs w:val="33"/>
              </w:rPr>
              <w:t>classpath:spring/applicationContext-*.xml</w:t>
            </w:r>
            <w:r w:rsidRPr="00125736">
              <w:rPr>
                <w:rFonts w:hint="eastAsia"/>
                <w:color w:val="E8BF6A"/>
                <w:szCs w:val="33"/>
              </w:rPr>
              <w:t>&lt;/param-valu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context-param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listener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listener-class&gt;</w:t>
            </w:r>
            <w:r w:rsidRPr="00125736">
              <w:rPr>
                <w:rFonts w:hint="eastAsia"/>
                <w:color w:val="A9B7C6"/>
                <w:szCs w:val="33"/>
              </w:rPr>
              <w:t>org.springframework.web.context.ContextLoaderListener</w:t>
            </w:r>
            <w:r w:rsidRPr="00125736">
              <w:rPr>
                <w:rFonts w:hint="eastAsia"/>
                <w:color w:val="E8BF6A"/>
                <w:szCs w:val="33"/>
              </w:rPr>
              <w:t>&lt;/listener-class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listener&gt;</w:t>
            </w:r>
            <w:r w:rsidRPr="00125736">
              <w:rPr>
                <w:rFonts w:hint="eastAsia"/>
                <w:color w:val="E8BF6A"/>
                <w:szCs w:val="33"/>
              </w:rPr>
              <w:br/>
            </w:r>
            <w:r w:rsidRPr="00125736">
              <w:rPr>
                <w:rFonts w:hint="eastAsia"/>
                <w:color w:val="808080"/>
                <w:szCs w:val="33"/>
              </w:rPr>
              <w:t>&lt;!-- 解决post乱码 --&gt;</w:t>
            </w:r>
            <w:r w:rsidRPr="00125736">
              <w:rPr>
                <w:rFonts w:hint="eastAsia"/>
                <w:color w:val="808080"/>
                <w:szCs w:val="33"/>
              </w:rPr>
              <w:br/>
            </w:r>
            <w:r w:rsidRPr="00125736">
              <w:rPr>
                <w:rFonts w:hint="eastAsia"/>
                <w:color w:val="E8BF6A"/>
                <w:szCs w:val="33"/>
              </w:rPr>
              <w:t>&lt;filter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filter-name&gt;</w:t>
            </w:r>
            <w:r w:rsidRPr="00125736">
              <w:rPr>
                <w:rFonts w:hint="eastAsia"/>
                <w:color w:val="A9B7C6"/>
                <w:szCs w:val="33"/>
              </w:rPr>
              <w:t>CharacterEncodingFilter</w:t>
            </w:r>
            <w:r w:rsidRPr="00125736">
              <w:rPr>
                <w:rFonts w:hint="eastAsia"/>
                <w:color w:val="E8BF6A"/>
                <w:szCs w:val="33"/>
              </w:rPr>
              <w:t>&lt;/filter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filter-class&gt;</w:t>
            </w:r>
            <w:r w:rsidRPr="00125736">
              <w:rPr>
                <w:rFonts w:hint="eastAsia"/>
                <w:color w:val="A9B7C6"/>
                <w:szCs w:val="33"/>
              </w:rPr>
              <w:t>org.springframework.web.filter.CharacterEncodingFilter</w:t>
            </w:r>
            <w:r w:rsidRPr="00125736">
              <w:rPr>
                <w:rFonts w:hint="eastAsia"/>
                <w:color w:val="E8BF6A"/>
                <w:szCs w:val="33"/>
              </w:rPr>
              <w:t>&lt;/filter-class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init-param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    &lt;param-name&gt;</w:t>
            </w:r>
            <w:r w:rsidRPr="00125736">
              <w:rPr>
                <w:rFonts w:hint="eastAsia"/>
                <w:color w:val="A9B7C6"/>
                <w:szCs w:val="33"/>
              </w:rPr>
              <w:t>encoding</w:t>
            </w:r>
            <w:r w:rsidRPr="00125736">
              <w:rPr>
                <w:rFonts w:hint="eastAsia"/>
                <w:color w:val="E8BF6A"/>
                <w:szCs w:val="33"/>
              </w:rPr>
              <w:t>&lt;/param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    &lt;param-value&gt;</w:t>
            </w:r>
            <w:r w:rsidRPr="00125736">
              <w:rPr>
                <w:rFonts w:hint="eastAsia"/>
                <w:color w:val="A9B7C6"/>
                <w:szCs w:val="33"/>
              </w:rPr>
              <w:t>utf-8</w:t>
            </w:r>
            <w:r w:rsidRPr="00125736">
              <w:rPr>
                <w:rFonts w:hint="eastAsia"/>
                <w:color w:val="E8BF6A"/>
                <w:szCs w:val="33"/>
              </w:rPr>
              <w:t>&lt;/param-valu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/init-param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filter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filter-mapping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filter-name&gt;</w:t>
            </w:r>
            <w:r w:rsidRPr="00125736">
              <w:rPr>
                <w:rFonts w:hint="eastAsia"/>
                <w:color w:val="A9B7C6"/>
                <w:szCs w:val="33"/>
              </w:rPr>
              <w:t>CharacterEncodingFilter</w:t>
            </w:r>
            <w:r w:rsidRPr="00125736">
              <w:rPr>
                <w:rFonts w:hint="eastAsia"/>
                <w:color w:val="E8BF6A"/>
                <w:szCs w:val="33"/>
              </w:rPr>
              <w:t>&lt;/filter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url-pattern&gt;</w:t>
            </w:r>
            <w:r w:rsidRPr="00125736">
              <w:rPr>
                <w:rFonts w:hint="eastAsia"/>
                <w:color w:val="A9B7C6"/>
                <w:szCs w:val="33"/>
              </w:rPr>
              <w:t>/*</w:t>
            </w:r>
            <w:r w:rsidRPr="00125736">
              <w:rPr>
                <w:rFonts w:hint="eastAsia"/>
                <w:color w:val="E8BF6A"/>
                <w:szCs w:val="33"/>
              </w:rPr>
              <w:t>&lt;/url-pattern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filter-mapping&gt;</w:t>
            </w:r>
            <w:r w:rsidRPr="00125736">
              <w:rPr>
                <w:rFonts w:hint="eastAsia"/>
                <w:color w:val="E8BF6A"/>
                <w:szCs w:val="33"/>
              </w:rPr>
              <w:br/>
            </w:r>
            <w:r w:rsidRPr="00125736">
              <w:rPr>
                <w:rFonts w:hint="eastAsia"/>
                <w:color w:val="808080"/>
                <w:szCs w:val="33"/>
              </w:rPr>
              <w:t>&lt;!-- springmvc的前端控制器 --&gt;</w:t>
            </w:r>
            <w:r w:rsidRPr="00125736">
              <w:rPr>
                <w:rFonts w:hint="eastAsia"/>
                <w:color w:val="808080"/>
                <w:szCs w:val="33"/>
              </w:rPr>
              <w:br/>
            </w:r>
            <w:r w:rsidRPr="00125736">
              <w:rPr>
                <w:rFonts w:hint="eastAsia"/>
                <w:color w:val="E8BF6A"/>
                <w:szCs w:val="33"/>
              </w:rPr>
              <w:t>&lt;servlet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servlet-name&gt;</w:t>
            </w:r>
            <w:r w:rsidRPr="00125736">
              <w:rPr>
                <w:rFonts w:hint="eastAsia"/>
                <w:color w:val="A9B7C6"/>
                <w:szCs w:val="33"/>
              </w:rPr>
              <w:t>taotao-manager</w:t>
            </w:r>
            <w:r w:rsidRPr="00125736">
              <w:rPr>
                <w:rFonts w:hint="eastAsia"/>
                <w:color w:val="E8BF6A"/>
                <w:szCs w:val="33"/>
              </w:rPr>
              <w:t>&lt;/servlet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servlet-class&gt;</w:t>
            </w:r>
            <w:r w:rsidRPr="00125736">
              <w:rPr>
                <w:rFonts w:hint="eastAsia"/>
                <w:color w:val="A9B7C6"/>
                <w:szCs w:val="33"/>
              </w:rPr>
              <w:t>org.springframework.web.servlet.DispatcherServlet</w:t>
            </w:r>
            <w:r w:rsidRPr="00125736">
              <w:rPr>
                <w:rFonts w:hint="eastAsia"/>
                <w:color w:val="E8BF6A"/>
                <w:szCs w:val="33"/>
              </w:rPr>
              <w:t>&lt;/servlet-class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</w:t>
            </w:r>
            <w:r w:rsidRPr="00125736">
              <w:rPr>
                <w:rFonts w:hint="eastAsia"/>
                <w:color w:val="808080"/>
                <w:szCs w:val="33"/>
              </w:rPr>
              <w:t>&lt;!-- contextConfigLocation不是必须的， 如果不配置contextConfigLocation， springmvc的配置文件默认在：WEB-INF/servlet的name+"-servlet.xml" --&gt;</w:t>
            </w:r>
            <w:r w:rsidRPr="00125736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125736">
              <w:rPr>
                <w:rFonts w:hint="eastAsia"/>
                <w:color w:val="E8BF6A"/>
                <w:szCs w:val="33"/>
              </w:rPr>
              <w:t>&lt;init-param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    &lt;param-name&gt;</w:t>
            </w:r>
            <w:r w:rsidRPr="00125736">
              <w:rPr>
                <w:rFonts w:hint="eastAsia"/>
                <w:color w:val="A9B7C6"/>
                <w:szCs w:val="33"/>
              </w:rPr>
              <w:t>contextConfigLocation</w:t>
            </w:r>
            <w:r w:rsidRPr="00125736">
              <w:rPr>
                <w:rFonts w:hint="eastAsia"/>
                <w:color w:val="E8BF6A"/>
                <w:szCs w:val="33"/>
              </w:rPr>
              <w:t>&lt;/param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    &lt;param-value&gt;</w:t>
            </w:r>
            <w:r w:rsidRPr="00125736">
              <w:rPr>
                <w:rFonts w:hint="eastAsia"/>
                <w:color w:val="A9B7C6"/>
                <w:szCs w:val="33"/>
              </w:rPr>
              <w:t>classpath:spring/springmvc.xml</w:t>
            </w:r>
            <w:r w:rsidRPr="00125736">
              <w:rPr>
                <w:rFonts w:hint="eastAsia"/>
                <w:color w:val="E8BF6A"/>
                <w:szCs w:val="33"/>
              </w:rPr>
              <w:t>&lt;/param-valu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/init-param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</w:t>
            </w:r>
            <w:r w:rsidRPr="00125736">
              <w:rPr>
                <w:rFonts w:hint="eastAsia"/>
                <w:color w:val="808080"/>
                <w:szCs w:val="33"/>
              </w:rPr>
              <w:t>&lt;!-- 在启动tomcat初始化servlet,否则，第一次访问时才初始化该servlet --&gt;</w:t>
            </w:r>
            <w:r w:rsidRPr="00125736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125736">
              <w:rPr>
                <w:rFonts w:hint="eastAsia"/>
                <w:color w:val="E8BF6A"/>
                <w:szCs w:val="33"/>
              </w:rPr>
              <w:t>&lt;load-on-startup&gt;</w:t>
            </w:r>
            <w:r w:rsidRPr="00125736">
              <w:rPr>
                <w:rFonts w:hint="eastAsia"/>
                <w:color w:val="A9B7C6"/>
                <w:szCs w:val="33"/>
              </w:rPr>
              <w:t>1</w:t>
            </w:r>
            <w:r w:rsidRPr="00125736">
              <w:rPr>
                <w:rFonts w:hint="eastAsia"/>
                <w:color w:val="E8BF6A"/>
                <w:szCs w:val="33"/>
              </w:rPr>
              <w:t>&lt;/load-on-startup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servlet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servlet-mapping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servlet-name&gt;</w:t>
            </w:r>
            <w:r w:rsidRPr="00125736">
              <w:rPr>
                <w:rFonts w:hint="eastAsia"/>
                <w:color w:val="A9B7C6"/>
                <w:szCs w:val="33"/>
              </w:rPr>
              <w:t>taotao-manager</w:t>
            </w:r>
            <w:r w:rsidRPr="00125736">
              <w:rPr>
                <w:rFonts w:hint="eastAsia"/>
                <w:color w:val="E8BF6A"/>
                <w:szCs w:val="33"/>
              </w:rPr>
              <w:t>&lt;/servlet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url-pattern&gt;</w:t>
            </w:r>
            <w:r w:rsidRPr="00125736">
              <w:rPr>
                <w:rFonts w:hint="eastAsia"/>
                <w:color w:val="A9B7C6"/>
                <w:szCs w:val="33"/>
              </w:rPr>
              <w:t>/</w:t>
            </w:r>
            <w:r w:rsidRPr="00125736">
              <w:rPr>
                <w:rFonts w:hint="eastAsia"/>
                <w:color w:val="E8BF6A"/>
                <w:szCs w:val="33"/>
              </w:rPr>
              <w:t>&lt;/url-pattern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servlet-mapping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web-app&gt;</w:t>
            </w:r>
          </w:p>
        </w:tc>
      </w:tr>
    </w:tbl>
    <w:p w:rsidR="007D0CA6" w:rsidRDefault="000E5BCA" w:rsidP="00D83FF0">
      <w:pPr>
        <w:pStyle w:val="1"/>
      </w:pPr>
      <w:r>
        <w:rPr>
          <w:rFonts w:hint="eastAsia"/>
        </w:rPr>
        <w:lastRenderedPageBreak/>
        <w:t>测试整合框架</w:t>
      </w:r>
    </w:p>
    <w:p w:rsidR="000E5BCA" w:rsidRDefault="000E5BCA" w:rsidP="000E5BCA">
      <w:pPr>
        <w:pStyle w:val="2"/>
        <w:spacing w:before="312"/>
      </w:pPr>
      <w:r>
        <w:rPr>
          <w:rFonts w:hint="eastAsia"/>
        </w:rPr>
        <w:t>需求</w:t>
      </w:r>
    </w:p>
    <w:p w:rsidR="000E5BCA" w:rsidRDefault="000E5BCA" w:rsidP="00AC3153">
      <w:r>
        <w:rPr>
          <w:rFonts w:hint="eastAsia"/>
        </w:rPr>
        <w:t>根据商品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查询商品信息</w:t>
      </w:r>
      <w:r w:rsidR="00AC3153">
        <w:rPr>
          <w:rFonts w:hint="eastAsia"/>
        </w:rPr>
        <w:t>，返回</w:t>
      </w:r>
      <w:r w:rsidR="00AC3153">
        <w:rPr>
          <w:rFonts w:hint="eastAsia"/>
        </w:rPr>
        <w:t>json</w:t>
      </w:r>
      <w:r w:rsidR="00AC3153">
        <w:rPr>
          <w:rFonts w:hint="eastAsia"/>
        </w:rPr>
        <w:t>数据</w:t>
      </w:r>
    </w:p>
    <w:p w:rsidR="00AC3153" w:rsidRDefault="00AC3153" w:rsidP="00AC3153">
      <w:pPr>
        <w:pStyle w:val="2"/>
        <w:spacing w:before="312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AC3153" w:rsidRDefault="009934C8" w:rsidP="00AC3153">
      <w:r>
        <w:rPr>
          <w:rFonts w:hint="eastAsia"/>
        </w:rPr>
        <w:t>查询的表</w:t>
      </w:r>
      <w:r>
        <w:rPr>
          <w:rFonts w:hint="eastAsia"/>
        </w:rPr>
        <w:t>t</w:t>
      </w:r>
      <w:r>
        <w:t>b_item</w:t>
      </w:r>
      <w:r>
        <w:rPr>
          <w:rFonts w:hint="eastAsia"/>
        </w:rPr>
        <w:t>，根据商品</w:t>
      </w:r>
      <w:r>
        <w:rPr>
          <w:rFonts w:hint="eastAsia"/>
        </w:rPr>
        <w:t>id</w:t>
      </w:r>
      <w:r>
        <w:rPr>
          <w:rFonts w:hint="eastAsia"/>
        </w:rPr>
        <w:t>查询。可以使用逆向工程生成的代码</w:t>
      </w:r>
    </w:p>
    <w:p w:rsidR="009934C8" w:rsidRDefault="009934C8" w:rsidP="009934C8">
      <w:pPr>
        <w:pStyle w:val="2"/>
        <w:spacing w:before="312"/>
      </w:pPr>
      <w:r>
        <w:rPr>
          <w:rFonts w:hint="eastAsia"/>
        </w:rPr>
        <w:lastRenderedPageBreak/>
        <w:t>service层</w:t>
      </w:r>
    </w:p>
    <w:p w:rsidR="00140DB6" w:rsidRDefault="00140DB6" w:rsidP="00140DB6">
      <w:r>
        <w:rPr>
          <w:rFonts w:hint="eastAsia"/>
        </w:rPr>
        <w:t>接受一个商品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，调用</w:t>
      </w:r>
      <w:r>
        <w:rPr>
          <w:rFonts w:hint="eastAsia"/>
        </w:rPr>
        <w:t>M</w:t>
      </w:r>
      <w:r>
        <w:t>apper</w:t>
      </w:r>
      <w:r>
        <w:rPr>
          <w:rFonts w:hint="eastAsia"/>
        </w:rPr>
        <w:t>查询商品信息，返回一个商品的</w:t>
      </w:r>
      <w:r>
        <w:rPr>
          <w:rFonts w:hint="eastAsia"/>
        </w:rPr>
        <w:t>P</w:t>
      </w:r>
      <w:r>
        <w:t>OJO</w:t>
      </w:r>
    </w:p>
    <w:p w:rsidR="006D2013" w:rsidRDefault="006D2013" w:rsidP="00140DB6">
      <w:r>
        <w:rPr>
          <w:rFonts w:hint="eastAsia"/>
        </w:rPr>
        <w:t>参数：</w:t>
      </w:r>
      <w:r>
        <w:rPr>
          <w:rFonts w:hint="eastAsia"/>
        </w:rPr>
        <w:t>L</w:t>
      </w:r>
      <w:r>
        <w:t>ong itemId</w:t>
      </w:r>
    </w:p>
    <w:p w:rsidR="006D2013" w:rsidRDefault="006D2013" w:rsidP="00140DB6">
      <w:r>
        <w:rPr>
          <w:rFonts w:hint="eastAsia"/>
        </w:rPr>
        <w:t>返回</w:t>
      </w:r>
      <w:r w:rsidR="00A44BCA">
        <w:t>Tb</w:t>
      </w:r>
      <w:r>
        <w:rPr>
          <w:rFonts w:hint="eastAsia"/>
        </w:rPr>
        <w:t>I</w:t>
      </w:r>
      <w:r>
        <w:t>tem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6374D0" w:rsidRPr="006374D0" w:rsidTr="006374D0">
        <w:tc>
          <w:tcPr>
            <w:tcW w:w="10456" w:type="dxa"/>
            <w:shd w:val="clear" w:color="auto" w:fill="262626" w:themeFill="text1" w:themeFillTint="D9"/>
          </w:tcPr>
          <w:p w:rsidR="006374D0" w:rsidRPr="006374D0" w:rsidRDefault="006374D0" w:rsidP="006374D0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6374D0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/**</w:t>
            </w:r>
            <w:r w:rsidRPr="006374D0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商品查询Service</w:t>
            </w:r>
            <w:r w:rsidRPr="006374D0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Created by lenovo on 2018/1/30.</w:t>
            </w:r>
            <w:r w:rsidRPr="006374D0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/</w:t>
            </w:r>
            <w:r w:rsidRPr="006374D0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</w:r>
            <w:r w:rsidRPr="006374D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Service</w:t>
            </w:r>
            <w:r w:rsidRPr="006374D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ItemServiceImpl 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implements 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Service {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6374D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Autowired</w:t>
            </w:r>
            <w:r w:rsidRPr="006374D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ItemMapper </w:t>
            </w:r>
            <w:r w:rsidRPr="006374D0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Mapper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374D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6374D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Item </w:t>
            </w:r>
            <w:r w:rsidRPr="006374D0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ItemById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Long itemId) {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6374D0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Mapper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selectByPrimaryKey(itemId)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6374D0" w:rsidRDefault="00FE2199" w:rsidP="00FE2199">
      <w:pPr>
        <w:pStyle w:val="2"/>
        <w:spacing w:before="312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FE2199" w:rsidRDefault="00FE2199" w:rsidP="00FE2199">
      <w:r>
        <w:rPr>
          <w:rFonts w:hint="eastAsia"/>
        </w:rPr>
        <w:t>接收商品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，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返回一个商品的</w:t>
      </w:r>
      <w:r>
        <w:rPr>
          <w:rFonts w:hint="eastAsia"/>
        </w:rPr>
        <w:t>pojo</w:t>
      </w:r>
      <w:r>
        <w:rPr>
          <w:rFonts w:hint="eastAsia"/>
        </w:rPr>
        <w:t>，直接相应</w:t>
      </w:r>
      <w:r>
        <w:rPr>
          <w:rFonts w:hint="eastAsia"/>
        </w:rPr>
        <w:t>po</w:t>
      </w:r>
      <w:r>
        <w:t>jp</w:t>
      </w:r>
      <w:r>
        <w:rPr>
          <w:rFonts w:hint="eastAsia"/>
        </w:rPr>
        <w:t>。需要返回</w:t>
      </w:r>
      <w:r>
        <w:rPr>
          <w:rFonts w:hint="eastAsia"/>
        </w:rPr>
        <w:t>json</w:t>
      </w:r>
      <w:r>
        <w:rPr>
          <w:rFonts w:hint="eastAsia"/>
        </w:rPr>
        <w:t>数据，使用</w:t>
      </w:r>
      <w:r>
        <w:rPr>
          <w:rFonts w:hint="eastAsia"/>
        </w:rPr>
        <w:t>@</w:t>
      </w:r>
      <w:r>
        <w:t>ResponseBody</w:t>
      </w:r>
    </w:p>
    <w:p w:rsidR="00FE2199" w:rsidRDefault="00FE2199" w:rsidP="00FE2199">
      <w:r>
        <w:rPr>
          <w:rFonts w:hint="eastAsia"/>
        </w:rPr>
        <w:t>注意：使用</w:t>
      </w:r>
      <w:r>
        <w:rPr>
          <w:rFonts w:hint="eastAsia"/>
        </w:rPr>
        <w:t>@</w:t>
      </w:r>
      <w:r>
        <w:t>RespinseBody</w:t>
      </w:r>
      <w:r>
        <w:rPr>
          <w:rFonts w:hint="eastAsia"/>
        </w:rPr>
        <w:t>的时候一定要把</w:t>
      </w:r>
      <w:r>
        <w:rPr>
          <w:rFonts w:hint="eastAsia"/>
        </w:rPr>
        <w:t>J</w:t>
      </w:r>
      <w:r>
        <w:t>ackson</w:t>
      </w:r>
      <w:r>
        <w:rPr>
          <w:rFonts w:hint="eastAsia"/>
        </w:rPr>
        <w:t>包添加到工程中。</w:t>
      </w:r>
    </w:p>
    <w:p w:rsidR="00FE2199" w:rsidRDefault="00FE2199" w:rsidP="00FE2199">
      <w:r>
        <w:rPr>
          <w:rFonts w:hint="eastAsia"/>
        </w:rPr>
        <w:t>U</w:t>
      </w:r>
      <w:r>
        <w:t>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item/{itemId}</w:t>
      </w:r>
    </w:p>
    <w:p w:rsidR="00FE2199" w:rsidRDefault="00FE2199" w:rsidP="00FE2199">
      <w:r>
        <w:rPr>
          <w:rFonts w:hint="eastAsia"/>
        </w:rPr>
        <w:t>相应：</w:t>
      </w:r>
      <w:r w:rsidR="00771078">
        <w:rPr>
          <w:rFonts w:hint="eastAsia"/>
        </w:rPr>
        <w:t>T</w:t>
      </w:r>
      <w:r w:rsidR="00771078">
        <w:t>bItem</w:t>
      </w:r>
      <w:r w:rsidR="00771078">
        <w:tab/>
      </w:r>
      <w:r>
        <w:rPr>
          <w:rFonts w:hint="eastAsia"/>
        </w:rPr>
        <w:t>jso</w:t>
      </w:r>
      <w:r>
        <w:t>n</w:t>
      </w:r>
      <w:r>
        <w:rPr>
          <w:rFonts w:hint="eastAsia"/>
        </w:rPr>
        <w:t>数据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FA6184" w:rsidRPr="003E3144" w:rsidTr="00FA6184">
        <w:tc>
          <w:tcPr>
            <w:tcW w:w="10456" w:type="dxa"/>
            <w:shd w:val="clear" w:color="auto" w:fill="262626" w:themeFill="text1" w:themeFillTint="D9"/>
          </w:tcPr>
          <w:p w:rsidR="00FA6184" w:rsidRPr="003E3144" w:rsidRDefault="00FA6184" w:rsidP="003E3144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/**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商品查询Controller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FA6184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author 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lenovo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FA6184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date 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2018/1/30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/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FA6184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item"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Controller</w:t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FA618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Controller {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Autowired</w:t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ItemService </w:t>
            </w:r>
            <w:r w:rsidRPr="00FA6184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Service</w:t>
            </w:r>
            <w:r w:rsidRPr="00FA618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A618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FA6184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selectOne/{itemId}"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FA618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Item </w:t>
            </w:r>
            <w:r w:rsidRPr="00FA6184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lectOne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 xml:space="preserve">@PathVariable 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Long itemId){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FA618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FA6184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Service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ItemById(itemId)</w:t>
            </w:r>
            <w:r w:rsidRPr="00FA618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A618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B90309" w:rsidRDefault="00B90309" w:rsidP="00B90309">
      <w:pPr>
        <w:pStyle w:val="2"/>
        <w:spacing w:before="312"/>
      </w:pPr>
      <w:r>
        <w:rPr>
          <w:rFonts w:hint="eastAsia"/>
        </w:rPr>
        <w:lastRenderedPageBreak/>
        <w:t>解决</w:t>
      </w:r>
      <w:r>
        <w:t>mapper</w:t>
      </w:r>
      <w:r>
        <w:rPr>
          <w:rFonts w:hint="eastAsia"/>
        </w:rPr>
        <w:t>映射文件不拷贝的问题</w:t>
      </w:r>
    </w:p>
    <w:p w:rsidR="00B90309" w:rsidRDefault="00B90309" w:rsidP="0035655C">
      <w:pPr>
        <w:pStyle w:val="3"/>
      </w:pPr>
      <w:r>
        <w:rPr>
          <w:rFonts w:hint="eastAsia"/>
        </w:rPr>
        <w:t>需要修改tao</w:t>
      </w:r>
      <w:r>
        <w:t>tao-dao</w:t>
      </w:r>
      <w:r>
        <w:rPr>
          <w:rFonts w:hint="eastAsia"/>
        </w:rPr>
        <w:t>工程p</w:t>
      </w:r>
      <w:r>
        <w:t>om</w:t>
      </w:r>
      <w:r>
        <w:rPr>
          <w:rFonts w:hint="eastAsia"/>
        </w:rPr>
        <w:t>文件，添加以下内容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B90309" w:rsidRPr="00512A0C" w:rsidTr="00B90309">
        <w:tc>
          <w:tcPr>
            <w:tcW w:w="10456" w:type="dxa"/>
            <w:shd w:val="clear" w:color="auto" w:fill="262626" w:themeFill="text1" w:themeFillTint="D9"/>
          </w:tcPr>
          <w:p w:rsidR="00B90309" w:rsidRPr="00512A0C" w:rsidRDefault="00512A0C" w:rsidP="00B90309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build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resources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sourc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irectory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rc/main/java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directory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includes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include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**/*.properties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includ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include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**/*.xml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includ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includes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filtering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false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filtering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resourc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sourc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irectory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rc/main/resources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directory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includes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include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**/*.properties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includ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include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**/*.xml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includ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includes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filtering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false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filtering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resourc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resources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build&gt;</w:t>
            </w:r>
          </w:p>
        </w:tc>
      </w:tr>
    </w:tbl>
    <w:p w:rsidR="00B90309" w:rsidRDefault="00567094" w:rsidP="00D83FF0">
      <w:pPr>
        <w:pStyle w:val="1"/>
      </w:pPr>
      <w:r>
        <w:rPr>
          <w:rFonts w:hint="eastAsia"/>
        </w:rPr>
        <w:t>淘淘商城第二天</w:t>
      </w:r>
    </w:p>
    <w:p w:rsidR="00567094" w:rsidRDefault="00567094" w:rsidP="00567094">
      <w:pPr>
        <w:pStyle w:val="2"/>
        <w:spacing w:before="312"/>
      </w:pPr>
      <w:r>
        <w:rPr>
          <w:rFonts w:hint="eastAsia"/>
        </w:rPr>
        <w:t>回顾</w:t>
      </w:r>
    </w:p>
    <w:p w:rsidR="00567094" w:rsidRDefault="00567094" w:rsidP="00D4618E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电商行业的了解</w:t>
      </w:r>
    </w:p>
    <w:p w:rsidR="00567094" w:rsidRDefault="00567094" w:rsidP="00D4618E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淘淘商城项目介绍</w:t>
      </w:r>
    </w:p>
    <w:p w:rsidR="00567094" w:rsidRDefault="00567094" w:rsidP="00D4618E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后台系统的搭建</w:t>
      </w:r>
    </w:p>
    <w:p w:rsidR="009D62B3" w:rsidRDefault="009D62B3" w:rsidP="00D4618E">
      <w:pPr>
        <w:pStyle w:val="a4"/>
        <w:numPr>
          <w:ilvl w:val="1"/>
          <w:numId w:val="12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maven</w:t>
      </w:r>
      <w:r>
        <w:rPr>
          <w:rFonts w:hint="eastAsia"/>
        </w:rPr>
        <w:t>管理</w:t>
      </w:r>
    </w:p>
    <w:p w:rsidR="009D62B3" w:rsidRDefault="009D62B3" w:rsidP="00D4618E">
      <w:pPr>
        <w:pStyle w:val="a4"/>
        <w:numPr>
          <w:ilvl w:val="1"/>
          <w:numId w:val="12"/>
        </w:numPr>
        <w:ind w:firstLineChars="0"/>
      </w:pPr>
      <w:r>
        <w:rPr>
          <w:rFonts w:hint="eastAsia"/>
        </w:rPr>
        <w:t>聚合工程</w:t>
      </w:r>
    </w:p>
    <w:p w:rsidR="00754DFB" w:rsidRDefault="00754DFB" w:rsidP="00D4618E">
      <w:pPr>
        <w:pStyle w:val="a4"/>
        <w:numPr>
          <w:ilvl w:val="1"/>
          <w:numId w:val="12"/>
        </w:numPr>
        <w:ind w:firstLineChars="0"/>
      </w:pPr>
      <w:r>
        <w:rPr>
          <w:rFonts w:hint="eastAsia"/>
        </w:rPr>
        <w:t>根据层级，创建</w:t>
      </w:r>
      <w:r>
        <w:rPr>
          <w:rFonts w:hint="eastAsia"/>
        </w:rPr>
        <w:t>maven</w:t>
      </w:r>
      <w:r>
        <w:rPr>
          <w:rFonts w:hint="eastAsia"/>
        </w:rPr>
        <w:t>模块</w:t>
      </w:r>
    </w:p>
    <w:p w:rsidR="00754DFB" w:rsidRDefault="00754DFB" w:rsidP="00D4618E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S</w:t>
      </w:r>
      <w:r>
        <w:t>SM</w:t>
      </w:r>
      <w:r>
        <w:rPr>
          <w:rFonts w:hint="eastAsia"/>
        </w:rPr>
        <w:t>框架的整合</w:t>
      </w:r>
    </w:p>
    <w:p w:rsidR="00754DFB" w:rsidRDefault="0046264E" w:rsidP="0046264E">
      <w:pPr>
        <w:pStyle w:val="2"/>
        <w:spacing w:before="312"/>
      </w:pPr>
      <w:r>
        <w:rPr>
          <w:rFonts w:hint="eastAsia"/>
        </w:rPr>
        <w:t>课程计划</w:t>
      </w:r>
    </w:p>
    <w:p w:rsidR="0046264E" w:rsidRDefault="0046264E" w:rsidP="00D4618E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商品列表的查询功能</w:t>
      </w:r>
    </w:p>
    <w:p w:rsidR="0046264E" w:rsidRDefault="0046264E" w:rsidP="00D4618E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easy</w:t>
      </w:r>
      <w:r>
        <w:t>ui</w:t>
      </w:r>
    </w:p>
    <w:p w:rsidR="0046264E" w:rsidRDefault="0046264E" w:rsidP="00D4618E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分页处理，分页插件</w:t>
      </w:r>
    </w:p>
    <w:p w:rsidR="0046264E" w:rsidRDefault="0046264E" w:rsidP="00D4618E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商品的添加</w:t>
      </w:r>
    </w:p>
    <w:p w:rsidR="0046264E" w:rsidRDefault="0046264E" w:rsidP="00D4618E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商品类目选择</w:t>
      </w:r>
      <w:r>
        <w:rPr>
          <w:rFonts w:hint="eastAsia"/>
        </w:rPr>
        <w:t>-</w:t>
      </w:r>
      <w:r>
        <w:t>easyui</w:t>
      </w:r>
      <w:r>
        <w:rPr>
          <w:rFonts w:hint="eastAsia"/>
        </w:rPr>
        <w:t>异步</w:t>
      </w:r>
      <w:r>
        <w:rPr>
          <w:rFonts w:hint="eastAsia"/>
        </w:rPr>
        <w:t>tree</w:t>
      </w:r>
      <w:r>
        <w:rPr>
          <w:rFonts w:hint="eastAsia"/>
        </w:rPr>
        <w:t>控件的使用</w:t>
      </w:r>
    </w:p>
    <w:p w:rsidR="0046264E" w:rsidRDefault="0046264E" w:rsidP="00D4618E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图片上传，如何保存图片，图片服务器</w:t>
      </w:r>
      <w:r>
        <w:rPr>
          <w:rFonts w:hint="eastAsia"/>
        </w:rPr>
        <w:t>(</w:t>
      </w:r>
      <w:r>
        <w:rPr>
          <w:rFonts w:hint="eastAsia"/>
        </w:rPr>
        <w:t>开头，</w:t>
      </w:r>
      <w:r>
        <w:rPr>
          <w:rFonts w:hint="eastAsia"/>
        </w:rPr>
        <w:t>N</w:t>
      </w:r>
      <w:r>
        <w:t>ginx)</w:t>
      </w:r>
    </w:p>
    <w:p w:rsidR="0046264E" w:rsidRDefault="0046264E" w:rsidP="00D4618E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父文本编辑器的使用</w:t>
      </w:r>
    </w:p>
    <w:p w:rsidR="0046264E" w:rsidRDefault="0046264E" w:rsidP="00D4618E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添加的实现</w:t>
      </w:r>
    </w:p>
    <w:p w:rsidR="0046264E" w:rsidRDefault="00E831F2" w:rsidP="00D83FF0">
      <w:pPr>
        <w:pStyle w:val="1"/>
      </w:pPr>
      <w:r>
        <w:rPr>
          <w:rFonts w:hint="eastAsia"/>
        </w:rPr>
        <w:lastRenderedPageBreak/>
        <w:t>展示首页</w:t>
      </w:r>
    </w:p>
    <w:p w:rsidR="005117D5" w:rsidRDefault="005117D5" w:rsidP="005117D5">
      <w:r>
        <w:rPr>
          <w:rFonts w:hint="eastAsia"/>
        </w:rPr>
        <w:t>创建一个</w:t>
      </w:r>
      <w:r>
        <w:rPr>
          <w:rFonts w:hint="eastAsia"/>
        </w:rPr>
        <w:t>C</w:t>
      </w:r>
      <w:r>
        <w:t>ontroller</w:t>
      </w:r>
      <w:r>
        <w:rPr>
          <w:rFonts w:hint="eastAsia"/>
        </w:rPr>
        <w:t>，做一个页面跳转。展示</w:t>
      </w:r>
      <w:r>
        <w:rPr>
          <w:rFonts w:hint="eastAsia"/>
        </w:rPr>
        <w:t>index</w:t>
      </w:r>
      <w:r w:rsidR="00433E57">
        <w:rPr>
          <w:rFonts w:hint="eastAsia"/>
        </w:rPr>
        <w:t>。</w:t>
      </w:r>
    </w:p>
    <w:p w:rsidR="00433E57" w:rsidRDefault="00433E57" w:rsidP="00433E57">
      <w:pPr>
        <w:pStyle w:val="2"/>
        <w:spacing w:before="312"/>
      </w:pPr>
      <w:r>
        <w:rPr>
          <w:rFonts w:hint="eastAsia"/>
        </w:rPr>
        <w:t>分析</w:t>
      </w:r>
    </w:p>
    <w:p w:rsidR="00433E57" w:rsidRDefault="00433E57" w:rsidP="00433E57">
      <w:r>
        <w:rPr>
          <w:rFonts w:hint="eastAsia"/>
        </w:rPr>
        <w:t>请求的</w:t>
      </w:r>
      <w:r>
        <w:rPr>
          <w:rFonts w:hint="eastAsia"/>
        </w:rPr>
        <w:t>U</w:t>
      </w:r>
      <w:r>
        <w:t>r</w:t>
      </w:r>
      <w:r w:rsidR="00757961">
        <w:t>l</w:t>
      </w:r>
      <w:r w:rsidR="00757961">
        <w:rPr>
          <w:rFonts w:hint="eastAsia"/>
        </w:rPr>
        <w:t>：</w:t>
      </w:r>
      <w:r w:rsidR="00757961">
        <w:rPr>
          <w:rFonts w:hint="eastAsia"/>
        </w:rPr>
        <w:t>/</w:t>
      </w:r>
    </w:p>
    <w:p w:rsidR="00757961" w:rsidRDefault="00757961" w:rsidP="00433E57">
      <w:r>
        <w:rPr>
          <w:rFonts w:hint="eastAsia"/>
        </w:rPr>
        <w:t>返回的结果：返回一个</w:t>
      </w:r>
      <w:r>
        <w:rPr>
          <w:rFonts w:hint="eastAsia"/>
        </w:rPr>
        <w:t>S</w:t>
      </w:r>
      <w:r>
        <w:t>tring</w:t>
      </w:r>
      <w:r>
        <w:rPr>
          <w:rFonts w:hint="eastAsia"/>
        </w:rPr>
        <w:t>类型，代表逻辑视图</w:t>
      </w:r>
    </w:p>
    <w:p w:rsidR="00082132" w:rsidRDefault="00082132" w:rsidP="00433E57"/>
    <w:p w:rsidR="00082132" w:rsidRDefault="00082132" w:rsidP="00082132">
      <w:pPr>
        <w:pStyle w:val="2"/>
        <w:spacing w:before="312"/>
      </w:pPr>
      <w:r>
        <w:rPr>
          <w:rFonts w:hint="eastAsia"/>
        </w:rPr>
        <w:t>静态资源被拦截</w:t>
      </w:r>
    </w:p>
    <w:p w:rsidR="00082132" w:rsidRDefault="00082132" w:rsidP="00082132">
      <w:r>
        <w:rPr>
          <w:rFonts w:hint="eastAsia"/>
        </w:rPr>
        <w:t>使用静态资源映射</w:t>
      </w:r>
    </w:p>
    <w:p w:rsidR="00DA7183" w:rsidRDefault="00DA7183" w:rsidP="00082132">
      <w:r>
        <w:rPr>
          <w:noProof/>
        </w:rPr>
        <w:drawing>
          <wp:inline distT="0" distB="0" distL="0" distR="0" wp14:anchorId="525585C0" wp14:editId="44616EA9">
            <wp:extent cx="5406887" cy="805919"/>
            <wp:effectExtent l="0" t="0" r="381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33753" cy="8099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7183" w:rsidRDefault="00DA7183" w:rsidP="00082132">
      <w:r>
        <w:rPr>
          <w:rFonts w:hint="eastAsia"/>
        </w:rPr>
        <w:t>使用静态资源映射，通过</w:t>
      </w:r>
      <w:r>
        <w:rPr>
          <w:rFonts w:hint="eastAsia"/>
        </w:rPr>
        <w:t>spring</w:t>
      </w:r>
      <w:r>
        <w:t>mvc</w:t>
      </w:r>
      <w:r>
        <w:rPr>
          <w:rFonts w:hint="eastAsia"/>
        </w:rPr>
        <w:t>进行资源获取，即便是放在</w:t>
      </w:r>
      <w:r>
        <w:rPr>
          <w:rFonts w:hint="eastAsia"/>
        </w:rPr>
        <w:t>W</w:t>
      </w:r>
      <w:r>
        <w:t>EB-INF</w:t>
      </w:r>
      <w:r>
        <w:rPr>
          <w:rFonts w:hint="eastAsia"/>
        </w:rPr>
        <w:t>中，也会产生这种效果</w:t>
      </w:r>
      <w:r w:rsidR="004D4E8C">
        <w:rPr>
          <w:rFonts w:hint="eastAsia"/>
        </w:rPr>
        <w:t>，可以访问</w:t>
      </w:r>
    </w:p>
    <w:p w:rsidR="00CA2CE3" w:rsidRDefault="00CA2CE3" w:rsidP="00D83FF0">
      <w:pPr>
        <w:pStyle w:val="1"/>
      </w:pPr>
      <w:r>
        <w:rPr>
          <w:rFonts w:hint="eastAsia"/>
        </w:rPr>
        <w:t>商品列表展示</w:t>
      </w:r>
    </w:p>
    <w:p w:rsidR="00CA2CE3" w:rsidRDefault="00CA2CE3" w:rsidP="00CA2CE3">
      <w:pPr>
        <w:pStyle w:val="2"/>
        <w:spacing w:before="312"/>
      </w:pPr>
      <w:r>
        <w:rPr>
          <w:rFonts w:hint="eastAsia"/>
        </w:rPr>
        <w:t>分析</w:t>
      </w:r>
    </w:p>
    <w:p w:rsidR="00CA2CE3" w:rsidRDefault="00CA2CE3" w:rsidP="00CA2CE3">
      <w:r>
        <w:rPr>
          <w:rFonts w:hint="eastAsia"/>
        </w:rPr>
        <w:t>打开商品列表页面，应该创建一个</w:t>
      </w:r>
      <w:r>
        <w:rPr>
          <w:rFonts w:hint="eastAsia"/>
        </w:rPr>
        <w:t>H</w:t>
      </w:r>
      <w:r>
        <w:t>andler</w:t>
      </w:r>
      <w:r w:rsidR="00366B8C">
        <w:rPr>
          <w:rFonts w:hint="eastAsia"/>
        </w:rPr>
        <w:t>接受请求，跳转到对应的页面。请求和页面的名称一致，可以统一处理。</w:t>
      </w:r>
    </w:p>
    <w:p w:rsidR="00366B8C" w:rsidRDefault="00366B8C" w:rsidP="00366B8C">
      <w:r>
        <w:rPr>
          <w:noProof/>
        </w:rPr>
        <w:drawing>
          <wp:inline distT="0" distB="0" distL="0" distR="0" wp14:anchorId="1E09303D" wp14:editId="775E62C2">
            <wp:extent cx="3307742" cy="584706"/>
            <wp:effectExtent l="0" t="0" r="0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550857" cy="6276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6B8C" w:rsidRDefault="00366B8C" w:rsidP="00366B8C">
      <w:r>
        <w:rPr>
          <w:rFonts w:hint="eastAsia"/>
        </w:rPr>
        <w:t>查询的表：</w:t>
      </w:r>
      <w:r>
        <w:rPr>
          <w:rFonts w:hint="eastAsia"/>
        </w:rPr>
        <w:t>tb</w:t>
      </w:r>
      <w:r>
        <w:t>_item</w:t>
      </w:r>
    </w:p>
    <w:p w:rsidR="00366B8C" w:rsidRDefault="00366B8C" w:rsidP="00366B8C">
      <w:r>
        <w:rPr>
          <w:rFonts w:hint="eastAsia"/>
        </w:rPr>
        <w:t>单表查询</w:t>
      </w:r>
      <w:r>
        <w:rPr>
          <w:rFonts w:hint="eastAsia"/>
        </w:rPr>
        <w:t>S</w:t>
      </w:r>
      <w:r>
        <w:t>QL</w:t>
      </w:r>
      <w:r>
        <w:rPr>
          <w:rFonts w:hint="eastAsia"/>
        </w:rPr>
        <w:t>：</w:t>
      </w:r>
      <w:r>
        <w:rPr>
          <w:rFonts w:hint="eastAsia"/>
        </w:rPr>
        <w:t>sel</w:t>
      </w:r>
      <w:r>
        <w:t>ect * from tb_item limit 0,10</w:t>
      </w:r>
      <w:r>
        <w:rPr>
          <w:rFonts w:hint="eastAsia"/>
        </w:rPr>
        <w:t>。</w:t>
      </w:r>
    </w:p>
    <w:p w:rsidR="00FF5B67" w:rsidRDefault="00366B8C" w:rsidP="00366B8C">
      <w:r>
        <w:rPr>
          <w:rFonts w:hint="eastAsia"/>
        </w:rPr>
        <w:t>需要实现分页，使用逆向工程，可以使用</w:t>
      </w:r>
      <w:r>
        <w:rPr>
          <w:rFonts w:hint="eastAsia"/>
        </w:rPr>
        <w:t>mybatis</w:t>
      </w:r>
      <w:r>
        <w:rPr>
          <w:rFonts w:hint="eastAsia"/>
        </w:rPr>
        <w:t>的分页插件。</w:t>
      </w:r>
    </w:p>
    <w:p w:rsidR="0071041C" w:rsidRDefault="0071041C" w:rsidP="0035655C">
      <w:pPr>
        <w:pStyle w:val="3"/>
      </w:pPr>
      <w:r>
        <w:rPr>
          <w:rFonts w:hint="eastAsia"/>
        </w:rPr>
        <w:t>页面分析</w:t>
      </w:r>
    </w:p>
    <w:p w:rsidR="0071041C" w:rsidRDefault="0071041C" w:rsidP="0071041C">
      <w:r>
        <w:rPr>
          <w:rFonts w:hint="eastAsia"/>
        </w:rPr>
        <w:t>easy</w:t>
      </w:r>
      <w:r>
        <w:t>UI</w:t>
      </w:r>
      <w:r>
        <w:rPr>
          <w:rFonts w:hint="eastAsia"/>
        </w:rPr>
        <w:t>会在页面跳转时，通过</w:t>
      </w:r>
      <w:r>
        <w:rPr>
          <w:rFonts w:hint="eastAsia"/>
        </w:rPr>
        <w:t>url</w:t>
      </w:r>
      <w:r>
        <w:rPr>
          <w:rFonts w:hint="eastAsia"/>
        </w:rPr>
        <w:t>实现</w:t>
      </w:r>
      <w:r>
        <w:rPr>
          <w:rFonts w:hint="eastAsia"/>
        </w:rPr>
        <w:t>ajax</w:t>
      </w:r>
      <w:r>
        <w:rPr>
          <w:rFonts w:hint="eastAsia"/>
        </w:rPr>
        <w:t>请求，</w:t>
      </w:r>
      <w:r w:rsidR="00326B56">
        <w:rPr>
          <w:rFonts w:hint="eastAsia"/>
        </w:rPr>
        <w:t>从而接受后台数据。</w:t>
      </w:r>
    </w:p>
    <w:p w:rsidR="00326B56" w:rsidRDefault="00326B56" w:rsidP="0071041C">
      <w:r>
        <w:rPr>
          <w:noProof/>
        </w:rPr>
        <w:drawing>
          <wp:inline distT="0" distB="0" distL="0" distR="0" wp14:anchorId="1CE43911" wp14:editId="665B375B">
            <wp:extent cx="6645910" cy="597535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97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6B56" w:rsidRDefault="00326B56" w:rsidP="001045C5">
      <w:pPr>
        <w:pStyle w:val="4"/>
      </w:pPr>
      <w:r>
        <w:rPr>
          <w:rFonts w:hint="eastAsia"/>
        </w:rPr>
        <w:t>aja</w:t>
      </w:r>
      <w:r>
        <w:t>x</w:t>
      </w:r>
      <w:r>
        <w:rPr>
          <w:rFonts w:hint="eastAsia"/>
        </w:rPr>
        <w:t>请求</w:t>
      </w:r>
    </w:p>
    <w:p w:rsidR="00326B56" w:rsidRDefault="00326B56" w:rsidP="00326B56">
      <w:r>
        <w:rPr>
          <w:rFonts w:hint="eastAsia"/>
        </w:rPr>
        <w:t>请求的参数：</w:t>
      </w:r>
    </w:p>
    <w:p w:rsidR="00326B56" w:rsidRDefault="00326B56" w:rsidP="001045C5">
      <w:pPr>
        <w:pStyle w:val="4"/>
      </w:pPr>
      <w:r>
        <w:rPr>
          <w:rFonts w:hint="eastAsia"/>
        </w:rPr>
        <w:t>相应的</w:t>
      </w:r>
      <w:r>
        <w:rPr>
          <w:rFonts w:hint="eastAsia"/>
        </w:rPr>
        <w:t>J</w:t>
      </w:r>
      <w:r>
        <w:t>son</w:t>
      </w:r>
      <w:r>
        <w:rPr>
          <w:rFonts w:hint="eastAsia"/>
        </w:rPr>
        <w:t>数据</w:t>
      </w:r>
    </w:p>
    <w:p w:rsidR="001045C5" w:rsidRDefault="001045C5" w:rsidP="001045C5">
      <w:r>
        <w:rPr>
          <w:rFonts w:hint="eastAsia"/>
        </w:rPr>
        <w:t>相应的数据必须包含</w:t>
      </w:r>
      <w:r>
        <w:rPr>
          <w:rFonts w:hint="eastAsia"/>
        </w:rPr>
        <w:t>tota</w:t>
      </w:r>
      <w:r>
        <w:t>l</w:t>
      </w:r>
      <w:r>
        <w:rPr>
          <w:rFonts w:hint="eastAsia"/>
        </w:rPr>
        <w:t>、</w:t>
      </w:r>
      <w:r>
        <w:t>rows</w:t>
      </w:r>
      <w:r>
        <w:rPr>
          <w:rFonts w:hint="eastAsia"/>
        </w:rPr>
        <w:t>两个属性</w:t>
      </w:r>
    </w:p>
    <w:p w:rsidR="001045C5" w:rsidRDefault="001045C5" w:rsidP="001045C5">
      <w:r>
        <w:rPr>
          <w:rFonts w:hint="eastAsia"/>
        </w:rPr>
        <w:t>T</w:t>
      </w:r>
      <w:r>
        <w:t>otal</w:t>
      </w:r>
      <w:r>
        <w:rPr>
          <w:rFonts w:hint="eastAsia"/>
        </w:rPr>
        <w:t>：查询结果的总记录数。</w:t>
      </w:r>
    </w:p>
    <w:p w:rsidR="001045C5" w:rsidRDefault="001045C5" w:rsidP="001045C5">
      <w:r>
        <w:rPr>
          <w:rFonts w:hint="eastAsia"/>
        </w:rPr>
        <w:t>R</w:t>
      </w:r>
      <w:r>
        <w:t>ows</w:t>
      </w:r>
      <w:r>
        <w:rPr>
          <w:rFonts w:hint="eastAsia"/>
        </w:rPr>
        <w:t>：集合，包含显示的所有的数据。其中集合中每个元素的</w:t>
      </w:r>
      <w:r>
        <w:rPr>
          <w:rFonts w:hint="eastAsia"/>
        </w:rPr>
        <w:t>key</w:t>
      </w:r>
      <w:r>
        <w:rPr>
          <w:rFonts w:hint="eastAsia"/>
        </w:rPr>
        <w:t>应该和</w:t>
      </w:r>
      <w:r>
        <w:rPr>
          <w:rFonts w:hint="eastAsia"/>
        </w:rPr>
        <w:t>date</w:t>
      </w:r>
      <w:r>
        <w:t>grid</w:t>
      </w:r>
      <w:r>
        <w:rPr>
          <w:rFonts w:hint="eastAsia"/>
        </w:rPr>
        <w:t>的</w:t>
      </w:r>
      <w:r>
        <w:rPr>
          <w:rFonts w:hint="eastAsia"/>
        </w:rPr>
        <w:t>field</w:t>
      </w:r>
      <w:r>
        <w:rPr>
          <w:rFonts w:hint="eastAsia"/>
        </w:rPr>
        <w:t>对应。</w:t>
      </w:r>
    </w:p>
    <w:p w:rsidR="001045C5" w:rsidRDefault="001045C5" w:rsidP="001045C5">
      <w:r>
        <w:rPr>
          <w:noProof/>
        </w:rPr>
        <w:drawing>
          <wp:inline distT="0" distB="0" distL="0" distR="0" wp14:anchorId="59AD84AA" wp14:editId="2AC5B69C">
            <wp:extent cx="3971925" cy="400050"/>
            <wp:effectExtent l="0" t="0" r="952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971925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45C5" w:rsidRDefault="001045C5" w:rsidP="001045C5">
      <w:pPr>
        <w:pStyle w:val="2"/>
        <w:spacing w:before="312"/>
      </w:pPr>
      <w:r>
        <w:rPr>
          <w:rFonts w:hint="eastAsia"/>
        </w:rPr>
        <w:lastRenderedPageBreak/>
        <w:t>代码实现</w:t>
      </w:r>
    </w:p>
    <w:p w:rsidR="001045C5" w:rsidRDefault="001045C5" w:rsidP="0035655C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1045C5" w:rsidRDefault="001045C5" w:rsidP="001045C5">
      <w:r>
        <w:rPr>
          <w:rFonts w:hint="eastAsia"/>
        </w:rPr>
        <w:t>可以使用逆向工程生成的代码。</w:t>
      </w:r>
    </w:p>
    <w:p w:rsidR="001045C5" w:rsidRDefault="001045C5" w:rsidP="001045C5">
      <w:pPr>
        <w:pStyle w:val="2"/>
        <w:spacing w:before="312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1045C5" w:rsidRDefault="001045C5" w:rsidP="001045C5">
      <w:r>
        <w:rPr>
          <w:rFonts w:hint="eastAsia"/>
        </w:rPr>
        <w:t>接受参数，调用</w:t>
      </w:r>
      <w:r>
        <w:rPr>
          <w:rFonts w:hint="eastAsia"/>
        </w:rPr>
        <w:t>D</w:t>
      </w:r>
      <w:r>
        <w:t>ao</w:t>
      </w:r>
      <w:r>
        <w:rPr>
          <w:rFonts w:hint="eastAsia"/>
        </w:rPr>
        <w:t>查询列表。</w:t>
      </w:r>
    </w:p>
    <w:p w:rsidR="001045C5" w:rsidRDefault="001045C5" w:rsidP="001045C5">
      <w:r>
        <w:rPr>
          <w:rFonts w:hint="eastAsia"/>
        </w:rPr>
        <w:t>参数：</w:t>
      </w:r>
      <w:r>
        <w:rPr>
          <w:rFonts w:hint="eastAsia"/>
        </w:rPr>
        <w:t>page</w:t>
      </w:r>
      <w:r>
        <w:t>(</w:t>
      </w:r>
      <w:r>
        <w:rPr>
          <w:rFonts w:hint="eastAsia"/>
        </w:rPr>
        <w:t>显示的页码</w:t>
      </w:r>
      <w:r>
        <w:t>)</w:t>
      </w:r>
      <w:r>
        <w:rPr>
          <w:rFonts w:hint="eastAsia"/>
        </w:rPr>
        <w:t>、</w:t>
      </w:r>
      <w:r>
        <w:t>rows(</w:t>
      </w:r>
      <w:r>
        <w:rPr>
          <w:rFonts w:hint="eastAsia"/>
        </w:rPr>
        <w:t>每页显示的记录数</w:t>
      </w:r>
      <w:r>
        <w:t>)</w:t>
      </w:r>
    </w:p>
    <w:p w:rsidR="001045C5" w:rsidRDefault="001045C5" w:rsidP="001045C5">
      <w:r>
        <w:rPr>
          <w:rFonts w:hint="eastAsia"/>
        </w:rPr>
        <w:t>返回值：创建一个</w:t>
      </w:r>
      <w:r>
        <w:t>pojo</w:t>
      </w:r>
      <w:r>
        <w:rPr>
          <w:rFonts w:hint="eastAsia"/>
        </w:rPr>
        <w:t>表示返回值。应该包含</w:t>
      </w:r>
      <w:r>
        <w:rPr>
          <w:rFonts w:hint="eastAsia"/>
        </w:rPr>
        <w:t>total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>ows</w:t>
      </w:r>
      <w:r>
        <w:rPr>
          <w:rFonts w:hint="eastAsia"/>
        </w:rPr>
        <w:t>两个属性。</w:t>
      </w:r>
    </w:p>
    <w:p w:rsidR="0077607D" w:rsidRDefault="0077607D" w:rsidP="0077607D">
      <w:r>
        <w:rPr>
          <w:rFonts w:hint="eastAsia"/>
        </w:rPr>
        <w:t>应该放到</w:t>
      </w:r>
      <w:r>
        <w:rPr>
          <w:rFonts w:hint="eastAsia"/>
        </w:rPr>
        <w:t>tao</w:t>
      </w:r>
      <w:r>
        <w:t>tao-common</w:t>
      </w:r>
      <w:r>
        <w:rPr>
          <w:rFonts w:hint="eastAsia"/>
        </w:rPr>
        <w:t>工程中，和其他系统共用。</w:t>
      </w:r>
    </w:p>
    <w:p w:rsidR="0020067C" w:rsidRDefault="0020067C" w:rsidP="0035655C">
      <w:pPr>
        <w:pStyle w:val="3"/>
      </w:pPr>
      <w:r>
        <w:rPr>
          <w:rFonts w:hint="eastAsia"/>
        </w:rPr>
        <w:t>poj</w:t>
      </w:r>
      <w:r>
        <w:t>o</w:t>
      </w:r>
      <w:r>
        <w:rPr>
          <w:rFonts w:hint="eastAsia"/>
        </w:rPr>
        <w:t>类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77607D" w:rsidRPr="0077607D" w:rsidTr="0077607D">
        <w:tc>
          <w:tcPr>
            <w:tcW w:w="10456" w:type="dxa"/>
            <w:shd w:val="clear" w:color="auto" w:fill="262626" w:themeFill="text1" w:themeFillTint="D9"/>
          </w:tcPr>
          <w:p w:rsidR="0077607D" w:rsidRPr="0077607D" w:rsidRDefault="0077607D" w:rsidP="0077607D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asyUIDataGridResult {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总记录数</w:t>
            </w:r>
            <w:r w:rsidRPr="0077607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long </w:t>
            </w:r>
            <w:r w:rsidRPr="0077607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total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每页数据</w:t>
            </w:r>
            <w:r w:rsidRPr="0077607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&lt;?&gt; </w:t>
            </w:r>
            <w:r w:rsidRPr="0077607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rows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public long </w:t>
            </w:r>
            <w:r w:rsidRPr="0077607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Total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) {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77607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total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void </w:t>
            </w:r>
            <w:r w:rsidRPr="0077607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tTotal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long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otal) {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this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</w:t>
            </w:r>
            <w:r w:rsidRPr="0077607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total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 total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&lt;?&gt; </w:t>
            </w:r>
            <w:r w:rsidRPr="0077607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Rows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) {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77607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rows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void </w:t>
            </w:r>
            <w:r w:rsidRPr="0077607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tRows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List&lt;?&gt; rows) {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this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</w:t>
            </w:r>
            <w:r w:rsidRPr="0077607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rows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 rows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77607D" w:rsidRDefault="0020067C" w:rsidP="0035655C">
      <w:pPr>
        <w:pStyle w:val="3"/>
      </w:pPr>
      <w:r>
        <w:rPr>
          <w:rFonts w:hint="eastAsia"/>
        </w:rPr>
        <w:t>service类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20067C" w:rsidRPr="0020067C" w:rsidTr="0020067C">
        <w:tc>
          <w:tcPr>
            <w:tcW w:w="10456" w:type="dxa"/>
            <w:shd w:val="clear" w:color="auto" w:fill="262626" w:themeFill="text1" w:themeFillTint="D9"/>
          </w:tcPr>
          <w:p w:rsidR="0020067C" w:rsidRPr="0020067C" w:rsidRDefault="0020067C" w:rsidP="0020067C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20067C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20067C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EasyUIDataGridResult </w:t>
            </w:r>
            <w:r w:rsidRPr="0020067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ItemList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int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int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ows) {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分页处理</w:t>
            </w:r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Helper.</w:t>
            </w:r>
            <w:r w:rsidRPr="0020067C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startPage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page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ows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执行查询</w:t>
            </w:r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ItemExample example = 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ItemExample(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&lt;TbItem&gt; itemList = </w:t>
            </w:r>
            <w:r w:rsidRPr="0020067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Mapper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selectByExample(example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取分页信息</w:t>
            </w:r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PageInfo&lt;TbItem&gt; pageInfo = 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Info&lt;&gt;(itemList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返回处理结果</w:t>
            </w:r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EasyUIDataGridResult result = 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asyUIDataGridResult(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Total(pageInfo.getTotal()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Rows(itemList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lastRenderedPageBreak/>
              <w:t xml:space="preserve">    return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20067C" w:rsidRDefault="0020067C" w:rsidP="0020067C">
      <w:pPr>
        <w:pStyle w:val="2"/>
        <w:spacing w:before="312"/>
      </w:pPr>
      <w:r>
        <w:rPr>
          <w:rFonts w:hint="eastAsia"/>
        </w:rPr>
        <w:lastRenderedPageBreak/>
        <w:t>C</w:t>
      </w:r>
      <w:r>
        <w:t>ontroller</w:t>
      </w:r>
      <w:r>
        <w:rPr>
          <w:rFonts w:hint="eastAsia"/>
        </w:rPr>
        <w:t>层</w:t>
      </w:r>
    </w:p>
    <w:p w:rsidR="0020067C" w:rsidRDefault="0020067C" w:rsidP="0020067C">
      <w:r>
        <w:rPr>
          <w:rFonts w:hint="eastAsia"/>
        </w:rPr>
        <w:t>接受两个参数：</w:t>
      </w:r>
      <w:r>
        <w:rPr>
          <w:rFonts w:hint="eastAsia"/>
        </w:rPr>
        <w:t>p</w:t>
      </w:r>
      <w:r>
        <w:t>age</w:t>
      </w:r>
      <w:r>
        <w:rPr>
          <w:rFonts w:hint="eastAsia"/>
        </w:rPr>
        <w:t>、</w:t>
      </w:r>
      <w:r>
        <w:rPr>
          <w:rFonts w:hint="eastAsia"/>
        </w:rPr>
        <w:t>rows</w:t>
      </w:r>
    </w:p>
    <w:p w:rsidR="0020067C" w:rsidRDefault="0020067C" w:rsidP="0020067C">
      <w:r>
        <w:rPr>
          <w:rFonts w:hint="eastAsia"/>
        </w:rPr>
        <w:t>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查询商品列表。返回</w:t>
      </w:r>
      <w:r>
        <w:rPr>
          <w:rFonts w:hint="eastAsia"/>
        </w:rPr>
        <w:t>E</w:t>
      </w:r>
      <w:r>
        <w:t>asyUIDataGridResult</w:t>
      </w:r>
      <w:r>
        <w:rPr>
          <w:rFonts w:hint="eastAsia"/>
        </w:rPr>
        <w:t>对象</w:t>
      </w:r>
      <w:r>
        <w:rPr>
          <w:rFonts w:hint="eastAsia"/>
        </w:rPr>
        <w:t>(</w:t>
      </w:r>
      <w:r>
        <w:t>json</w:t>
      </w:r>
      <w:r>
        <w:rPr>
          <w:rFonts w:hint="eastAsia"/>
        </w:rPr>
        <w:t>数据</w:t>
      </w:r>
      <w:r>
        <w:t>)</w:t>
      </w:r>
      <w:r>
        <w:rPr>
          <w:rFonts w:hint="eastAsia"/>
        </w:rPr>
        <w:t>，需要使用</w:t>
      </w:r>
      <w:r>
        <w:rPr>
          <w:rFonts w:hint="eastAsia"/>
        </w:rPr>
        <w:t>@</w:t>
      </w:r>
      <w:r>
        <w:t>ResponseBody</w:t>
      </w:r>
    </w:p>
    <w:p w:rsidR="0020067C" w:rsidRDefault="0020067C" w:rsidP="0035655C">
      <w:pPr>
        <w:pStyle w:val="3"/>
      </w:pPr>
      <w:r>
        <w:rPr>
          <w:rFonts w:hint="eastAsia"/>
        </w:rPr>
        <w:t>H</w:t>
      </w:r>
      <w:r>
        <w:t>andler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20067C" w:rsidRPr="0020067C" w:rsidTr="0020067C">
        <w:tc>
          <w:tcPr>
            <w:tcW w:w="10456" w:type="dxa"/>
            <w:shd w:val="clear" w:color="auto" w:fill="262626" w:themeFill="text1" w:themeFillTint="D9"/>
          </w:tcPr>
          <w:p w:rsidR="0020067C" w:rsidRPr="0020067C" w:rsidRDefault="0020067C" w:rsidP="0020067C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20067C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20067C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rest/item"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20067C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20067C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EasyUIDataGridResult </w:t>
            </w:r>
            <w:r w:rsidRPr="0020067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ItemList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Integer page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nteger rows){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20067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Service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ItemList(page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ows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20067C" w:rsidRDefault="00DD6E8F" w:rsidP="00D83FF0">
      <w:pPr>
        <w:pStyle w:val="1"/>
      </w:pPr>
      <w:r>
        <w:rPr>
          <w:rFonts w:hint="eastAsia"/>
        </w:rPr>
        <w:t>新增商品</w:t>
      </w:r>
      <w:r w:rsidR="000856F5">
        <w:rPr>
          <w:rFonts w:hint="eastAsia"/>
        </w:rPr>
        <w:t>功能</w:t>
      </w:r>
    </w:p>
    <w:p w:rsidR="000856F5" w:rsidRDefault="000856F5" w:rsidP="000856F5">
      <w:pPr>
        <w:pStyle w:val="2"/>
        <w:spacing w:before="312"/>
      </w:pPr>
      <w:r>
        <w:rPr>
          <w:rFonts w:hint="eastAsia"/>
        </w:rPr>
        <w:t>功能分析</w:t>
      </w:r>
    </w:p>
    <w:p w:rsidR="000856F5" w:rsidRDefault="000856F5" w:rsidP="0035655C">
      <w:pPr>
        <w:pStyle w:val="3"/>
      </w:pPr>
      <w:r>
        <w:rPr>
          <w:rFonts w:hint="eastAsia"/>
        </w:rPr>
        <w:t>选择类目功能</w:t>
      </w:r>
    </w:p>
    <w:p w:rsidR="000856F5" w:rsidRPr="000856F5" w:rsidRDefault="000856F5" w:rsidP="000856F5">
      <w:r>
        <w:rPr>
          <w:rFonts w:hint="eastAsia"/>
        </w:rPr>
        <w:t>点击该按钮，弹出对话框，并可选择商品类目信息等。</w:t>
      </w:r>
    </w:p>
    <w:p w:rsidR="000856F5" w:rsidRDefault="000856F5" w:rsidP="0035655C">
      <w:pPr>
        <w:pStyle w:val="3"/>
      </w:pPr>
      <w:r>
        <w:rPr>
          <w:rFonts w:hint="eastAsia"/>
        </w:rPr>
        <w:t>上传图片功能</w:t>
      </w:r>
    </w:p>
    <w:p w:rsidR="000856F5" w:rsidRDefault="000856F5" w:rsidP="000856F5">
      <w:r>
        <w:rPr>
          <w:rFonts w:hint="eastAsia"/>
        </w:rPr>
        <w:t>可批量选择图片，并一起上传。</w:t>
      </w:r>
    </w:p>
    <w:p w:rsidR="000856F5" w:rsidRDefault="000856F5" w:rsidP="000856F5">
      <w:pPr>
        <w:pStyle w:val="2"/>
        <w:spacing w:before="312"/>
      </w:pPr>
      <w:r>
        <w:rPr>
          <w:rFonts w:hint="eastAsia"/>
        </w:rPr>
        <w:t>添加商品-类目选择</w:t>
      </w:r>
    </w:p>
    <w:p w:rsidR="000856F5" w:rsidRDefault="000856F5" w:rsidP="0035655C">
      <w:pPr>
        <w:pStyle w:val="3"/>
      </w:pPr>
      <w:r>
        <w:rPr>
          <w:rFonts w:hint="eastAsia"/>
        </w:rPr>
        <w:t>分析</w:t>
      </w:r>
    </w:p>
    <w:p w:rsidR="000856F5" w:rsidRDefault="000856F5" w:rsidP="000856F5">
      <w:r>
        <w:rPr>
          <w:rFonts w:hint="eastAsia"/>
        </w:rPr>
        <w:t>商品类目使用的表：</w:t>
      </w:r>
      <w:r w:rsidR="00467C9A">
        <w:rPr>
          <w:rFonts w:hint="eastAsia"/>
        </w:rPr>
        <w:t>tb</w:t>
      </w:r>
      <w:r w:rsidR="00467C9A">
        <w:t>_item_cat</w:t>
      </w:r>
    </w:p>
    <w:p w:rsidR="00D165ED" w:rsidRDefault="00D165ED" w:rsidP="007537EC">
      <w:pPr>
        <w:pStyle w:val="4"/>
      </w:pPr>
      <w:r>
        <w:rPr>
          <w:rFonts w:hint="eastAsia"/>
        </w:rPr>
        <w:t>初始化类目选择</w:t>
      </w:r>
    </w:p>
    <w:p w:rsidR="007C1C4A" w:rsidRDefault="007C1C4A" w:rsidP="000856F5">
      <w:r>
        <w:rPr>
          <w:noProof/>
        </w:rPr>
        <w:drawing>
          <wp:inline distT="0" distB="0" distL="0" distR="0" wp14:anchorId="70A6B7A7" wp14:editId="6BB990AE">
            <wp:extent cx="6645910" cy="272732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72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1C4A" w:rsidRDefault="007C1C4A" w:rsidP="007537EC">
      <w:pPr>
        <w:pStyle w:val="4"/>
      </w:pPr>
      <w:r>
        <w:rPr>
          <w:rFonts w:hint="eastAsia"/>
        </w:rPr>
        <w:lastRenderedPageBreak/>
        <w:t>E</w:t>
      </w:r>
      <w:r>
        <w:t>asyUI</w:t>
      </w:r>
      <w:r>
        <w:rPr>
          <w:rFonts w:hint="eastAsia"/>
        </w:rPr>
        <w:t>的</w:t>
      </w:r>
      <w:r w:rsidR="007537EC">
        <w:rPr>
          <w:rFonts w:hint="eastAsia"/>
        </w:rPr>
        <w:t>异步</w:t>
      </w:r>
      <w:r w:rsidR="007537EC">
        <w:rPr>
          <w:rFonts w:hint="eastAsia"/>
        </w:rPr>
        <w:t>T</w:t>
      </w:r>
      <w:r w:rsidR="007537EC">
        <w:t>ree</w:t>
      </w:r>
      <w:r w:rsidR="007537EC">
        <w:rPr>
          <w:rFonts w:hint="eastAsia"/>
        </w:rPr>
        <w:t>控件：</w:t>
      </w:r>
    </w:p>
    <w:p w:rsidR="007537EC" w:rsidRDefault="007537EC" w:rsidP="000856F5">
      <w:r>
        <w:rPr>
          <w:noProof/>
        </w:rPr>
        <w:drawing>
          <wp:inline distT="0" distB="0" distL="0" distR="0" wp14:anchorId="046CCB63" wp14:editId="4CD8708A">
            <wp:extent cx="4643562" cy="2321781"/>
            <wp:effectExtent l="0" t="0" r="5080" b="254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645923" cy="23229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37EC" w:rsidRDefault="007537EC" w:rsidP="000856F5">
      <w:r>
        <w:rPr>
          <w:rFonts w:hint="eastAsia"/>
        </w:rPr>
        <w:t>请求的</w:t>
      </w: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rest/item/cat/list</w:t>
      </w:r>
    </w:p>
    <w:p w:rsidR="007537EC" w:rsidRDefault="007537EC" w:rsidP="000856F5">
      <w:r>
        <w:rPr>
          <w:rFonts w:hint="eastAsia"/>
        </w:rPr>
        <w:t>请求的参数：</w:t>
      </w:r>
      <w:r>
        <w:rPr>
          <w:rFonts w:hint="eastAsia"/>
        </w:rPr>
        <w:t>i</w:t>
      </w:r>
      <w:r>
        <w:t>d(</w:t>
      </w:r>
      <w:r>
        <w:rPr>
          <w:rFonts w:hint="eastAsia"/>
        </w:rPr>
        <w:t>点击的节点的</w:t>
      </w:r>
      <w:r>
        <w:rPr>
          <w:rFonts w:hint="eastAsia"/>
        </w:rPr>
        <w:t>id)</w:t>
      </w:r>
    </w:p>
    <w:p w:rsidR="000477D8" w:rsidRDefault="000477D8" w:rsidP="000856F5">
      <w:r>
        <w:rPr>
          <w:rFonts w:hint="eastAsia"/>
        </w:rPr>
        <w:t>响应的结果：</w:t>
      </w:r>
      <w:r>
        <w:rPr>
          <w:rFonts w:hint="eastAsia"/>
        </w:rPr>
        <w:t>json</w:t>
      </w:r>
      <w:r>
        <w:rPr>
          <w:rFonts w:hint="eastAsia"/>
        </w:rPr>
        <w:t>数据。</w:t>
      </w:r>
    </w:p>
    <w:p w:rsidR="000477D8" w:rsidRDefault="000477D8" w:rsidP="000856F5">
      <w:r>
        <w:rPr>
          <w:rFonts w:hint="eastAsia"/>
        </w:rPr>
        <w:t>必须包含的属性：</w:t>
      </w:r>
    </w:p>
    <w:p w:rsidR="000477D8" w:rsidRDefault="000477D8" w:rsidP="000856F5">
      <w:r>
        <w:tab/>
        <w:t>id</w:t>
      </w:r>
      <w:r>
        <w:tab/>
      </w:r>
      <w:r>
        <w:tab/>
        <w:t>text</w:t>
      </w:r>
      <w:r>
        <w:tab/>
      </w:r>
      <w:r>
        <w:tab/>
        <w:t>state</w:t>
      </w:r>
    </w:p>
    <w:p w:rsidR="000477D8" w:rsidRPr="000477D8" w:rsidRDefault="000477D8" w:rsidP="000856F5">
      <w:r>
        <w:rPr>
          <w:rFonts w:hint="eastAsia"/>
        </w:rPr>
        <w:t>如果当前节点为父节点，</w:t>
      </w:r>
      <w:r>
        <w:rPr>
          <w:rFonts w:hint="eastAsia"/>
        </w:rPr>
        <w:t>stat</w:t>
      </w:r>
      <w:r>
        <w:t>e</w:t>
      </w:r>
      <w:r>
        <w:rPr>
          <w:rFonts w:hint="eastAsia"/>
        </w:rPr>
        <w:t>应为</w:t>
      </w:r>
      <w:r>
        <w:rPr>
          <w:rFonts w:hint="eastAsia"/>
        </w:rPr>
        <w:t>closed</w:t>
      </w:r>
      <w:r>
        <w:rPr>
          <w:rFonts w:hint="eastAsia"/>
        </w:rPr>
        <w:t>、如果是叶子节点为</w:t>
      </w:r>
      <w:r>
        <w:rPr>
          <w:rFonts w:hint="eastAsia"/>
        </w:rPr>
        <w:t>open</w:t>
      </w:r>
    </w:p>
    <w:p w:rsidR="007537EC" w:rsidRDefault="007537EC" w:rsidP="0035655C">
      <w:pPr>
        <w:pStyle w:val="3"/>
      </w:pPr>
      <w:r>
        <w:rPr>
          <w:rFonts w:hint="eastAsia"/>
        </w:rPr>
        <w:t>异步树控件</w:t>
      </w:r>
    </w:p>
    <w:p w:rsidR="007537EC" w:rsidRDefault="007537EC" w:rsidP="007537EC">
      <w:pPr>
        <w:ind w:firstLine="420"/>
      </w:pPr>
      <w:r>
        <w:rPr>
          <w:rFonts w:hint="eastAsia"/>
        </w:rPr>
        <w:t>树控件内建异步加载模式的支持，用户先创建一个空的树，然后指定一个服务器端，执行检索后动态返回</w:t>
      </w:r>
      <w:r>
        <w:rPr>
          <w:rFonts w:hint="eastAsia"/>
        </w:rPr>
        <w:t>J</w:t>
      </w:r>
      <w:r>
        <w:t>SON</w:t>
      </w:r>
      <w:r>
        <w:rPr>
          <w:rFonts w:hint="eastAsia"/>
        </w:rPr>
        <w:t>数据来填充树并完成异步请求。</w:t>
      </w:r>
    </w:p>
    <w:p w:rsidR="007537EC" w:rsidRDefault="007537EC" w:rsidP="007537EC">
      <w:pPr>
        <w:ind w:firstLine="420"/>
      </w:pPr>
      <w:r>
        <w:rPr>
          <w:rFonts w:hint="eastAsia"/>
        </w:rPr>
        <w:t>树控件读取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。子节点的加载依赖于父节点的状态。当展开一个封闭的节点，如果节点没有加载子节点，它将会把节点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的值作为</w:t>
      </w:r>
      <w:r>
        <w:rPr>
          <w:rFonts w:hint="eastAsia"/>
        </w:rPr>
        <w:t>http</w:t>
      </w:r>
      <w:r>
        <w:rPr>
          <w:rFonts w:hint="eastAsia"/>
        </w:rPr>
        <w:t>请求参数并命名为</w:t>
      </w:r>
      <w:r>
        <w:rPr>
          <w:rFonts w:hint="eastAsia"/>
        </w:rPr>
        <w:t>id</w:t>
      </w:r>
      <w:r>
        <w:rPr>
          <w:rFonts w:hint="eastAsia"/>
        </w:rPr>
        <w:t>，通过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发送到服务器上面检索子节点。</w:t>
      </w:r>
    </w:p>
    <w:p w:rsidR="000477D8" w:rsidRDefault="000477D8" w:rsidP="000477D8">
      <w:pPr>
        <w:pStyle w:val="2"/>
        <w:spacing w:before="312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0477D8" w:rsidRDefault="000477D8" w:rsidP="000477D8">
      <w:r>
        <w:rPr>
          <w:rFonts w:hint="eastAsia"/>
        </w:rPr>
        <w:t>查询</w:t>
      </w:r>
      <w:r>
        <w:rPr>
          <w:rFonts w:hint="eastAsia"/>
        </w:rPr>
        <w:t>t</w:t>
      </w:r>
      <w:r>
        <w:t>b_item_cat</w:t>
      </w:r>
      <w:r>
        <w:rPr>
          <w:rFonts w:hint="eastAsia"/>
        </w:rPr>
        <w:t>表，根据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查询商品分类列表。可以使用逆向工程生成代码。</w:t>
      </w:r>
    </w:p>
    <w:p w:rsidR="000477D8" w:rsidRDefault="000477D8" w:rsidP="000477D8">
      <w:pPr>
        <w:pStyle w:val="2"/>
        <w:spacing w:before="312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0477D8" w:rsidRDefault="000477D8" w:rsidP="000477D8">
      <w:r>
        <w:rPr>
          <w:rFonts w:hint="eastAsia"/>
        </w:rPr>
        <w:t>接受参数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，根据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查询分类列表。返回一个</w:t>
      </w:r>
      <w:r>
        <w:rPr>
          <w:rFonts w:hint="eastAsia"/>
        </w:rPr>
        <w:t>P</w:t>
      </w:r>
      <w:r>
        <w:t>OJO</w:t>
      </w:r>
      <w:r>
        <w:rPr>
          <w:rFonts w:hint="eastAsia"/>
        </w:rPr>
        <w:t>的列表。</w:t>
      </w:r>
    </w:p>
    <w:p w:rsidR="000477D8" w:rsidRDefault="000477D8" w:rsidP="000477D8">
      <w:r>
        <w:rPr>
          <w:rFonts w:hint="eastAsia"/>
        </w:rPr>
        <w:t>P</w:t>
      </w:r>
      <w:r>
        <w:t>OJO</w:t>
      </w:r>
      <w:r>
        <w:rPr>
          <w:rFonts w:hint="eastAsia"/>
        </w:rPr>
        <w:t>应该包含三个属性</w:t>
      </w:r>
      <w:r w:rsidR="00E307F9">
        <w:rPr>
          <w:rFonts w:hint="eastAsia"/>
        </w:rPr>
        <w:t>：</w:t>
      </w:r>
    </w:p>
    <w:p w:rsidR="00E307F9" w:rsidRDefault="00E307F9" w:rsidP="00E307F9">
      <w:pPr>
        <w:ind w:left="420"/>
      </w:pPr>
      <w:r>
        <w:rPr>
          <w:rFonts w:hint="eastAsia"/>
        </w:rPr>
        <w:t>I</w:t>
      </w:r>
      <w:r>
        <w:t>d</w:t>
      </w:r>
      <w:r>
        <w:rPr>
          <w:rFonts w:hint="eastAsia"/>
        </w:rPr>
        <w:t>、</w:t>
      </w:r>
      <w:r>
        <w:t>text</w:t>
      </w:r>
      <w:r>
        <w:rPr>
          <w:rFonts w:hint="eastAsia"/>
        </w:rPr>
        <w:t>、</w:t>
      </w:r>
      <w:r>
        <w:t>state</w:t>
      </w:r>
    </w:p>
    <w:p w:rsidR="00E307F9" w:rsidRDefault="00E307F9" w:rsidP="00E307F9">
      <w:r>
        <w:rPr>
          <w:rFonts w:hint="eastAsia"/>
        </w:rPr>
        <w:t>P</w:t>
      </w:r>
      <w:r>
        <w:t>OJO</w:t>
      </w:r>
      <w:r>
        <w:rPr>
          <w:rFonts w:hint="eastAsia"/>
        </w:rPr>
        <w:t>应该放在</w:t>
      </w:r>
      <w:r>
        <w:rPr>
          <w:rFonts w:hint="eastAsia"/>
        </w:rPr>
        <w:t>taotao</w:t>
      </w:r>
      <w:r>
        <w:t>-common</w:t>
      </w:r>
      <w:r>
        <w:rPr>
          <w:rFonts w:hint="eastAsia"/>
        </w:rPr>
        <w:t>中</w:t>
      </w:r>
    </w:p>
    <w:p w:rsidR="00E307F9" w:rsidRDefault="00E307F9" w:rsidP="0035655C">
      <w:pPr>
        <w:pStyle w:val="3"/>
      </w:pPr>
      <w:r>
        <w:rPr>
          <w:rFonts w:hint="eastAsia"/>
        </w:rPr>
        <w:t>P</w:t>
      </w:r>
      <w:r>
        <w:t>OJO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E307F9" w:rsidRPr="00E307F9" w:rsidTr="00E307F9">
        <w:tc>
          <w:tcPr>
            <w:tcW w:w="10456" w:type="dxa"/>
            <w:shd w:val="clear" w:color="auto" w:fill="262626" w:themeFill="text1" w:themeFillTint="D9"/>
          </w:tcPr>
          <w:p w:rsidR="00E307F9" w:rsidRPr="00E307F9" w:rsidRDefault="00E307F9" w:rsidP="00E307F9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E307F9">
              <w:rPr>
                <w:rFonts w:hint="eastAsia"/>
                <w:color w:val="CC7832"/>
                <w:szCs w:val="33"/>
              </w:rPr>
              <w:t xml:space="preserve">public class </w:t>
            </w:r>
            <w:r w:rsidRPr="00E307F9">
              <w:rPr>
                <w:rFonts w:hint="eastAsia"/>
                <w:color w:val="A9B7C6"/>
                <w:szCs w:val="33"/>
              </w:rPr>
              <w:t>EasyUITreeNode {</w:t>
            </w:r>
            <w:r w:rsidRPr="00E307F9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E307F9">
              <w:rPr>
                <w:rFonts w:hint="eastAsia"/>
                <w:color w:val="CC7832"/>
                <w:szCs w:val="33"/>
              </w:rPr>
              <w:t xml:space="preserve">private long </w:t>
            </w:r>
            <w:r w:rsidRPr="00E307F9">
              <w:rPr>
                <w:rFonts w:hint="eastAsia"/>
                <w:color w:val="9876AA"/>
                <w:szCs w:val="33"/>
              </w:rPr>
              <w:t>id</w:t>
            </w:r>
            <w:r w:rsidRPr="00E307F9">
              <w:rPr>
                <w:rFonts w:hint="eastAsia"/>
                <w:color w:val="CC7832"/>
                <w:szCs w:val="33"/>
              </w:rPr>
              <w:t>;</w:t>
            </w:r>
            <w:r w:rsidRPr="00E307F9">
              <w:rPr>
                <w:rFonts w:hint="eastAsia"/>
                <w:color w:val="CC7832"/>
                <w:szCs w:val="33"/>
              </w:rPr>
              <w:br/>
              <w:t xml:space="preserve">    private </w:t>
            </w:r>
            <w:r w:rsidRPr="00E307F9">
              <w:rPr>
                <w:rFonts w:hint="eastAsia"/>
                <w:color w:val="A9B7C6"/>
                <w:szCs w:val="33"/>
              </w:rPr>
              <w:t xml:space="preserve">String </w:t>
            </w:r>
            <w:r w:rsidRPr="00E307F9">
              <w:rPr>
                <w:rFonts w:hint="eastAsia"/>
                <w:color w:val="9876AA"/>
                <w:szCs w:val="33"/>
              </w:rPr>
              <w:t>text</w:t>
            </w:r>
            <w:r w:rsidRPr="00E307F9">
              <w:rPr>
                <w:rFonts w:hint="eastAsia"/>
                <w:color w:val="CC7832"/>
                <w:szCs w:val="33"/>
              </w:rPr>
              <w:t>;</w:t>
            </w:r>
            <w:r w:rsidRPr="00E307F9">
              <w:rPr>
                <w:rFonts w:hint="eastAsia"/>
                <w:color w:val="CC7832"/>
                <w:szCs w:val="33"/>
              </w:rPr>
              <w:br/>
              <w:t xml:space="preserve">    private </w:t>
            </w:r>
            <w:r w:rsidRPr="00E307F9">
              <w:rPr>
                <w:rFonts w:hint="eastAsia"/>
                <w:color w:val="A9B7C6"/>
                <w:szCs w:val="33"/>
              </w:rPr>
              <w:t xml:space="preserve">String </w:t>
            </w:r>
            <w:r w:rsidRPr="00E307F9">
              <w:rPr>
                <w:rFonts w:hint="eastAsia"/>
                <w:color w:val="9876AA"/>
                <w:szCs w:val="33"/>
              </w:rPr>
              <w:t>state</w:t>
            </w:r>
            <w:r w:rsidRPr="00E307F9">
              <w:rPr>
                <w:rFonts w:hint="eastAsia"/>
                <w:color w:val="CC7832"/>
                <w:szCs w:val="33"/>
              </w:rPr>
              <w:t>;</w:t>
            </w:r>
            <w:r>
              <w:rPr>
                <w:color w:val="CC7832"/>
                <w:szCs w:val="33"/>
              </w:rPr>
              <w:t>}</w:t>
            </w:r>
          </w:p>
        </w:tc>
      </w:tr>
    </w:tbl>
    <w:p w:rsidR="00E307F9" w:rsidRDefault="00E307F9" w:rsidP="0035655C">
      <w:pPr>
        <w:pStyle w:val="3"/>
      </w:pPr>
      <w:r>
        <w:rPr>
          <w:rFonts w:hint="eastAsia"/>
        </w:rPr>
        <w:t>代码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B20004" w:rsidRPr="00B20004" w:rsidTr="00B20004">
        <w:tc>
          <w:tcPr>
            <w:tcW w:w="10456" w:type="dxa"/>
            <w:shd w:val="clear" w:color="auto" w:fill="262626" w:themeFill="text1" w:themeFillTint="D9"/>
          </w:tcPr>
          <w:p w:rsidR="00B20004" w:rsidRPr="00B20004" w:rsidRDefault="00B20004" w:rsidP="00B20004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B20004">
              <w:rPr>
                <w:rFonts w:hint="eastAsia"/>
                <w:color w:val="CC7832"/>
                <w:szCs w:val="33"/>
              </w:rPr>
              <w:t xml:space="preserve">public </w:t>
            </w:r>
            <w:r w:rsidRPr="00B20004">
              <w:rPr>
                <w:rFonts w:hint="eastAsia"/>
                <w:color w:val="A9B7C6"/>
                <w:szCs w:val="33"/>
              </w:rPr>
              <w:t xml:space="preserve">List&lt;EasyUITreeNode&gt; </w:t>
            </w:r>
            <w:r w:rsidRPr="00B20004">
              <w:rPr>
                <w:rFonts w:hint="eastAsia"/>
                <w:color w:val="FFC66D"/>
                <w:szCs w:val="33"/>
              </w:rPr>
              <w:t>getItemCatList</w:t>
            </w:r>
            <w:r w:rsidRPr="00B20004">
              <w:rPr>
                <w:rFonts w:hint="eastAsia"/>
                <w:color w:val="A9B7C6"/>
                <w:szCs w:val="33"/>
              </w:rPr>
              <w:t>(</w:t>
            </w:r>
            <w:r w:rsidRPr="00B20004">
              <w:rPr>
                <w:rFonts w:hint="eastAsia"/>
                <w:color w:val="CC7832"/>
                <w:szCs w:val="33"/>
              </w:rPr>
              <w:t xml:space="preserve">long </w:t>
            </w:r>
            <w:r w:rsidRPr="00B20004">
              <w:rPr>
                <w:rFonts w:hint="eastAsia"/>
                <w:color w:val="A9B7C6"/>
                <w:szCs w:val="33"/>
              </w:rPr>
              <w:t>parentId) {</w:t>
            </w:r>
            <w:r w:rsidRPr="00B20004">
              <w:rPr>
                <w:rFonts w:hint="eastAsia"/>
                <w:color w:val="A9B7C6"/>
                <w:szCs w:val="33"/>
              </w:rPr>
              <w:br/>
              <w:t xml:space="preserve">    TbItemCatExample itemCatExample = </w:t>
            </w:r>
            <w:r w:rsidRPr="00B20004">
              <w:rPr>
                <w:rFonts w:hint="eastAsia"/>
                <w:color w:val="CC7832"/>
                <w:szCs w:val="33"/>
              </w:rPr>
              <w:t xml:space="preserve">new </w:t>
            </w:r>
            <w:r w:rsidRPr="00B20004">
              <w:rPr>
                <w:rFonts w:hint="eastAsia"/>
                <w:color w:val="A9B7C6"/>
                <w:szCs w:val="33"/>
              </w:rPr>
              <w:t>TbItemCatExample(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B20004">
              <w:rPr>
                <w:rFonts w:hint="eastAsia"/>
                <w:color w:val="A9B7C6"/>
                <w:szCs w:val="33"/>
              </w:rPr>
              <w:t>TbItemCatExample.Criteria criteria = itemCatExample.createCriteria(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B20004">
              <w:rPr>
                <w:rFonts w:hint="eastAsia"/>
                <w:color w:val="A9B7C6"/>
                <w:szCs w:val="33"/>
              </w:rPr>
              <w:t>criteria.andParentIdEqualTo(parentId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</w:r>
            <w:r w:rsidRPr="00B20004">
              <w:rPr>
                <w:rFonts w:hint="eastAsia"/>
                <w:color w:val="CC7832"/>
                <w:szCs w:val="33"/>
              </w:rPr>
              <w:lastRenderedPageBreak/>
              <w:t xml:space="preserve">    </w:t>
            </w:r>
            <w:r w:rsidRPr="00B20004">
              <w:rPr>
                <w:rFonts w:hint="eastAsia"/>
                <w:color w:val="808080"/>
                <w:szCs w:val="33"/>
              </w:rPr>
              <w:t>// 执行查询</w:t>
            </w:r>
            <w:r w:rsidRPr="00B20004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B20004">
              <w:rPr>
                <w:rFonts w:hint="eastAsia"/>
                <w:color w:val="A9B7C6"/>
                <w:szCs w:val="33"/>
              </w:rPr>
              <w:t xml:space="preserve">List&lt;TbItemCat&gt; list = </w:t>
            </w:r>
            <w:r w:rsidRPr="00B20004">
              <w:rPr>
                <w:rFonts w:hint="eastAsia"/>
                <w:color w:val="9876AA"/>
                <w:szCs w:val="33"/>
              </w:rPr>
              <w:t>itemCatMapper</w:t>
            </w:r>
            <w:r w:rsidRPr="00B20004">
              <w:rPr>
                <w:rFonts w:hint="eastAsia"/>
                <w:color w:val="A9B7C6"/>
                <w:szCs w:val="33"/>
              </w:rPr>
              <w:t>.selectByExample(itemCatExample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B20004">
              <w:rPr>
                <w:rFonts w:hint="eastAsia"/>
                <w:color w:val="808080"/>
                <w:szCs w:val="33"/>
              </w:rPr>
              <w:t>// 转换成树形EasyUITreeNode列表</w:t>
            </w:r>
            <w:r w:rsidRPr="00B20004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B20004">
              <w:rPr>
                <w:rFonts w:hint="eastAsia"/>
                <w:color w:val="A9B7C6"/>
                <w:szCs w:val="33"/>
              </w:rPr>
              <w:t xml:space="preserve">List&lt;EasyUITreeNode&gt; resultList = </w:t>
            </w:r>
            <w:r w:rsidRPr="00B20004">
              <w:rPr>
                <w:rFonts w:hint="eastAsia"/>
                <w:color w:val="CC7832"/>
                <w:szCs w:val="33"/>
              </w:rPr>
              <w:t xml:space="preserve">new </w:t>
            </w:r>
            <w:r w:rsidRPr="00B20004">
              <w:rPr>
                <w:rFonts w:hint="eastAsia"/>
                <w:color w:val="A9B7C6"/>
                <w:szCs w:val="33"/>
              </w:rPr>
              <w:t>ArrayList&lt;&gt;(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for </w:t>
            </w:r>
            <w:r w:rsidRPr="00B20004">
              <w:rPr>
                <w:rFonts w:hint="eastAsia"/>
                <w:color w:val="A9B7C6"/>
                <w:szCs w:val="33"/>
              </w:rPr>
              <w:t>(TbItemCat tbItemCat : list){</w:t>
            </w:r>
            <w:r w:rsidRPr="00B20004">
              <w:rPr>
                <w:rFonts w:hint="eastAsia"/>
                <w:color w:val="A9B7C6"/>
                <w:szCs w:val="33"/>
              </w:rPr>
              <w:br/>
              <w:t xml:space="preserve">        EasyUITreeNode node = </w:t>
            </w:r>
            <w:r w:rsidRPr="00B20004">
              <w:rPr>
                <w:rFonts w:hint="eastAsia"/>
                <w:color w:val="CC7832"/>
                <w:szCs w:val="33"/>
              </w:rPr>
              <w:t xml:space="preserve">new </w:t>
            </w:r>
            <w:r w:rsidRPr="00B20004">
              <w:rPr>
                <w:rFonts w:hint="eastAsia"/>
                <w:color w:val="A9B7C6"/>
                <w:szCs w:val="33"/>
              </w:rPr>
              <w:t>EasyUITreeNode(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B20004">
              <w:rPr>
                <w:rFonts w:hint="eastAsia"/>
                <w:color w:val="A9B7C6"/>
                <w:szCs w:val="33"/>
              </w:rPr>
              <w:t>node.setId(tbItemCat.getId()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B20004">
              <w:rPr>
                <w:rFonts w:hint="eastAsia"/>
                <w:color w:val="A9B7C6"/>
                <w:szCs w:val="33"/>
              </w:rPr>
              <w:t>node.setText(tbItemCat.getName()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B20004">
              <w:rPr>
                <w:rFonts w:hint="eastAsia"/>
                <w:color w:val="A9B7C6"/>
                <w:szCs w:val="33"/>
              </w:rPr>
              <w:t>node.setState(tbItemCat.getIsParent()?</w:t>
            </w:r>
            <w:r w:rsidRPr="00B20004">
              <w:rPr>
                <w:rFonts w:hint="eastAsia"/>
                <w:color w:val="6A8759"/>
                <w:szCs w:val="33"/>
              </w:rPr>
              <w:t>"closed"</w:t>
            </w:r>
            <w:r w:rsidRPr="00B20004">
              <w:rPr>
                <w:rFonts w:hint="eastAsia"/>
                <w:color w:val="A9B7C6"/>
                <w:szCs w:val="33"/>
              </w:rPr>
              <w:t>:</w:t>
            </w:r>
            <w:r w:rsidRPr="00B20004">
              <w:rPr>
                <w:rFonts w:hint="eastAsia"/>
                <w:color w:val="6A8759"/>
                <w:szCs w:val="33"/>
              </w:rPr>
              <w:t>"open"</w:t>
            </w:r>
            <w:r w:rsidRPr="00B20004">
              <w:rPr>
                <w:rFonts w:hint="eastAsia"/>
                <w:color w:val="A9B7C6"/>
                <w:szCs w:val="33"/>
              </w:rPr>
              <w:t>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B20004">
              <w:rPr>
                <w:rFonts w:hint="eastAsia"/>
                <w:color w:val="808080"/>
                <w:szCs w:val="33"/>
              </w:rPr>
              <w:t>// 添加到列表中</w:t>
            </w:r>
            <w:r w:rsidRPr="00B20004">
              <w:rPr>
                <w:rFonts w:hint="eastAsia"/>
                <w:color w:val="808080"/>
                <w:szCs w:val="33"/>
              </w:rPr>
              <w:br/>
              <w:t xml:space="preserve">        </w:t>
            </w:r>
            <w:r w:rsidRPr="00B20004">
              <w:rPr>
                <w:rFonts w:hint="eastAsia"/>
                <w:color w:val="A9B7C6"/>
                <w:szCs w:val="33"/>
              </w:rPr>
              <w:t>resultList.add(node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B20004">
              <w:rPr>
                <w:rFonts w:hint="eastAsia"/>
                <w:color w:val="A9B7C6"/>
                <w:szCs w:val="33"/>
              </w:rPr>
              <w:t>}</w:t>
            </w:r>
            <w:r w:rsidRPr="00B20004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B20004">
              <w:rPr>
                <w:rFonts w:hint="eastAsia"/>
                <w:color w:val="CC7832"/>
                <w:szCs w:val="33"/>
              </w:rPr>
              <w:t xml:space="preserve">return </w:t>
            </w:r>
            <w:r w:rsidRPr="00B20004">
              <w:rPr>
                <w:rFonts w:hint="eastAsia"/>
                <w:color w:val="A9B7C6"/>
                <w:szCs w:val="33"/>
              </w:rPr>
              <w:t>resultList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</w:r>
            <w:r w:rsidRPr="00B20004">
              <w:rPr>
                <w:rFonts w:hint="eastAsia"/>
                <w:color w:val="A9B7C6"/>
                <w:szCs w:val="33"/>
              </w:rPr>
              <w:t>}</w:t>
            </w:r>
          </w:p>
        </w:tc>
      </w:tr>
    </w:tbl>
    <w:p w:rsidR="00B20004" w:rsidRDefault="00B20004" w:rsidP="00B20004">
      <w:pPr>
        <w:pStyle w:val="2"/>
      </w:pPr>
      <w:r>
        <w:rPr>
          <w:rFonts w:hint="eastAsia"/>
        </w:rPr>
        <w:lastRenderedPageBreak/>
        <w:t>C</w:t>
      </w:r>
      <w:r>
        <w:t>ontroller</w:t>
      </w:r>
      <w:r>
        <w:rPr>
          <w:rFonts w:hint="eastAsia"/>
        </w:rPr>
        <w:t>层</w:t>
      </w:r>
    </w:p>
    <w:p w:rsidR="00B20004" w:rsidRDefault="00B20004" w:rsidP="00B20004">
      <w:r>
        <w:rPr>
          <w:rFonts w:hint="eastAsia"/>
        </w:rPr>
        <w:t>接受参数，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。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查询分类类别，返回列表</w:t>
      </w:r>
      <w:r>
        <w:rPr>
          <w:rFonts w:hint="eastAsia"/>
        </w:rPr>
        <w:t>(</w:t>
      </w:r>
      <w:r>
        <w:t>jsoin</w:t>
      </w:r>
      <w:r>
        <w:rPr>
          <w:rFonts w:hint="eastAsia"/>
        </w:rPr>
        <w:t>数据</w:t>
      </w:r>
      <w:r>
        <w:t>)</w:t>
      </w:r>
      <w:r>
        <w:rPr>
          <w:rFonts w:hint="eastAsia"/>
        </w:rPr>
        <w:t>，需要使用</w:t>
      </w:r>
      <w:r>
        <w:rPr>
          <w:rFonts w:hint="eastAsia"/>
        </w:rPr>
        <w:t>@</w:t>
      </w:r>
      <w:r>
        <w:t>RequestBody</w:t>
      </w:r>
      <w:r>
        <w:rPr>
          <w:rFonts w:hint="eastAsia"/>
        </w:rPr>
        <w:t>。</w:t>
      </w:r>
    </w:p>
    <w:p w:rsidR="00B20004" w:rsidRDefault="00B20004" w:rsidP="00B20004">
      <w:r>
        <w:rPr>
          <w:rFonts w:hint="eastAsia"/>
        </w:rPr>
        <w:t>请求的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rest/item/cat/list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75160A" w:rsidRPr="0075160A" w:rsidTr="0075160A">
        <w:tc>
          <w:tcPr>
            <w:tcW w:w="10456" w:type="dxa"/>
            <w:shd w:val="clear" w:color="auto" w:fill="262626" w:themeFill="text1" w:themeFillTint="D9"/>
          </w:tcPr>
          <w:p w:rsidR="0075160A" w:rsidRPr="0075160A" w:rsidRDefault="0075160A" w:rsidP="0075160A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75160A">
              <w:rPr>
                <w:rFonts w:hint="eastAsia"/>
                <w:color w:val="BBB529"/>
                <w:szCs w:val="33"/>
              </w:rPr>
              <w:t>@Controller</w:t>
            </w:r>
            <w:r w:rsidRPr="0075160A">
              <w:rPr>
                <w:rFonts w:hint="eastAsia"/>
                <w:color w:val="BBB529"/>
                <w:szCs w:val="33"/>
              </w:rPr>
              <w:br/>
              <w:t>@RequestMapping</w:t>
            </w:r>
            <w:r w:rsidRPr="0075160A">
              <w:rPr>
                <w:rFonts w:hint="eastAsia"/>
                <w:color w:val="A9B7C6"/>
                <w:szCs w:val="33"/>
              </w:rPr>
              <w:t>(</w:t>
            </w:r>
            <w:r w:rsidRPr="0075160A">
              <w:rPr>
                <w:rFonts w:hint="eastAsia"/>
                <w:color w:val="6A8759"/>
                <w:szCs w:val="33"/>
              </w:rPr>
              <w:t>"/rest/item/cat"</w:t>
            </w:r>
            <w:r w:rsidRPr="0075160A">
              <w:rPr>
                <w:rFonts w:hint="eastAsia"/>
                <w:color w:val="A9B7C6"/>
                <w:szCs w:val="33"/>
              </w:rPr>
              <w:t>)</w:t>
            </w:r>
            <w:r w:rsidRPr="0075160A">
              <w:rPr>
                <w:rFonts w:hint="eastAsia"/>
                <w:color w:val="A9B7C6"/>
                <w:szCs w:val="33"/>
              </w:rPr>
              <w:br/>
            </w:r>
            <w:r w:rsidRPr="0075160A">
              <w:rPr>
                <w:rFonts w:hint="eastAsia"/>
                <w:color w:val="CC7832"/>
                <w:szCs w:val="33"/>
              </w:rPr>
              <w:t xml:space="preserve">public class </w:t>
            </w:r>
            <w:r w:rsidRPr="0075160A">
              <w:rPr>
                <w:rFonts w:hint="eastAsia"/>
                <w:color w:val="A9B7C6"/>
                <w:szCs w:val="33"/>
              </w:rPr>
              <w:t>ItemCatController {</w:t>
            </w:r>
            <w:r w:rsidRPr="0075160A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75160A">
              <w:rPr>
                <w:rFonts w:hint="eastAsia"/>
                <w:color w:val="BBB529"/>
                <w:szCs w:val="33"/>
              </w:rPr>
              <w:t>@Autowired</w:t>
            </w:r>
            <w:r w:rsidRPr="0075160A">
              <w:rPr>
                <w:rFonts w:hint="eastAsia"/>
                <w:color w:val="BBB529"/>
                <w:szCs w:val="33"/>
              </w:rPr>
              <w:br/>
              <w:t xml:space="preserve">    </w:t>
            </w:r>
            <w:r w:rsidRPr="0075160A">
              <w:rPr>
                <w:rFonts w:hint="eastAsia"/>
                <w:color w:val="CC7832"/>
                <w:szCs w:val="33"/>
              </w:rPr>
              <w:t xml:space="preserve">private </w:t>
            </w:r>
            <w:r w:rsidRPr="0075160A">
              <w:rPr>
                <w:rFonts w:hint="eastAsia"/>
                <w:color w:val="A9B7C6"/>
                <w:szCs w:val="33"/>
              </w:rPr>
              <w:t xml:space="preserve">ItemCatService </w:t>
            </w:r>
            <w:r w:rsidRPr="0075160A">
              <w:rPr>
                <w:rFonts w:hint="eastAsia"/>
                <w:color w:val="9876AA"/>
                <w:szCs w:val="33"/>
              </w:rPr>
              <w:t>itemCatService</w:t>
            </w:r>
            <w:r w:rsidRPr="0075160A">
              <w:rPr>
                <w:rFonts w:hint="eastAsia"/>
                <w:color w:val="CC7832"/>
                <w:szCs w:val="33"/>
              </w:rPr>
              <w:t>;</w:t>
            </w:r>
            <w:r w:rsidRPr="0075160A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75160A">
              <w:rPr>
                <w:rFonts w:hint="eastAsia"/>
                <w:color w:val="BBB529"/>
                <w:szCs w:val="33"/>
              </w:rPr>
              <w:t>@RequestMapping</w:t>
            </w:r>
            <w:r w:rsidRPr="0075160A">
              <w:rPr>
                <w:rFonts w:hint="eastAsia"/>
                <w:color w:val="A9B7C6"/>
                <w:szCs w:val="33"/>
              </w:rPr>
              <w:t>(</w:t>
            </w:r>
            <w:r w:rsidRPr="0075160A">
              <w:rPr>
                <w:rFonts w:hint="eastAsia"/>
                <w:color w:val="6A8759"/>
                <w:szCs w:val="33"/>
              </w:rPr>
              <w:t>"/list"</w:t>
            </w:r>
            <w:r w:rsidRPr="0075160A">
              <w:rPr>
                <w:rFonts w:hint="eastAsia"/>
                <w:color w:val="A9B7C6"/>
                <w:szCs w:val="33"/>
              </w:rPr>
              <w:t>)</w:t>
            </w:r>
            <w:r w:rsidRPr="0075160A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75160A">
              <w:rPr>
                <w:rFonts w:hint="eastAsia"/>
                <w:color w:val="BBB529"/>
                <w:szCs w:val="33"/>
              </w:rPr>
              <w:t>@ResponseBody</w:t>
            </w:r>
            <w:r w:rsidRPr="0075160A">
              <w:rPr>
                <w:rFonts w:hint="eastAsia"/>
                <w:color w:val="BBB529"/>
                <w:szCs w:val="33"/>
              </w:rPr>
              <w:br/>
              <w:t xml:space="preserve">    </w:t>
            </w:r>
            <w:r w:rsidRPr="0075160A">
              <w:rPr>
                <w:rFonts w:hint="eastAsia"/>
                <w:color w:val="CC7832"/>
                <w:szCs w:val="33"/>
              </w:rPr>
              <w:t xml:space="preserve">private </w:t>
            </w:r>
            <w:r w:rsidRPr="0075160A">
              <w:rPr>
                <w:rFonts w:hint="eastAsia"/>
                <w:color w:val="A9B7C6"/>
                <w:szCs w:val="33"/>
              </w:rPr>
              <w:t xml:space="preserve">List&lt;EasyUITreeNode&gt; </w:t>
            </w:r>
            <w:r w:rsidRPr="0075160A">
              <w:rPr>
                <w:rFonts w:hint="eastAsia"/>
                <w:color w:val="FFC66D"/>
                <w:szCs w:val="33"/>
              </w:rPr>
              <w:t>getItemCatList</w:t>
            </w:r>
            <w:r w:rsidRPr="0075160A">
              <w:rPr>
                <w:rFonts w:hint="eastAsia"/>
                <w:color w:val="A9B7C6"/>
                <w:szCs w:val="33"/>
              </w:rPr>
              <w:t>(</w:t>
            </w:r>
            <w:r w:rsidRPr="0075160A">
              <w:rPr>
                <w:rFonts w:hint="eastAsia"/>
                <w:color w:val="BBB529"/>
                <w:szCs w:val="33"/>
              </w:rPr>
              <w:t>@RequestParam</w:t>
            </w:r>
            <w:r w:rsidRPr="0075160A">
              <w:rPr>
                <w:rFonts w:hint="eastAsia"/>
                <w:color w:val="A9B7C6"/>
                <w:szCs w:val="33"/>
              </w:rPr>
              <w:t>(</w:t>
            </w:r>
            <w:r w:rsidRPr="0075160A">
              <w:rPr>
                <w:rFonts w:hint="eastAsia"/>
                <w:color w:val="D0D0FF"/>
                <w:szCs w:val="33"/>
              </w:rPr>
              <w:t xml:space="preserve">value </w:t>
            </w:r>
            <w:r w:rsidRPr="0075160A">
              <w:rPr>
                <w:rFonts w:hint="eastAsia"/>
                <w:color w:val="A9B7C6"/>
                <w:szCs w:val="33"/>
              </w:rPr>
              <w:t xml:space="preserve">= </w:t>
            </w:r>
            <w:r w:rsidRPr="0075160A">
              <w:rPr>
                <w:rFonts w:hint="eastAsia"/>
                <w:color w:val="6A8759"/>
                <w:szCs w:val="33"/>
              </w:rPr>
              <w:t>"id"</w:t>
            </w:r>
            <w:r w:rsidRPr="0075160A">
              <w:rPr>
                <w:rFonts w:hint="eastAsia"/>
                <w:color w:val="CC7832"/>
                <w:szCs w:val="33"/>
              </w:rPr>
              <w:t>,</w:t>
            </w:r>
            <w:r w:rsidRPr="0075160A">
              <w:rPr>
                <w:rFonts w:hint="eastAsia"/>
                <w:color w:val="D0D0FF"/>
                <w:szCs w:val="33"/>
              </w:rPr>
              <w:t xml:space="preserve">defaultValue </w:t>
            </w:r>
            <w:r w:rsidRPr="0075160A">
              <w:rPr>
                <w:rFonts w:hint="eastAsia"/>
                <w:color w:val="A9B7C6"/>
                <w:szCs w:val="33"/>
              </w:rPr>
              <w:t xml:space="preserve">= </w:t>
            </w:r>
            <w:r w:rsidRPr="0075160A">
              <w:rPr>
                <w:rFonts w:hint="eastAsia"/>
                <w:color w:val="6A8759"/>
                <w:szCs w:val="33"/>
              </w:rPr>
              <w:t>"0"</w:t>
            </w:r>
            <w:r w:rsidRPr="0075160A">
              <w:rPr>
                <w:rFonts w:hint="eastAsia"/>
                <w:color w:val="A9B7C6"/>
                <w:szCs w:val="33"/>
              </w:rPr>
              <w:t>) Long parentId){</w:t>
            </w:r>
            <w:r w:rsidRPr="0075160A">
              <w:rPr>
                <w:rFonts w:hint="eastAsia"/>
                <w:color w:val="A9B7C6"/>
                <w:szCs w:val="33"/>
              </w:rPr>
              <w:br/>
              <w:t xml:space="preserve">        </w:t>
            </w:r>
            <w:r w:rsidRPr="0075160A">
              <w:rPr>
                <w:rFonts w:hint="eastAsia"/>
                <w:color w:val="CC7832"/>
                <w:szCs w:val="33"/>
              </w:rPr>
              <w:t xml:space="preserve">return </w:t>
            </w:r>
            <w:r w:rsidRPr="0075160A">
              <w:rPr>
                <w:rFonts w:hint="eastAsia"/>
                <w:color w:val="9876AA"/>
                <w:szCs w:val="33"/>
              </w:rPr>
              <w:t>itemCatService</w:t>
            </w:r>
            <w:r w:rsidRPr="0075160A">
              <w:rPr>
                <w:rFonts w:hint="eastAsia"/>
                <w:color w:val="A9B7C6"/>
                <w:szCs w:val="33"/>
              </w:rPr>
              <w:t>.getItemCatList(parentId)</w:t>
            </w:r>
            <w:r w:rsidRPr="0075160A">
              <w:rPr>
                <w:rFonts w:hint="eastAsia"/>
                <w:color w:val="CC7832"/>
                <w:szCs w:val="33"/>
              </w:rPr>
              <w:t>;</w:t>
            </w:r>
            <w:r w:rsidRPr="0075160A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75160A">
              <w:rPr>
                <w:rFonts w:hint="eastAsia"/>
                <w:color w:val="A9B7C6"/>
                <w:szCs w:val="33"/>
              </w:rPr>
              <w:t>}</w:t>
            </w:r>
            <w:r w:rsidRPr="0075160A">
              <w:rPr>
                <w:rFonts w:hint="eastAsia"/>
                <w:color w:val="A9B7C6"/>
                <w:szCs w:val="33"/>
              </w:rPr>
              <w:br/>
              <w:t>}</w:t>
            </w:r>
          </w:p>
        </w:tc>
      </w:tr>
    </w:tbl>
    <w:p w:rsidR="0075160A" w:rsidRPr="00B20004" w:rsidRDefault="0075160A" w:rsidP="00B20004"/>
    <w:p w:rsidR="00FF5B67" w:rsidRDefault="00366B8C" w:rsidP="00D83FF0">
      <w:pPr>
        <w:pStyle w:val="1"/>
      </w:pPr>
      <w:r>
        <w:rPr>
          <w:rFonts w:hint="eastAsia"/>
        </w:rPr>
        <w:t>M</w:t>
      </w:r>
      <w:r>
        <w:t>ybatis</w:t>
      </w:r>
      <w:r>
        <w:rPr>
          <w:rFonts w:hint="eastAsia"/>
        </w:rPr>
        <w:t>的分页插件</w:t>
      </w:r>
      <w:r w:rsidR="00FF5B67">
        <w:rPr>
          <w:rFonts w:hint="eastAsia"/>
        </w:rPr>
        <w:t xml:space="preserve"> </w:t>
      </w:r>
      <w:r w:rsidR="00FF5B67">
        <w:t>– pageHelper</w:t>
      </w:r>
      <w:r w:rsidR="00FF5B67">
        <w:rPr>
          <w:rFonts w:hint="eastAsia"/>
        </w:rPr>
        <w:t>说明</w:t>
      </w:r>
    </w:p>
    <w:p w:rsidR="00366B8C" w:rsidRDefault="00FF5B67" w:rsidP="00FF5B67">
      <w:pPr>
        <w:pStyle w:val="2"/>
        <w:spacing w:before="312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933312</wp:posOffset>
                </wp:positionH>
                <wp:positionV relativeFrom="paragraph">
                  <wp:posOffset>2821305</wp:posOffset>
                </wp:positionV>
                <wp:extent cx="1948649" cy="151075"/>
                <wp:effectExtent l="0" t="19050" r="33020" b="40005"/>
                <wp:wrapNone/>
                <wp:docPr id="15" name="箭头: 右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48649" cy="15107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6E31B642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箭头: 右 15" o:spid="_x0000_s1026" type="#_x0000_t13" style="position:absolute;left:0;text-align:left;margin-left:73.5pt;margin-top:222.15pt;width:153.45pt;height:11.9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" adj="20763" fillcolor="#5b9bd5 [3204]" strokecolor="#1f4d78 [1604]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5017A79" wp14:editId="54C45ECE">
                <wp:simplePos x="0" y="0"/>
                <wp:positionH relativeFrom="column">
                  <wp:posOffset>695739</wp:posOffset>
                </wp:positionH>
                <wp:positionV relativeFrom="paragraph">
                  <wp:posOffset>1811683</wp:posOffset>
                </wp:positionV>
                <wp:extent cx="333375" cy="429370"/>
                <wp:effectExtent l="19050" t="0" r="47625" b="46990"/>
                <wp:wrapNone/>
                <wp:docPr id="12" name="箭头: 下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3375" cy="429370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9F08C7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箭头: 下 12" o:spid="_x0000_s1026" type="#_x0000_t67" style="position:absolute;left:0;text-align:left;margin-left:54.8pt;margin-top:142.65pt;width:26.25pt;height:33.8pt;z-index:2516695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" adj="13215" fillcolor="#5b9bd5 [3204]" strokecolor="#1f4d78 [1604]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FFCB492" wp14:editId="4CA84431">
                <wp:simplePos x="0" y="0"/>
                <wp:positionH relativeFrom="column">
                  <wp:posOffset>76200</wp:posOffset>
                </wp:positionH>
                <wp:positionV relativeFrom="paragraph">
                  <wp:posOffset>2241771</wp:posOffset>
                </wp:positionV>
                <wp:extent cx="1606164" cy="445274"/>
                <wp:effectExtent l="0" t="0" r="13335" b="12065"/>
                <wp:wrapNone/>
                <wp:docPr id="8" name="矩形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6164" cy="44527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812B4" w:rsidRDefault="005812B4" w:rsidP="006D50E7">
                            <w:pPr>
                              <w:jc w:val="center"/>
                            </w:pPr>
                            <w:r>
                              <w:t>Executor</w:t>
                            </w:r>
                            <w:r>
                              <w:rPr>
                                <w:rFonts w:hint="eastAsia"/>
                              </w:rPr>
                              <w:t>执行器对象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FFCB492" id="矩形 8" o:spid="_x0000_s1026" style="position:absolute;left:0;text-align:left;margin-left:6pt;margin-top:176.5pt;width:126.45pt;height:35.0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" fillcolor="white [3201]" strokecolor="#70ad47 [3209]" strokeweight="1pt">
                <v:textbox>
                  <w:txbxContent>
                    <w:p w:rsidR="005812B4" w:rsidRDefault="005812B4" w:rsidP="006D50E7">
                      <w:pPr>
                        <w:jc w:val="center"/>
                      </w:pPr>
                      <w:r>
                        <w:t>Executor</w:t>
                      </w:r>
                      <w:r>
                        <w:rPr>
                          <w:rFonts w:hint="eastAsia"/>
                        </w:rPr>
                        <w:t>执行器对象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5017A79" wp14:editId="54C45ECE">
                <wp:simplePos x="0" y="0"/>
                <wp:positionH relativeFrom="column">
                  <wp:posOffset>687788</wp:posOffset>
                </wp:positionH>
                <wp:positionV relativeFrom="paragraph">
                  <wp:posOffset>2686326</wp:posOffset>
                </wp:positionV>
                <wp:extent cx="333375" cy="445052"/>
                <wp:effectExtent l="19050" t="0" r="47625" b="31750"/>
                <wp:wrapNone/>
                <wp:docPr id="13" name="箭头: 下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3375" cy="445052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BBDBF2" id="箭头: 下 13" o:spid="_x0000_s1026" type="#_x0000_t67" style="position:absolute;left:0;text-align:left;margin-left:54.15pt;margin-top:211.5pt;width:26.25pt;height:35.05pt;z-index:2516715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" adj="13510" fillcolor="#5b9bd5 [3204]" strokecolor="#1f4d78 [1604]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75017A79" wp14:editId="54C45ECE">
                <wp:simplePos x="0" y="0"/>
                <wp:positionH relativeFrom="column">
                  <wp:posOffset>699715</wp:posOffset>
                </wp:positionH>
                <wp:positionV relativeFrom="paragraph">
                  <wp:posOffset>3648434</wp:posOffset>
                </wp:positionV>
                <wp:extent cx="333954" cy="421558"/>
                <wp:effectExtent l="19050" t="0" r="28575" b="36195"/>
                <wp:wrapNone/>
                <wp:docPr id="14" name="箭头: 下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3954" cy="421558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83D6B98" id="箭头: 下 14" o:spid="_x0000_s1026" type="#_x0000_t67" style="position:absolute;left:0;text-align:left;margin-left:55.1pt;margin-top:287.3pt;width:26.3pt;height:33.2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" adj="13044" fillcolor="#5b9bd5 [3204]" strokecolor="#1f4d78 [1604]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679837</wp:posOffset>
                </wp:positionH>
                <wp:positionV relativeFrom="paragraph">
                  <wp:posOffset>865339</wp:posOffset>
                </wp:positionV>
                <wp:extent cx="333954" cy="421558"/>
                <wp:effectExtent l="19050" t="0" r="28575" b="36195"/>
                <wp:wrapNone/>
                <wp:docPr id="11" name="箭头: 下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3954" cy="421558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D55FBDA" id="箭头: 下 11" o:spid="_x0000_s1026" type="#_x0000_t67" style="position:absolute;left:0;text-align:left;margin-left:53.55pt;margin-top:68.15pt;width:26.3pt;height:33.2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" adj="13044" fillcolor="#5b9bd5 [3204]" strokecolor="#1f4d78 [1604]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74985</wp:posOffset>
                </wp:positionH>
                <wp:positionV relativeFrom="paragraph">
                  <wp:posOffset>419956</wp:posOffset>
                </wp:positionV>
                <wp:extent cx="1606164" cy="445274"/>
                <wp:effectExtent l="0" t="0" r="13335" b="12065"/>
                <wp:wrapNone/>
                <wp:docPr id="6" name="矩形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6164" cy="44527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812B4" w:rsidRDefault="005812B4" w:rsidP="006D50E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S</w:t>
                            </w:r>
                            <w:r>
                              <w:t>qlSessionFactor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6" o:spid="_x0000_s1027" style="position:absolute;left:0;text-align:left;margin-left:5.9pt;margin-top:33.05pt;width:126.45pt;height:35.0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" fillcolor="white [3201]" strokecolor="#70ad47 [3209]" strokeweight="1pt">
                <v:textbox>
                  <w:txbxContent>
                    <w:p w:rsidR="005812B4" w:rsidRDefault="005812B4" w:rsidP="006D50E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S</w:t>
                      </w:r>
                      <w:r>
                        <w:t>qlSessionFactory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FFCB492" wp14:editId="4CA84431">
                <wp:simplePos x="0" y="0"/>
                <wp:positionH relativeFrom="column">
                  <wp:posOffset>74985</wp:posOffset>
                </wp:positionH>
                <wp:positionV relativeFrom="paragraph">
                  <wp:posOffset>1286317</wp:posOffset>
                </wp:positionV>
                <wp:extent cx="1605915" cy="524648"/>
                <wp:effectExtent l="0" t="0" r="13335" b="27940"/>
                <wp:wrapNone/>
                <wp:docPr id="7" name="矩形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5915" cy="524648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812B4" w:rsidRDefault="005812B4" w:rsidP="006D50E7">
                            <w:pPr>
                              <w:jc w:val="center"/>
                            </w:pPr>
                            <w:r>
                              <w:t>SqlSession</w:t>
                            </w:r>
                          </w:p>
                          <w:p w:rsidR="005812B4" w:rsidRDefault="005812B4" w:rsidP="006D50E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提供很多用户方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FFCB492" id="矩形 7" o:spid="_x0000_s1028" style="position:absolute;left:0;text-align:left;margin-left:5.9pt;margin-top:101.3pt;width:126.45pt;height:41.3pt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" fillcolor="white [3201]" strokecolor="#70ad47 [3209]" strokeweight="1pt">
                <v:textbox>
                  <w:txbxContent>
                    <w:p w:rsidR="005812B4" w:rsidRDefault="005812B4" w:rsidP="006D50E7">
                      <w:pPr>
                        <w:jc w:val="center"/>
                      </w:pPr>
                      <w:r>
                        <w:t>SqlSession</w:t>
                      </w:r>
                    </w:p>
                    <w:p w:rsidR="005812B4" w:rsidRDefault="005812B4" w:rsidP="006D50E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提供很多用户方法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FFCB492" wp14:editId="4CA84431">
                <wp:simplePos x="0" y="0"/>
                <wp:positionH relativeFrom="column">
                  <wp:posOffset>74985</wp:posOffset>
                </wp:positionH>
                <wp:positionV relativeFrom="paragraph">
                  <wp:posOffset>3131185</wp:posOffset>
                </wp:positionV>
                <wp:extent cx="1605915" cy="516835"/>
                <wp:effectExtent l="0" t="0" r="13335" b="17145"/>
                <wp:wrapNone/>
                <wp:docPr id="9" name="矩形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5915" cy="51683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812B4" w:rsidRDefault="005812B4" w:rsidP="006D50E7">
                            <w:pPr>
                              <w:jc w:val="center"/>
                            </w:pPr>
                            <w:r>
                              <w:t>MappedStatement</w:t>
                            </w:r>
                          </w:p>
                          <w:p w:rsidR="005812B4" w:rsidRDefault="005812B4" w:rsidP="006D50E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S</w:t>
                            </w:r>
                            <w:r>
                              <w:t>ql</w:t>
                            </w:r>
                            <w:r>
                              <w:rPr>
                                <w:rFonts w:hint="eastAsia"/>
                              </w:rPr>
                              <w:t>语句的封装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FFCB492" id="矩形 9" o:spid="_x0000_s1029" style="position:absolute;left:0;text-align:left;margin-left:5.9pt;margin-top:246.55pt;width:126.45pt;height:40.7pt;z-index:2516654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" fillcolor="white [3201]" strokecolor="#70ad47 [3209]" strokeweight="1pt">
                <v:textbox>
                  <w:txbxContent>
                    <w:p w:rsidR="005812B4" w:rsidRDefault="005812B4" w:rsidP="006D50E7">
                      <w:pPr>
                        <w:jc w:val="center"/>
                      </w:pPr>
                      <w:r>
                        <w:t>MappedStatement</w:t>
                      </w:r>
                    </w:p>
                    <w:p w:rsidR="005812B4" w:rsidRDefault="005812B4" w:rsidP="006D50E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S</w:t>
                      </w:r>
                      <w:r>
                        <w:t>ql</w:t>
                      </w:r>
                      <w:r>
                        <w:rPr>
                          <w:rFonts w:hint="eastAsia"/>
                        </w:rPr>
                        <w:t>语句的封装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130810</wp:posOffset>
                </wp:positionH>
                <wp:positionV relativeFrom="paragraph">
                  <wp:posOffset>4085728</wp:posOffset>
                </wp:positionV>
                <wp:extent cx="1391478" cy="564542"/>
                <wp:effectExtent l="0" t="0" r="18415" b="26035"/>
                <wp:wrapNone/>
                <wp:docPr id="10" name="流程图: 磁盘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91478" cy="564542"/>
                        </a:xfrm>
                        <a:prstGeom prst="flowChartMagneticDisk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812B4" w:rsidRDefault="005812B4" w:rsidP="00FF5B6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数据库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132" coordsize="21600,21600" o:spt="132" path="m10800,qx,3391l,18209qy10800,21600,21600,18209l21600,3391qy10800,xem,3391nfqy10800,6782,21600,3391e">
                <v:path o:extrusionok="f" gradientshapeok="t" o:connecttype="custom" o:connectlocs="10800,6782;10800,0;0,10800;10800,21600;21600,10800" o:connectangles="270,270,180,90,0" textboxrect="0,6782,21600,18209"/>
              </v:shapetype>
              <v:shape id="流程图: 磁盘 10" o:spid="_x0000_s1030" type="#_x0000_t132" style="position:absolute;left:0;text-align:left;margin-left:10.3pt;margin-top:321.7pt;width:109.55pt;height:44.4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" fillcolor="#5b9bd5 [3204]" strokecolor="#1f4d78 [1604]" strokeweight="1pt">
                <v:stroke joinstyle="miter"/>
                <v:textbox>
                  <w:txbxContent>
                    <w:p w:rsidR="005812B4" w:rsidRDefault="005812B4" w:rsidP="00FF5B6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数据库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w:t>原理分析</w:t>
      </w:r>
    </w:p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2882265</wp:posOffset>
                </wp:positionH>
                <wp:positionV relativeFrom="paragraph">
                  <wp:posOffset>135338</wp:posOffset>
                </wp:positionV>
                <wp:extent cx="1590261" cy="1144988"/>
                <wp:effectExtent l="0" t="0" r="10160" b="17145"/>
                <wp:wrapNone/>
                <wp:docPr id="16" name="矩形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0261" cy="1144988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812B4" w:rsidRDefault="005812B4" w:rsidP="00FF5B67">
                            <w:r>
                              <w:rPr>
                                <w:rFonts w:hint="eastAsia"/>
                              </w:rPr>
                              <w:t>拦截器，需要实现</w:t>
                            </w:r>
                            <w:r>
                              <w:rPr>
                                <w:rFonts w:hint="eastAsia"/>
                              </w:rPr>
                              <w:t>m</w:t>
                            </w:r>
                            <w:r>
                              <w:t>ybatis</w:t>
                            </w:r>
                            <w:r>
                              <w:rPr>
                                <w:rFonts w:hint="eastAsia"/>
                              </w:rPr>
                              <w:t>的拦截器接口。</w:t>
                            </w:r>
                          </w:p>
                          <w:p w:rsidR="005812B4" w:rsidRDefault="005812B4" w:rsidP="00FF5B67">
                            <w:r>
                              <w:rPr>
                                <w:rFonts w:hint="eastAsia"/>
                              </w:rPr>
                              <w:t>对</w:t>
                            </w:r>
                            <w:r>
                              <w:rPr>
                                <w:rFonts w:hint="eastAsia"/>
                              </w:rPr>
                              <w:t>sql</w:t>
                            </w:r>
                            <w:r>
                              <w:rPr>
                                <w:rFonts w:hint="eastAsia"/>
                              </w:rPr>
                              <w:t>语句进行编辑。把修改后的</w:t>
                            </w:r>
                            <w:r>
                              <w:rPr>
                                <w:rFonts w:hint="eastAsia"/>
                              </w:rPr>
                              <w:t>sql</w:t>
                            </w:r>
                            <w:r>
                              <w:rPr>
                                <w:rFonts w:hint="eastAsia"/>
                              </w:rPr>
                              <w:t>语句设置回去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6" o:spid="_x0000_s1031" style="position:absolute;left:0;text-align:left;margin-left:226.95pt;margin-top:10.65pt;width:125.2pt;height:90.15pt;z-index:2516756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" fillcolor="white [3201]" strokecolor="#70ad47 [3209]" strokeweight="1pt">
                <v:textbox>
                  <w:txbxContent>
                    <w:p w:rsidR="005812B4" w:rsidRDefault="005812B4" w:rsidP="00FF5B67">
                      <w:r>
                        <w:rPr>
                          <w:rFonts w:hint="eastAsia"/>
                        </w:rPr>
                        <w:t>拦截器，需要实现</w:t>
                      </w:r>
                      <w:r>
                        <w:rPr>
                          <w:rFonts w:hint="eastAsia"/>
                        </w:rPr>
                        <w:t>m</w:t>
                      </w:r>
                      <w:r>
                        <w:t>ybatis</w:t>
                      </w:r>
                      <w:r>
                        <w:rPr>
                          <w:rFonts w:hint="eastAsia"/>
                        </w:rPr>
                        <w:t>的拦截器接口。</w:t>
                      </w:r>
                    </w:p>
                    <w:p w:rsidR="005812B4" w:rsidRDefault="005812B4" w:rsidP="00FF5B67">
                      <w:r>
                        <w:rPr>
                          <w:rFonts w:hint="eastAsia"/>
                        </w:rPr>
                        <w:t>对</w:t>
                      </w:r>
                      <w:r>
                        <w:rPr>
                          <w:rFonts w:hint="eastAsia"/>
                        </w:rPr>
                        <w:t>sql</w:t>
                      </w:r>
                      <w:r>
                        <w:rPr>
                          <w:rFonts w:hint="eastAsia"/>
                        </w:rPr>
                        <w:t>语句进行编辑。把修改后的</w:t>
                      </w:r>
                      <w:r>
                        <w:rPr>
                          <w:rFonts w:hint="eastAsia"/>
                        </w:rPr>
                        <w:t>sql</w:t>
                      </w:r>
                      <w:r>
                        <w:rPr>
                          <w:rFonts w:hint="eastAsia"/>
                        </w:rPr>
                        <w:t>语句设置回去。</w:t>
                      </w:r>
                    </w:p>
                  </w:txbxContent>
                </v:textbox>
              </v:rect>
            </w:pict>
          </mc:Fallback>
        </mc:AlternateContent>
      </w:r>
    </w:p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8C0521" w:rsidRDefault="008C0521" w:rsidP="00FF5B67"/>
    <w:p w:rsidR="00FF5B67" w:rsidRDefault="006539E2" w:rsidP="00FF5B67">
      <w:pPr>
        <w:pStyle w:val="2"/>
        <w:spacing w:before="312"/>
      </w:pPr>
      <w:r>
        <w:rPr>
          <w:rFonts w:hint="eastAsia"/>
        </w:rPr>
        <w:t>简介</w:t>
      </w:r>
    </w:p>
    <w:p w:rsidR="00FF5B67" w:rsidRDefault="00FF5B67" w:rsidP="006539E2">
      <w:pPr>
        <w:ind w:firstLine="420"/>
      </w:pPr>
      <w:r>
        <w:rPr>
          <w:rFonts w:hint="eastAsia"/>
        </w:rPr>
        <w:t>如果你在在使用</w:t>
      </w:r>
      <w:r>
        <w:rPr>
          <w:rFonts w:hint="eastAsia"/>
        </w:rPr>
        <w:t>M</w:t>
      </w:r>
      <w:r>
        <w:t>yBatis</w:t>
      </w:r>
      <w:r>
        <w:rPr>
          <w:rFonts w:hint="eastAsia"/>
        </w:rPr>
        <w:t>，建议尝试该分页插件，这个一定是最方便使用的分页插件。该插件目前支持</w:t>
      </w:r>
      <w:r>
        <w:rPr>
          <w:rFonts w:hint="eastAsia"/>
        </w:rPr>
        <w:t>O</w:t>
      </w:r>
      <w:r>
        <w:t>racle,MySql,MariaDB,SQLite</w:t>
      </w:r>
      <w:r>
        <w:rPr>
          <w:rFonts w:hint="eastAsia"/>
        </w:rPr>
        <w:t>,</w:t>
      </w:r>
      <w:r>
        <w:t>Hsqldb</w:t>
      </w:r>
      <w:r>
        <w:rPr>
          <w:rFonts w:hint="eastAsia"/>
        </w:rPr>
        <w:t>,</w:t>
      </w:r>
      <w:r>
        <w:t>PostgreSql</w:t>
      </w:r>
      <w:r>
        <w:rPr>
          <w:rFonts w:hint="eastAsia"/>
        </w:rPr>
        <w:t>六中数据库分页。</w:t>
      </w:r>
    </w:p>
    <w:p w:rsidR="006539E2" w:rsidRDefault="006539E2" w:rsidP="00FF5B67"/>
    <w:p w:rsidR="006539E2" w:rsidRDefault="006539E2" w:rsidP="006539E2">
      <w:pPr>
        <w:ind w:firstLine="420"/>
      </w:pPr>
      <w:r>
        <w:rPr>
          <w:rFonts w:hint="eastAsia"/>
        </w:rPr>
        <w:t>其实际来说，</w:t>
      </w:r>
      <w:r>
        <w:rPr>
          <w:rFonts w:hint="eastAsia"/>
        </w:rPr>
        <w:t>O</w:t>
      </w:r>
      <w:r>
        <w:t>racle</w:t>
      </w:r>
      <w:r>
        <w:rPr>
          <w:rFonts w:hint="eastAsia"/>
        </w:rPr>
        <w:t>实际上是</w:t>
      </w:r>
      <w:r>
        <w:t>Java</w:t>
      </w:r>
      <w:r>
        <w:rPr>
          <w:rFonts w:hint="eastAsia"/>
        </w:rPr>
        <w:t>语言开发的一款</w:t>
      </w:r>
      <w:r>
        <w:rPr>
          <w:rFonts w:hint="eastAsia"/>
        </w:rPr>
        <w:t>S</w:t>
      </w:r>
      <w:r>
        <w:t>ql</w:t>
      </w:r>
      <w:r>
        <w:rPr>
          <w:rFonts w:hint="eastAsia"/>
        </w:rPr>
        <w:t>数据库，其中涉及很多的算法结构，使其数据存储与读取速度增快。</w:t>
      </w:r>
    </w:p>
    <w:p w:rsidR="006539E2" w:rsidRDefault="006539E2" w:rsidP="006539E2">
      <w:pPr>
        <w:pStyle w:val="2"/>
        <w:spacing w:before="312"/>
      </w:pPr>
      <w:r>
        <w:rPr>
          <w:rFonts w:hint="eastAsia"/>
        </w:rPr>
        <w:t>使用方法</w:t>
      </w:r>
    </w:p>
    <w:p w:rsidR="006539E2" w:rsidRDefault="006539E2" w:rsidP="006539E2">
      <w:r>
        <w:rPr>
          <w:rFonts w:hint="eastAsia"/>
        </w:rPr>
        <w:t>第一步：需要在</w:t>
      </w:r>
      <w:r>
        <w:rPr>
          <w:rFonts w:hint="eastAsia"/>
        </w:rPr>
        <w:t>S</w:t>
      </w:r>
      <w:r>
        <w:t>qlMapConfig.xml</w:t>
      </w:r>
      <w:r>
        <w:rPr>
          <w:rFonts w:hint="eastAsia"/>
        </w:rPr>
        <w:t>，配置一个</w:t>
      </w:r>
      <w:r>
        <w:t>plugin</w:t>
      </w:r>
      <w:r>
        <w:rPr>
          <w:rFonts w:hint="eastAsia"/>
        </w:rPr>
        <w:t>。将</w:t>
      </w:r>
      <w:r>
        <w:rPr>
          <w:rFonts w:hint="eastAsia"/>
        </w:rPr>
        <w:t>P</w:t>
      </w:r>
      <w:r>
        <w:t>ageHelper</w:t>
      </w:r>
      <w:r>
        <w:rPr>
          <w:rFonts w:hint="eastAsia"/>
        </w:rPr>
        <w:t>添加到工程中。</w:t>
      </w:r>
    </w:p>
    <w:p w:rsidR="006539E2" w:rsidRDefault="006539E2" w:rsidP="006539E2">
      <w:r>
        <w:rPr>
          <w:rFonts w:hint="eastAsia"/>
        </w:rPr>
        <w:t>第二步：在</w:t>
      </w:r>
      <w:r>
        <w:rPr>
          <w:rFonts w:hint="eastAsia"/>
        </w:rPr>
        <w:t>sql</w:t>
      </w:r>
      <w:r>
        <w:rPr>
          <w:rFonts w:hint="eastAsia"/>
        </w:rPr>
        <w:t>语句执行之前，添加一个</w:t>
      </w:r>
      <w:r>
        <w:rPr>
          <w:rFonts w:hint="eastAsia"/>
        </w:rPr>
        <w:t>P</w:t>
      </w:r>
      <w:r>
        <w:t>ageHelper.startPage(page,rows)</w:t>
      </w:r>
      <w:r>
        <w:rPr>
          <w:rFonts w:hint="eastAsia"/>
        </w:rPr>
        <w:t>。</w:t>
      </w:r>
    </w:p>
    <w:p w:rsidR="006539E2" w:rsidRDefault="006539E2" w:rsidP="006539E2">
      <w:r>
        <w:rPr>
          <w:rFonts w:hint="eastAsia"/>
        </w:rPr>
        <w:t>第三步：取分页的结果。创建一个</w:t>
      </w:r>
      <w:r>
        <w:rPr>
          <w:rFonts w:hint="eastAsia"/>
        </w:rPr>
        <w:t>P</w:t>
      </w:r>
      <w:r>
        <w:t>ageInfo</w:t>
      </w:r>
      <w:r>
        <w:rPr>
          <w:rFonts w:hint="eastAsia"/>
        </w:rPr>
        <w:t>对象，需要一个参数，查询结果返回的</w:t>
      </w:r>
      <w:r>
        <w:rPr>
          <w:rFonts w:hint="eastAsia"/>
        </w:rPr>
        <w:t>list</w:t>
      </w:r>
      <w:r>
        <w:rPr>
          <w:rFonts w:hint="eastAsia"/>
        </w:rPr>
        <w:t>。</w:t>
      </w:r>
    </w:p>
    <w:p w:rsidR="000D6AF4" w:rsidRDefault="000D6AF4" w:rsidP="000D6AF4">
      <w:pPr>
        <w:pStyle w:val="2"/>
        <w:spacing w:before="312"/>
      </w:pPr>
      <w:r>
        <w:rPr>
          <w:rFonts w:hint="eastAsia"/>
        </w:rPr>
        <w:t>代码方法</w:t>
      </w:r>
    </w:p>
    <w:p w:rsidR="000D6AF4" w:rsidRPr="000D6AF4" w:rsidRDefault="000D6AF4" w:rsidP="0035655C">
      <w:pPr>
        <w:pStyle w:val="3"/>
      </w:pPr>
      <w:r>
        <w:rPr>
          <w:rFonts w:hint="eastAsia"/>
        </w:rPr>
        <w:t>将</w:t>
      </w:r>
      <w:r>
        <w:t>jar</w:t>
      </w:r>
      <w:r>
        <w:rPr>
          <w:rFonts w:hint="eastAsia"/>
        </w:rPr>
        <w:t>包添加进入子项目</w:t>
      </w:r>
    </w:p>
    <w:p w:rsidR="000D6AF4" w:rsidRDefault="000D6AF4" w:rsidP="000D6AF4">
      <w:r>
        <w:rPr>
          <w:noProof/>
        </w:rPr>
        <w:drawing>
          <wp:inline distT="0" distB="0" distL="0" distR="0" wp14:anchorId="7DAE10C4" wp14:editId="3A56D876">
            <wp:extent cx="2910177" cy="843088"/>
            <wp:effectExtent l="0" t="0" r="508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940154" cy="8517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6AF4" w:rsidRDefault="00C709DB" w:rsidP="0035655C">
      <w:pPr>
        <w:pStyle w:val="3"/>
      </w:pPr>
      <w:r>
        <w:rPr>
          <w:rFonts w:hint="eastAsia"/>
        </w:rPr>
        <w:t>配置S</w:t>
      </w:r>
      <w:r>
        <w:t>qlSession</w:t>
      </w:r>
      <w:r w:rsidR="008C0521">
        <w:t>Config.xml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8C0521" w:rsidRPr="008C0521" w:rsidTr="008C0521">
        <w:tc>
          <w:tcPr>
            <w:tcW w:w="10456" w:type="dxa"/>
            <w:shd w:val="clear" w:color="auto" w:fill="262626" w:themeFill="text1" w:themeFillTint="D9"/>
          </w:tcPr>
          <w:p w:rsidR="008C0521" w:rsidRPr="008C0521" w:rsidRDefault="008C0521" w:rsidP="008C0521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8C0521">
              <w:rPr>
                <w:rFonts w:hint="eastAsia"/>
                <w:color w:val="E8BF6A"/>
                <w:szCs w:val="33"/>
              </w:rPr>
              <w:t>&lt;?</w:t>
            </w:r>
            <w:r w:rsidRPr="008C0521">
              <w:rPr>
                <w:rFonts w:hint="eastAsia"/>
                <w:color w:val="BABABA"/>
                <w:szCs w:val="33"/>
              </w:rPr>
              <w:t>xml version</w:t>
            </w:r>
            <w:r w:rsidRPr="008C0521">
              <w:rPr>
                <w:rFonts w:hint="eastAsia"/>
                <w:color w:val="6A8759"/>
                <w:szCs w:val="33"/>
              </w:rPr>
              <w:t xml:space="preserve">="1.0" </w:t>
            </w:r>
            <w:r w:rsidRPr="008C0521">
              <w:rPr>
                <w:rFonts w:hint="eastAsia"/>
                <w:color w:val="BABABA"/>
                <w:szCs w:val="33"/>
              </w:rPr>
              <w:t>encoding</w:t>
            </w:r>
            <w:r w:rsidRPr="008C0521">
              <w:rPr>
                <w:rFonts w:hint="eastAsia"/>
                <w:color w:val="6A8759"/>
                <w:szCs w:val="33"/>
              </w:rPr>
              <w:t xml:space="preserve">="UTF-8" </w:t>
            </w:r>
            <w:r w:rsidRPr="008C0521">
              <w:rPr>
                <w:rFonts w:hint="eastAsia"/>
                <w:color w:val="E8BF6A"/>
                <w:szCs w:val="33"/>
              </w:rPr>
              <w:t>?&gt;</w:t>
            </w:r>
            <w:r w:rsidRPr="008C0521">
              <w:rPr>
                <w:rFonts w:hint="eastAsia"/>
                <w:color w:val="E8BF6A"/>
                <w:szCs w:val="33"/>
              </w:rPr>
              <w:br/>
              <w:t>&lt;!DOCTYPE configuration</w:t>
            </w:r>
            <w:r w:rsidRPr="008C0521">
              <w:rPr>
                <w:rFonts w:hint="eastAsia"/>
                <w:color w:val="E8BF6A"/>
                <w:szCs w:val="33"/>
              </w:rPr>
              <w:br/>
              <w:t xml:space="preserve">        PUBLIC </w:t>
            </w:r>
            <w:r w:rsidRPr="008C0521">
              <w:rPr>
                <w:rFonts w:hint="eastAsia"/>
                <w:color w:val="6A8759"/>
                <w:szCs w:val="33"/>
              </w:rPr>
              <w:t>"-//mybatis.org//DTD Config 3.0//EN"</w:t>
            </w:r>
            <w:r w:rsidRPr="008C0521">
              <w:rPr>
                <w:rFonts w:hint="eastAsia"/>
                <w:color w:val="6A8759"/>
                <w:szCs w:val="33"/>
              </w:rPr>
              <w:br/>
              <w:t xml:space="preserve">        "http://mybatis.org/dtd/mybatis-3-config.dtd"</w:t>
            </w:r>
            <w:r w:rsidRPr="008C0521">
              <w:rPr>
                <w:rFonts w:hint="eastAsia"/>
                <w:color w:val="E8BF6A"/>
                <w:szCs w:val="33"/>
              </w:rPr>
              <w:t>&gt;</w:t>
            </w:r>
            <w:r w:rsidRPr="008C0521">
              <w:rPr>
                <w:rFonts w:hint="eastAsia"/>
                <w:color w:val="E8BF6A"/>
                <w:szCs w:val="33"/>
              </w:rPr>
              <w:br/>
              <w:t>&lt;configuration&gt;</w:t>
            </w:r>
            <w:r w:rsidRPr="008C0521">
              <w:rPr>
                <w:rFonts w:hint="eastAsia"/>
                <w:color w:val="E8BF6A"/>
                <w:szCs w:val="33"/>
              </w:rPr>
              <w:br/>
              <w:t xml:space="preserve">    </w:t>
            </w:r>
            <w:r w:rsidRPr="008C0521">
              <w:rPr>
                <w:rFonts w:hint="eastAsia"/>
                <w:color w:val="808080"/>
                <w:szCs w:val="33"/>
              </w:rPr>
              <w:t>&lt;!-- 配置分页插件 --&gt;</w:t>
            </w:r>
            <w:r w:rsidRPr="008C0521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8C0521">
              <w:rPr>
                <w:rFonts w:hint="eastAsia"/>
                <w:color w:val="E8BF6A"/>
                <w:szCs w:val="33"/>
              </w:rPr>
              <w:t>&lt;plugins&gt;</w:t>
            </w:r>
            <w:r w:rsidRPr="008C0521">
              <w:rPr>
                <w:rFonts w:hint="eastAsia"/>
                <w:color w:val="E8BF6A"/>
                <w:szCs w:val="33"/>
              </w:rPr>
              <w:br/>
              <w:t xml:space="preserve">        &lt;plugin </w:t>
            </w:r>
            <w:r w:rsidRPr="008C0521">
              <w:rPr>
                <w:rFonts w:hint="eastAsia"/>
                <w:color w:val="BABABA"/>
                <w:szCs w:val="33"/>
              </w:rPr>
              <w:t>interceptor</w:t>
            </w:r>
            <w:r w:rsidRPr="008C0521">
              <w:rPr>
                <w:rFonts w:hint="eastAsia"/>
                <w:color w:val="6A8759"/>
                <w:szCs w:val="33"/>
              </w:rPr>
              <w:t>="com.github.pagehelper.PageHelper"</w:t>
            </w:r>
            <w:r w:rsidRPr="008C0521">
              <w:rPr>
                <w:rFonts w:hint="eastAsia"/>
                <w:color w:val="E8BF6A"/>
                <w:szCs w:val="33"/>
              </w:rPr>
              <w:t>&gt;</w:t>
            </w:r>
            <w:r w:rsidRPr="008C0521">
              <w:rPr>
                <w:rFonts w:hint="eastAsia"/>
                <w:color w:val="E8BF6A"/>
                <w:szCs w:val="33"/>
              </w:rPr>
              <w:br/>
              <w:t xml:space="preserve">            </w:t>
            </w:r>
            <w:r w:rsidRPr="008C0521">
              <w:rPr>
                <w:rFonts w:hint="eastAsia"/>
                <w:color w:val="808080"/>
                <w:szCs w:val="33"/>
              </w:rPr>
              <w:t>&lt;!-- 指定使用的数据库是什么 --&gt;</w:t>
            </w:r>
            <w:r w:rsidRPr="008C0521">
              <w:rPr>
                <w:rFonts w:hint="eastAsia"/>
                <w:color w:val="808080"/>
                <w:szCs w:val="33"/>
              </w:rPr>
              <w:br/>
              <w:t xml:space="preserve">            </w:t>
            </w:r>
            <w:r w:rsidRPr="008C0521">
              <w:rPr>
                <w:rFonts w:hint="eastAsia"/>
                <w:color w:val="E8BF6A"/>
                <w:szCs w:val="33"/>
              </w:rPr>
              <w:t xml:space="preserve">&lt;property </w:t>
            </w:r>
            <w:r w:rsidRPr="008C0521">
              <w:rPr>
                <w:rFonts w:hint="eastAsia"/>
                <w:color w:val="BABABA"/>
                <w:szCs w:val="33"/>
              </w:rPr>
              <w:t>name</w:t>
            </w:r>
            <w:r w:rsidRPr="008C0521">
              <w:rPr>
                <w:rFonts w:hint="eastAsia"/>
                <w:color w:val="6A8759"/>
                <w:szCs w:val="33"/>
              </w:rPr>
              <w:t xml:space="preserve">="dialect" </w:t>
            </w:r>
            <w:r w:rsidRPr="008C0521">
              <w:rPr>
                <w:rFonts w:hint="eastAsia"/>
                <w:color w:val="BABABA"/>
                <w:szCs w:val="33"/>
              </w:rPr>
              <w:t>value</w:t>
            </w:r>
            <w:r w:rsidRPr="008C0521">
              <w:rPr>
                <w:rFonts w:hint="eastAsia"/>
                <w:color w:val="6A8759"/>
                <w:szCs w:val="33"/>
              </w:rPr>
              <w:t xml:space="preserve">="mysql" </w:t>
            </w:r>
            <w:r w:rsidRPr="008C0521">
              <w:rPr>
                <w:rFonts w:hint="eastAsia"/>
                <w:color w:val="E8BF6A"/>
                <w:szCs w:val="33"/>
              </w:rPr>
              <w:t>/&gt;</w:t>
            </w:r>
            <w:r w:rsidRPr="008C0521">
              <w:rPr>
                <w:rFonts w:hint="eastAsia"/>
                <w:color w:val="E8BF6A"/>
                <w:szCs w:val="33"/>
              </w:rPr>
              <w:br/>
              <w:t xml:space="preserve">        &lt;/plugin&gt;</w:t>
            </w:r>
            <w:r w:rsidRPr="008C0521">
              <w:rPr>
                <w:rFonts w:hint="eastAsia"/>
                <w:color w:val="E8BF6A"/>
                <w:szCs w:val="33"/>
              </w:rPr>
              <w:br/>
              <w:t xml:space="preserve">    &lt;/plugins&gt;</w:t>
            </w:r>
            <w:r w:rsidRPr="008C0521">
              <w:rPr>
                <w:rFonts w:hint="eastAsia"/>
                <w:color w:val="E8BF6A"/>
                <w:szCs w:val="33"/>
              </w:rPr>
              <w:br/>
              <w:t>&lt;/configuration&gt;</w:t>
            </w:r>
          </w:p>
        </w:tc>
      </w:tr>
    </w:tbl>
    <w:p w:rsidR="008C0521" w:rsidRDefault="008C0521" w:rsidP="00A76B90">
      <w:pPr>
        <w:pStyle w:val="2"/>
        <w:spacing w:before="312"/>
      </w:pPr>
      <w:r>
        <w:rPr>
          <w:rFonts w:hint="eastAsia"/>
        </w:rPr>
        <w:lastRenderedPageBreak/>
        <w:t>分页插件测试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A76B90" w:rsidRPr="00A76B90" w:rsidTr="00A76B90">
        <w:tc>
          <w:tcPr>
            <w:tcW w:w="10456" w:type="dxa"/>
            <w:shd w:val="clear" w:color="auto" w:fill="262626" w:themeFill="text1" w:themeFillTint="D9"/>
          </w:tcPr>
          <w:p w:rsidR="00A76B90" w:rsidRPr="00A76B90" w:rsidRDefault="00A76B90" w:rsidP="00A76B90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estPageHelper {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A76B9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Test</w:t>
            </w:r>
            <w:r w:rsidRPr="00A76B9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void </w:t>
            </w:r>
            <w:r w:rsidRPr="00A76B90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testPageHelper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() 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 {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1.获取mapper代理对象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ApplicationContext applicationContext = 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lassPathXmlApplicationContext</w:t>
            </w:r>
            <w:r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  <w:t xml:space="preserve">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A76B90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classpath:spring/applicationContext-*.xml"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ItemMapper itemMapper = applicationContext.getBean(TbItemMapper.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class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2.设置分页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Helper.</w:t>
            </w:r>
            <w:r w:rsidRPr="00A76B90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startPage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A76B90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A76B90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30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3.执行查询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ItemExample example = 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ItemExample(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List&lt;TbItem&gt; tbItems = itemMapper.selectByExample(example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4.取分页之后的结果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PageInfo&lt;TbItem&gt; pageInfo = 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Info&lt;&gt;(tbItems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long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otal = pageInfo.getTotal(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ystem.</w:t>
            </w:r>
            <w:r w:rsidRPr="00A76B90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out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println(</w:t>
            </w:r>
            <w:r w:rsidRPr="00A76B90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"total:"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 total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ystem.</w:t>
            </w:r>
            <w:r w:rsidRPr="00A76B90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out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println(</w:t>
            </w:r>
            <w:r w:rsidRPr="00A76B90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"pages:"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 pageInfo.getPages()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ystem.</w:t>
            </w:r>
            <w:r w:rsidRPr="00A76B90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out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println(</w:t>
            </w:r>
            <w:r w:rsidRPr="00A76B90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"pageSize:"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 pageInfo.getPageSize()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A76B90" w:rsidRDefault="00A76B90" w:rsidP="001044D3"/>
    <w:p w:rsidR="0071041C" w:rsidRDefault="0071041C" w:rsidP="0071041C">
      <w:r>
        <w:rPr>
          <w:rFonts w:hint="eastAsia"/>
        </w:rPr>
        <w:t>S</w:t>
      </w:r>
      <w:r>
        <w:t>pring</w:t>
      </w:r>
      <w:r>
        <w:rPr>
          <w:rFonts w:hint="eastAsia"/>
        </w:rPr>
        <w:t>实际上是使用反射机制与</w:t>
      </w:r>
      <w:r>
        <w:rPr>
          <w:rFonts w:hint="eastAsia"/>
        </w:rPr>
        <w:t>X</w:t>
      </w:r>
      <w:r>
        <w:t>ML</w:t>
      </w:r>
      <w:r>
        <w:rPr>
          <w:rFonts w:hint="eastAsia"/>
        </w:rPr>
        <w:t>文件实现的类加载机制。</w:t>
      </w:r>
    </w:p>
    <w:p w:rsidR="000856F5" w:rsidRDefault="000856F5" w:rsidP="0071041C"/>
    <w:p w:rsidR="000856F5" w:rsidRDefault="000856F5" w:rsidP="0071041C">
      <w:r>
        <w:rPr>
          <w:rFonts w:hint="eastAsia"/>
        </w:rPr>
        <w:t>使用日志文件监控，可以监控表结构变化，只要是对数据库进行的操作两边都会进行同步，但是还有种情况是，突然之间大批量数据导入，可能会导致数据日志文件突然之间的急剧增加。所以，应该限制日志文件的大小，使用单线程操作，保证数据的平稳读取与传送。</w:t>
      </w:r>
    </w:p>
    <w:p w:rsidR="00F84ED5" w:rsidRDefault="00F84ED5" w:rsidP="0071041C"/>
    <w:p w:rsidR="00F84ED5" w:rsidRDefault="00F84ED5" w:rsidP="0071041C">
      <w:r>
        <w:t>在并发量在可控制范围之内时，没有太大的必要去操作分布式系统，配置集群即可</w:t>
      </w:r>
    </w:p>
    <w:p w:rsidR="00EC0170" w:rsidRDefault="00EC0170" w:rsidP="00D83FF0">
      <w:pPr>
        <w:pStyle w:val="1"/>
      </w:pPr>
      <w:r>
        <w:rPr>
          <w:rFonts w:hint="eastAsia"/>
        </w:rPr>
        <w:t>图片上传功能</w:t>
      </w:r>
    </w:p>
    <w:p w:rsidR="00EC0170" w:rsidRDefault="00EC0170" w:rsidP="00EC0170">
      <w:pPr>
        <w:pStyle w:val="2"/>
      </w:pPr>
      <w:r>
        <w:rPr>
          <w:rFonts w:hint="eastAsia"/>
        </w:rPr>
        <w:t>图片上传分析</w:t>
      </w:r>
    </w:p>
    <w:p w:rsidR="00EC0170" w:rsidRPr="00EC0170" w:rsidRDefault="001601D0" w:rsidP="0035655C">
      <w:pPr>
        <w:pStyle w:val="3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4257923</wp:posOffset>
                </wp:positionH>
                <wp:positionV relativeFrom="paragraph">
                  <wp:posOffset>66262</wp:posOffset>
                </wp:positionV>
                <wp:extent cx="1565910" cy="1478942"/>
                <wp:effectExtent l="0" t="0" r="15240" b="26035"/>
                <wp:wrapNone/>
                <wp:docPr id="22" name="矩形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5910" cy="1478942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812B4" w:rsidRDefault="005812B4" w:rsidP="00EC0170">
                            <w:pPr>
                              <w:jc w:val="left"/>
                            </w:pPr>
                            <w:r>
                              <w:t>Tomca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22" o:spid="_x0000_s1032" style="position:absolute;left:0;text-align:left;margin-left:335.25pt;margin-top:5.2pt;width:123.3pt;height:116.4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" fillcolor="white [3201]" strokecolor="black [3200]" strokeweight="1pt">
                <v:textbox>
                  <w:txbxContent>
                    <w:p w:rsidR="005812B4" w:rsidRDefault="005812B4" w:rsidP="00EC0170">
                      <w:pPr>
                        <w:jc w:val="left"/>
                      </w:pPr>
                      <w:r>
                        <w:t>Tomcat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1490345</wp:posOffset>
                </wp:positionH>
                <wp:positionV relativeFrom="paragraph">
                  <wp:posOffset>1218538</wp:posOffset>
                </wp:positionV>
                <wp:extent cx="2687154" cy="524786"/>
                <wp:effectExtent l="0" t="0" r="18415" b="27940"/>
                <wp:wrapNone/>
                <wp:docPr id="29" name="矩形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87154" cy="524786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812B4" w:rsidRDefault="005812B4" w:rsidP="001601D0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访问图片</w:t>
                            </w:r>
                          </w:p>
                          <w:p w:rsidR="005812B4" w:rsidRDefault="005812B4" w:rsidP="001601D0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http</w:t>
                            </w:r>
                            <w:r>
                              <w:t>://ip:port/project/imahes/xxx.jp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29" o:spid="_x0000_s1033" style="position:absolute;left:0;text-align:left;margin-left:117.35pt;margin-top:95.95pt;width:211.6pt;height:41.3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" fillcolor="white [3201]" strokecolor="black [3200]" strokeweight="1pt">
                <v:textbox>
                  <w:txbxContent>
                    <w:p w:rsidR="005812B4" w:rsidRDefault="005812B4" w:rsidP="001601D0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访问图片</w:t>
                      </w:r>
                    </w:p>
                    <w:p w:rsidR="005812B4" w:rsidRDefault="005812B4" w:rsidP="001601D0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http</w:t>
                      </w:r>
                      <w:r>
                        <w:t>://ip:port/project/imahes/xxx.jpg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1188305</wp:posOffset>
                </wp:positionH>
                <wp:positionV relativeFrom="paragraph">
                  <wp:posOffset>311924</wp:posOffset>
                </wp:positionV>
                <wp:extent cx="3482671" cy="890270"/>
                <wp:effectExtent l="0" t="0" r="0" b="62230"/>
                <wp:wrapNone/>
                <wp:docPr id="27" name="弧形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3482671" cy="890270"/>
                        </a:xfrm>
                        <a:prstGeom prst="arc">
                          <a:avLst>
                            <a:gd name="adj1" fmla="val 11489481"/>
                            <a:gd name="adj2" fmla="val 21338773"/>
                          </a:avLst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4CF006B" id="弧形 27" o:spid="_x0000_s1026" style="position:absolute;left:0;text-align:left;margin-left:93.55pt;margin-top:24.55pt;width:274.25pt;height:70.1pt;rotation:180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3482671,8902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" path="m378446,168066nsc714873,59927,1228665,-2146,1769095,56v759915,3097,1424192,131821,1641131,318018l1741336,445135,378446,168066xem378446,168066nfc714873,59927,1228665,-2146,1769095,56v759915,3097,1424192,131821,1641131,318018e" filled="f" strokecolor="black [3200]" strokeweight=".5pt">
                <v:stroke joinstyle="miter"/>
                <v:path arrowok="t" o:connecttype="custom" o:connectlocs="378446,168066;1769095,56;3410226,318074" o:connectangles="0,0,0"/>
              </v:shape>
            </w:pict>
          </mc:Fallback>
        </mc:AlternateContent>
      </w:r>
      <w:r w:rsidR="00EC0170">
        <w:rPr>
          <w:rFonts w:hint="eastAsia"/>
        </w:rPr>
        <w:t>传统方式</w: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1689653</wp:posOffset>
                </wp:positionH>
                <wp:positionV relativeFrom="paragraph">
                  <wp:posOffset>155050</wp:posOffset>
                </wp:positionV>
                <wp:extent cx="1796746" cy="620064"/>
                <wp:effectExtent l="0" t="0" r="13335" b="27940"/>
                <wp:wrapNone/>
                <wp:docPr id="26" name="矩形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96746" cy="62006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812B4" w:rsidRDefault="005812B4" w:rsidP="001601D0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上传图片</w:t>
                            </w:r>
                          </w:p>
                          <w:p w:rsidR="005812B4" w:rsidRDefault="005812B4" w:rsidP="001601D0">
                            <w:r>
                              <w:rPr>
                                <w:rFonts w:hint="eastAsia"/>
                              </w:rPr>
                              <w:t>上传到</w:t>
                            </w:r>
                            <w:r>
                              <w:rPr>
                                <w:rFonts w:hint="eastAsia"/>
                              </w:rPr>
                              <w:t>image</w:t>
                            </w:r>
                            <w:r>
                              <w:t>s</w:t>
                            </w:r>
                            <w:r>
                              <w:rPr>
                                <w:rFonts w:hint="eastAsia"/>
                              </w:rPr>
                              <w:t>目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26" o:spid="_x0000_s1034" style="position:absolute;left:0;text-align:left;margin-left:133.05pt;margin-top:12.2pt;width:141.5pt;height:48.8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" fillcolor="white [3201]" strokecolor="black [3200]" strokeweight="1pt">
                <v:textbox>
                  <w:txbxContent>
                    <w:p w:rsidR="005812B4" w:rsidRDefault="005812B4" w:rsidP="001601D0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上传图片</w:t>
                      </w:r>
                    </w:p>
                    <w:p w:rsidR="005812B4" w:rsidRDefault="005812B4" w:rsidP="001601D0">
                      <w:r>
                        <w:rPr>
                          <w:rFonts w:hint="eastAsia"/>
                        </w:rPr>
                        <w:t>上传到</w:t>
                      </w:r>
                      <w:r>
                        <w:rPr>
                          <w:rFonts w:hint="eastAsia"/>
                        </w:rPr>
                        <w:t>image</w:t>
                      </w:r>
                      <w:r>
                        <w:t>s</w:t>
                      </w:r>
                      <w:r>
                        <w:rPr>
                          <w:rFonts w:hint="eastAsia"/>
                        </w:rPr>
                        <w:t>目录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1307603</wp:posOffset>
                </wp:positionH>
                <wp:positionV relativeFrom="paragraph">
                  <wp:posOffset>775252</wp:posOffset>
                </wp:positionV>
                <wp:extent cx="3069590" cy="0"/>
                <wp:effectExtent l="0" t="76200" r="16510" b="95250"/>
                <wp:wrapNone/>
                <wp:docPr id="25" name="直接箭头连接符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06959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2DDDFE2B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25" o:spid="_x0000_s1026" type="#_x0000_t32" style="position:absolute;left:0;text-align:left;margin-left:102.95pt;margin-top:61.05pt;width:241.7pt;height:0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" strokecolor="black [3200]" strokeweight=".5pt">
                <v:stroke endarrow="block" joinstyle="miter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1085629</wp:posOffset>
                </wp:positionH>
                <wp:positionV relativeFrom="paragraph">
                  <wp:posOffset>671471</wp:posOffset>
                </wp:positionV>
                <wp:extent cx="222636" cy="198783"/>
                <wp:effectExtent l="0" t="0" r="25400" b="10795"/>
                <wp:wrapNone/>
                <wp:docPr id="24" name="笑脸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2636" cy="198783"/>
                        </a:xfrm>
                        <a:prstGeom prst="smileyFac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812B4" w:rsidRDefault="005812B4" w:rsidP="001601D0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96" coordsize="21600,21600" o:spt="96" adj="17520" path="m10800,qx,10800,10800,21600,21600,10800,10800,xem7340,6445qx6215,7570,7340,8695,8465,7570,7340,6445xnfem14260,6445qx13135,7570,14260,8695,15385,7570,14260,6445xnfem4960@0c8853@3,12747@3,16640@0nfe">
                <v:formulas>
                  <v:f eqn="sum 33030 0 #0"/>
                  <v:f eqn="prod #0 4 3"/>
                  <v:f eqn="prod @0 1 3"/>
                  <v:f eqn="sum @1 0 @2"/>
                </v:formulas>
                <v:path o:extrusionok="f" gradientshapeok="t" o:connecttype="custom" o:connectlocs="10800,0;3163,3163;0,10800;3163,18437;10800,21600;18437,18437;21600,10800;18437,3163" textboxrect="3163,3163,18437,18437"/>
                <v:handles>
                  <v:h position="center,#0" yrange="15510,17520"/>
                </v:handles>
                <o:complex v:ext="view"/>
              </v:shapetype>
              <v:shape id="笑脸 24" o:spid="_x0000_s1035" type="#_x0000_t96" style="position:absolute;left:0;text-align:left;margin-left:85.5pt;margin-top:52.85pt;width:17.55pt;height:15.65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" fillcolor="white [3201]" strokecolor="black [3200]" strokeweight="1pt">
                <v:stroke joinstyle="miter"/>
                <v:textbox>
                  <w:txbxContent>
                    <w:p w:rsidR="005812B4" w:rsidRDefault="005812B4" w:rsidP="001601D0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="00EC017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949AD18" wp14:editId="7A8255AB">
                <wp:simplePos x="0" y="0"/>
                <wp:positionH relativeFrom="column">
                  <wp:posOffset>4376338</wp:posOffset>
                </wp:positionH>
                <wp:positionV relativeFrom="paragraph">
                  <wp:posOffset>329234</wp:posOffset>
                </wp:positionV>
                <wp:extent cx="1351721" cy="1056889"/>
                <wp:effectExtent l="0" t="0" r="20320" b="10160"/>
                <wp:wrapNone/>
                <wp:docPr id="23" name="矩形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1721" cy="105688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812B4" w:rsidRDefault="005812B4" w:rsidP="00EC0170">
                            <w:pPr>
                              <w:jc w:val="left"/>
                            </w:pPr>
                            <w:r>
                              <w:t>Webapp</w:t>
                            </w:r>
                          </w:p>
                          <w:p w:rsidR="005812B4" w:rsidRDefault="005812B4" w:rsidP="00EC0170">
                            <w:pPr>
                              <w:ind w:firstLineChars="100" w:firstLine="210"/>
                              <w:jc w:val="left"/>
                            </w:pPr>
                            <w:r>
                              <w:t>|-index.html</w:t>
                            </w:r>
                          </w:p>
                          <w:p w:rsidR="005812B4" w:rsidRDefault="005812B4" w:rsidP="00EC0170">
                            <w:pPr>
                              <w:ind w:firstLineChars="100" w:firstLine="210"/>
                              <w:jc w:val="left"/>
                            </w:pPr>
                            <w:r>
                              <w:t>|-WEB-INF</w:t>
                            </w:r>
                          </w:p>
                          <w:p w:rsidR="005812B4" w:rsidRDefault="005812B4" w:rsidP="00EC0170">
                            <w:pPr>
                              <w:ind w:firstLineChars="100" w:firstLine="210"/>
                              <w:jc w:val="left"/>
                            </w:pPr>
                            <w:r>
                              <w:tab/>
                              <w:t>|-imag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949AD18" id="矩形 23" o:spid="_x0000_s1036" style="position:absolute;left:0;text-align:left;margin-left:344.6pt;margin-top:25.9pt;width:106.45pt;height:83.2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" fillcolor="white [3201]" strokecolor="black [3200]" strokeweight="1pt">
                <v:textbox>
                  <w:txbxContent>
                    <w:p w:rsidR="005812B4" w:rsidRDefault="005812B4" w:rsidP="00EC0170">
                      <w:pPr>
                        <w:jc w:val="left"/>
                      </w:pPr>
                      <w:r>
                        <w:t>Webapp</w:t>
                      </w:r>
                    </w:p>
                    <w:p w:rsidR="005812B4" w:rsidRDefault="005812B4" w:rsidP="00EC0170">
                      <w:pPr>
                        <w:ind w:firstLineChars="100" w:firstLine="210"/>
                        <w:jc w:val="left"/>
                      </w:pPr>
                      <w:r>
                        <w:t>|-index.html</w:t>
                      </w:r>
                    </w:p>
                    <w:p w:rsidR="005812B4" w:rsidRDefault="005812B4" w:rsidP="00EC0170">
                      <w:pPr>
                        <w:ind w:firstLineChars="100" w:firstLine="210"/>
                        <w:jc w:val="left"/>
                      </w:pPr>
                      <w:r>
                        <w:t>|-WEB-INF</w:t>
                      </w:r>
                    </w:p>
                    <w:p w:rsidR="005812B4" w:rsidRDefault="005812B4" w:rsidP="00EC0170">
                      <w:pPr>
                        <w:ind w:firstLineChars="100" w:firstLine="210"/>
                        <w:jc w:val="left"/>
                      </w:pPr>
                      <w:r>
                        <w:tab/>
                        <w:t>|-images</w:t>
                      </w:r>
                    </w:p>
                  </w:txbxContent>
                </v:textbox>
              </v:rect>
            </w:pict>
          </mc:Fallback>
        </mc:AlternateContent>
      </w:r>
    </w:p>
    <w:p w:rsidR="001601D0" w:rsidRDefault="001601D0" w:rsidP="001601D0">
      <w:r>
        <w:rPr>
          <w:rFonts w:hint="eastAsia"/>
        </w:rPr>
        <w:t>并发量小，用户少</w:t>
      </w:r>
    </w:p>
    <w:p w:rsidR="001601D0" w:rsidRDefault="001601D0" w:rsidP="001601D0"/>
    <w:p w:rsidR="001601D0" w:rsidRDefault="001601D0" w:rsidP="001601D0"/>
    <w:p w:rsidR="001601D0" w:rsidRDefault="001601D0" w:rsidP="001601D0"/>
    <w:p w:rsidR="001601D0" w:rsidRDefault="001601D0" w:rsidP="001601D0"/>
    <w:p w:rsidR="001601D0" w:rsidRDefault="001601D0" w:rsidP="001601D0"/>
    <w:p w:rsidR="001601D0" w:rsidRDefault="001601D0" w:rsidP="001601D0"/>
    <w:p w:rsidR="001601D0" w:rsidRDefault="001601D0" w:rsidP="001601D0">
      <w:r w:rsidRPr="001601D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72B8A80E" wp14:editId="3114178C">
                <wp:simplePos x="0" y="0"/>
                <wp:positionH relativeFrom="column">
                  <wp:posOffset>1693600</wp:posOffset>
                </wp:positionH>
                <wp:positionV relativeFrom="paragraph">
                  <wp:posOffset>196850</wp:posOffset>
                </wp:positionV>
                <wp:extent cx="1566407" cy="1820849"/>
                <wp:effectExtent l="0" t="0" r="15240" b="27305"/>
                <wp:wrapNone/>
                <wp:docPr id="32" name="矩形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6407" cy="182084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812B4" w:rsidRDefault="005812B4" w:rsidP="001601D0">
                            <w:pPr>
                              <w:jc w:val="left"/>
                            </w:pPr>
                            <w:r>
                              <w:t>Tomca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2B8A80E" id="矩形 32" o:spid="_x0000_s1037" style="position:absolute;left:0;text-align:left;margin-left:133.35pt;margin-top:15.5pt;width:123.35pt;height:143.3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" fillcolor="white [3201]" strokecolor="black [3200]" strokeweight="1pt">
                <v:textbox>
                  <w:txbxContent>
                    <w:p w:rsidR="005812B4" w:rsidRDefault="005812B4" w:rsidP="001601D0">
                      <w:pPr>
                        <w:jc w:val="left"/>
                      </w:pPr>
                      <w:r>
                        <w:t>Tomcat</w:t>
                      </w:r>
                    </w:p>
                  </w:txbxContent>
                </v:textbox>
              </v:rect>
            </w:pict>
          </mc:Fallback>
        </mc:AlternateContent>
      </w:r>
      <w:r w:rsidRPr="001601D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72B8A80E" wp14:editId="3114178C">
                <wp:simplePos x="0" y="0"/>
                <wp:positionH relativeFrom="column">
                  <wp:posOffset>5246895</wp:posOffset>
                </wp:positionH>
                <wp:positionV relativeFrom="paragraph">
                  <wp:posOffset>195580</wp:posOffset>
                </wp:positionV>
                <wp:extent cx="1566407" cy="1820849"/>
                <wp:effectExtent l="0" t="0" r="15240" b="27305"/>
                <wp:wrapNone/>
                <wp:docPr id="30" name="矩形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6407" cy="182084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812B4" w:rsidRDefault="005812B4" w:rsidP="001601D0">
                            <w:pPr>
                              <w:jc w:val="left"/>
                            </w:pPr>
                            <w:r>
                              <w:t>Tomca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2B8A80E" id="矩形 30" o:spid="_x0000_s1038" style="position:absolute;left:0;text-align:left;margin-left:413.15pt;margin-top:15.4pt;width:123.35pt;height:143.3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" fillcolor="white [3201]" strokecolor="black [3200]" strokeweight="1pt">
                <v:textbox>
                  <w:txbxContent>
                    <w:p w:rsidR="005812B4" w:rsidRDefault="005812B4" w:rsidP="001601D0">
                      <w:pPr>
                        <w:jc w:val="left"/>
                      </w:pPr>
                      <w:r>
                        <w:t>Tomcat</w:t>
                      </w:r>
                    </w:p>
                  </w:txbxContent>
                </v:textbox>
              </v:rect>
            </w:pict>
          </mc:Fallback>
        </mc:AlternateContent>
      </w:r>
    </w:p>
    <w:p w:rsidR="001601D0" w:rsidRDefault="001601D0" w:rsidP="001601D0">
      <w:r>
        <w:rPr>
          <w:rFonts w:hint="eastAsia"/>
        </w:rPr>
        <w:t>并发量高，用户多</w:t>
      </w:r>
    </w:p>
    <w:p w:rsidR="001601D0" w:rsidRDefault="001601D0" w:rsidP="001601D0">
      <w:r w:rsidRPr="001601D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03AD6C10" wp14:editId="2F176194">
                <wp:simplePos x="0" y="0"/>
                <wp:positionH relativeFrom="column">
                  <wp:posOffset>1826950</wp:posOffset>
                </wp:positionH>
                <wp:positionV relativeFrom="paragraph">
                  <wp:posOffset>134620</wp:posOffset>
                </wp:positionV>
                <wp:extent cx="1351721" cy="1056889"/>
                <wp:effectExtent l="0" t="0" r="20320" b="10160"/>
                <wp:wrapNone/>
                <wp:docPr id="33" name="矩形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1721" cy="105688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812B4" w:rsidRDefault="005812B4" w:rsidP="001601D0">
                            <w:pPr>
                              <w:jc w:val="left"/>
                            </w:pPr>
                            <w:r>
                              <w:t>Webapp</w:t>
                            </w:r>
                          </w:p>
                          <w:p w:rsidR="005812B4" w:rsidRDefault="005812B4" w:rsidP="001601D0">
                            <w:pPr>
                              <w:ind w:firstLineChars="100" w:firstLine="210"/>
                              <w:jc w:val="left"/>
                            </w:pPr>
                            <w:r>
                              <w:t>|-index.html</w:t>
                            </w:r>
                          </w:p>
                          <w:p w:rsidR="005812B4" w:rsidRDefault="005812B4" w:rsidP="001601D0">
                            <w:pPr>
                              <w:ind w:firstLineChars="100" w:firstLine="210"/>
                              <w:jc w:val="left"/>
                            </w:pPr>
                            <w:r>
                              <w:t>|-WEB-INF</w:t>
                            </w:r>
                          </w:p>
                          <w:p w:rsidR="005812B4" w:rsidRDefault="005812B4" w:rsidP="001601D0">
                            <w:pPr>
                              <w:ind w:firstLineChars="100" w:firstLine="210"/>
                              <w:jc w:val="left"/>
                            </w:pPr>
                            <w:r>
                              <w:tab/>
                              <w:t>|-imag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3AD6C10" id="矩形 33" o:spid="_x0000_s1039" style="position:absolute;left:0;text-align:left;margin-left:143.85pt;margin-top:10.6pt;width:106.45pt;height:83.2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" fillcolor="white [3201]" strokecolor="black [3200]" strokeweight="1pt">
                <v:textbox>
                  <w:txbxContent>
                    <w:p w:rsidR="005812B4" w:rsidRDefault="005812B4" w:rsidP="001601D0">
                      <w:pPr>
                        <w:jc w:val="left"/>
                      </w:pPr>
                      <w:r>
                        <w:t>Webapp</w:t>
                      </w:r>
                    </w:p>
                    <w:p w:rsidR="005812B4" w:rsidRDefault="005812B4" w:rsidP="001601D0">
                      <w:pPr>
                        <w:ind w:firstLineChars="100" w:firstLine="210"/>
                        <w:jc w:val="left"/>
                      </w:pPr>
                      <w:r>
                        <w:t>|-index.html</w:t>
                      </w:r>
                    </w:p>
                    <w:p w:rsidR="005812B4" w:rsidRDefault="005812B4" w:rsidP="001601D0">
                      <w:pPr>
                        <w:ind w:firstLineChars="100" w:firstLine="210"/>
                        <w:jc w:val="left"/>
                      </w:pPr>
                      <w:r>
                        <w:t>|-WEB-INF</w:t>
                      </w:r>
                    </w:p>
                    <w:p w:rsidR="005812B4" w:rsidRDefault="005812B4" w:rsidP="001601D0">
                      <w:pPr>
                        <w:ind w:firstLineChars="100" w:firstLine="210"/>
                        <w:jc w:val="left"/>
                      </w:pPr>
                      <w:r>
                        <w:tab/>
                        <w:t>|-images</w:t>
                      </w:r>
                    </w:p>
                  </w:txbxContent>
                </v:textbox>
              </v:rect>
            </w:pict>
          </mc:Fallback>
        </mc:AlternateContent>
      </w:r>
      <w:r w:rsidRPr="001601D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03AD6C10" wp14:editId="2F176194">
                <wp:simplePos x="0" y="0"/>
                <wp:positionH relativeFrom="column">
                  <wp:posOffset>5326270</wp:posOffset>
                </wp:positionH>
                <wp:positionV relativeFrom="paragraph">
                  <wp:posOffset>132715</wp:posOffset>
                </wp:positionV>
                <wp:extent cx="1351721" cy="1056889"/>
                <wp:effectExtent l="0" t="0" r="20320" b="10160"/>
                <wp:wrapNone/>
                <wp:docPr id="31" name="矩形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1721" cy="105688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812B4" w:rsidRDefault="005812B4" w:rsidP="001601D0">
                            <w:pPr>
                              <w:jc w:val="left"/>
                            </w:pPr>
                            <w:r>
                              <w:t>Webapp</w:t>
                            </w:r>
                          </w:p>
                          <w:p w:rsidR="005812B4" w:rsidRDefault="005812B4" w:rsidP="001601D0">
                            <w:pPr>
                              <w:ind w:firstLineChars="100" w:firstLine="210"/>
                              <w:jc w:val="left"/>
                            </w:pPr>
                            <w:r>
                              <w:t>|-index.html</w:t>
                            </w:r>
                          </w:p>
                          <w:p w:rsidR="005812B4" w:rsidRDefault="005812B4" w:rsidP="001601D0">
                            <w:pPr>
                              <w:ind w:firstLineChars="100" w:firstLine="210"/>
                              <w:jc w:val="left"/>
                            </w:pPr>
                            <w:r>
                              <w:t>|-WEB-INF</w:t>
                            </w:r>
                          </w:p>
                          <w:p w:rsidR="005812B4" w:rsidRDefault="005812B4" w:rsidP="001601D0">
                            <w:pPr>
                              <w:ind w:firstLineChars="100" w:firstLine="210"/>
                              <w:jc w:val="left"/>
                            </w:pPr>
                            <w:r>
                              <w:tab/>
                              <w:t>|-imag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3AD6C10" id="矩形 31" o:spid="_x0000_s1040" style="position:absolute;left:0;text-align:left;margin-left:419.4pt;margin-top:10.45pt;width:106.45pt;height:83.2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" fillcolor="white [3201]" strokecolor="black [3200]" strokeweight="1pt">
                <v:textbox>
                  <w:txbxContent>
                    <w:p w:rsidR="005812B4" w:rsidRDefault="005812B4" w:rsidP="001601D0">
                      <w:pPr>
                        <w:jc w:val="left"/>
                      </w:pPr>
                      <w:r>
                        <w:t>Webapp</w:t>
                      </w:r>
                    </w:p>
                    <w:p w:rsidR="005812B4" w:rsidRDefault="005812B4" w:rsidP="001601D0">
                      <w:pPr>
                        <w:ind w:firstLineChars="100" w:firstLine="210"/>
                        <w:jc w:val="left"/>
                      </w:pPr>
                      <w:r>
                        <w:t>|-index.html</w:t>
                      </w:r>
                    </w:p>
                    <w:p w:rsidR="005812B4" w:rsidRDefault="005812B4" w:rsidP="001601D0">
                      <w:pPr>
                        <w:ind w:firstLineChars="100" w:firstLine="210"/>
                        <w:jc w:val="left"/>
                      </w:pPr>
                      <w:r>
                        <w:t>|-WEB-INF</w:t>
                      </w:r>
                    </w:p>
                    <w:p w:rsidR="005812B4" w:rsidRDefault="005812B4" w:rsidP="001601D0">
                      <w:pPr>
                        <w:ind w:firstLineChars="100" w:firstLine="210"/>
                        <w:jc w:val="left"/>
                      </w:pPr>
                      <w:r>
                        <w:tab/>
                        <w:t>|-images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</w:rPr>
        <w:t>配置集群，使负载均衡</w:t>
      </w:r>
    </w:p>
    <w:p w:rsidR="001601D0" w:rsidRDefault="00B019CE" w:rsidP="001601D0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>
                <wp:simplePos x="0" y="0"/>
                <wp:positionH relativeFrom="column">
                  <wp:posOffset>3359426</wp:posOffset>
                </wp:positionH>
                <wp:positionV relativeFrom="paragraph">
                  <wp:posOffset>312751</wp:posOffset>
                </wp:positionV>
                <wp:extent cx="635635" cy="244696"/>
                <wp:effectExtent l="0" t="0" r="12065" b="22225"/>
                <wp:wrapNone/>
                <wp:docPr id="38" name="矩形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5635" cy="244696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812B4" w:rsidRPr="00B019CE" w:rsidRDefault="005812B4" w:rsidP="00B019CE">
                            <w:pPr>
                              <w:jc w:val="center"/>
                              <w:rPr>
                                <w:sz w:val="11"/>
                              </w:rPr>
                            </w:pPr>
                            <w:r w:rsidRPr="00B019CE">
                              <w:rPr>
                                <w:sz w:val="16"/>
                              </w:rPr>
                              <w:t>请求图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38" o:spid="_x0000_s1041" style="position:absolute;left:0;text-align:left;margin-left:264.5pt;margin-top:24.65pt;width:50.05pt;height:19.2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" fillcolor="#5b9bd5 [3204]" strokecolor="#1f4d78 [1604]" strokeweight="1pt">
                <v:textbox>
                  <w:txbxContent>
                    <w:p w:rsidR="005812B4" w:rsidRPr="00B019CE" w:rsidRDefault="005812B4" w:rsidP="00B019CE">
                      <w:pPr>
                        <w:jc w:val="center"/>
                        <w:rPr>
                          <w:sz w:val="11"/>
                        </w:rPr>
                      </w:pPr>
                      <w:r w:rsidRPr="00B019CE">
                        <w:rPr>
                          <w:sz w:val="16"/>
                        </w:rPr>
                        <w:t>请求图片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>
                <wp:simplePos x="0" y="0"/>
                <wp:positionH relativeFrom="column">
                  <wp:posOffset>4559742</wp:posOffset>
                </wp:positionH>
                <wp:positionV relativeFrom="paragraph">
                  <wp:posOffset>288345</wp:posOffset>
                </wp:positionV>
                <wp:extent cx="594995" cy="245331"/>
                <wp:effectExtent l="0" t="0" r="14605" b="21590"/>
                <wp:wrapNone/>
                <wp:docPr id="36" name="矩形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4995" cy="24533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812B4" w:rsidRPr="001601D0" w:rsidRDefault="005812B4" w:rsidP="001601D0">
                            <w:pPr>
                              <w:jc w:val="left"/>
                              <w:rPr>
                                <w:sz w:val="15"/>
                              </w:rPr>
                            </w:pPr>
                            <w:r w:rsidRPr="001601D0">
                              <w:rPr>
                                <w:rFonts w:hint="eastAsia"/>
                                <w:sz w:val="15"/>
                              </w:rPr>
                              <w:t>上传</w:t>
                            </w:r>
                            <w:r w:rsidRPr="001601D0">
                              <w:rPr>
                                <w:sz w:val="15"/>
                              </w:rPr>
                              <w:t>图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36" o:spid="_x0000_s1042" style="position:absolute;left:0;text-align:left;margin-left:359.05pt;margin-top:22.7pt;width:46.85pt;height:19.3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" fillcolor="#5b9bd5 [3204]" strokecolor="#1f4d78 [1604]" strokeweight="1pt">
                <v:textbox>
                  <w:txbxContent>
                    <w:p w:rsidR="005812B4" w:rsidRPr="001601D0" w:rsidRDefault="005812B4" w:rsidP="001601D0">
                      <w:pPr>
                        <w:jc w:val="left"/>
                        <w:rPr>
                          <w:sz w:val="15"/>
                        </w:rPr>
                      </w:pPr>
                      <w:r w:rsidRPr="001601D0">
                        <w:rPr>
                          <w:rFonts w:hint="eastAsia"/>
                          <w:sz w:val="15"/>
                        </w:rPr>
                        <w:t>上传</w:t>
                      </w:r>
                      <w:r w:rsidRPr="001601D0">
                        <w:rPr>
                          <w:sz w:val="15"/>
                        </w:rPr>
                        <w:t>图片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>
                <wp:simplePos x="0" y="0"/>
                <wp:positionH relativeFrom="column">
                  <wp:posOffset>3176546</wp:posOffset>
                </wp:positionH>
                <wp:positionV relativeFrom="paragraph">
                  <wp:posOffset>312750</wp:posOffset>
                </wp:positionV>
                <wp:extent cx="914400" cy="484975"/>
                <wp:effectExtent l="38100" t="38100" r="19050" b="29845"/>
                <wp:wrapNone/>
                <wp:docPr id="37" name="直接箭头连接符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14400" cy="4849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A49219" id="直接箭头连接符 37" o:spid="_x0000_s1026" type="#_x0000_t32" style="position:absolute;left:0;text-align:left;margin-left:250.1pt;margin-top:24.65pt;width:1in;height:38.2pt;flip:x y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" strokecolor="black [3200]" strokeweight=".5pt">
                <v:stroke endarrow="block" joinstyle="miter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>
                <wp:simplePos x="0" y="0"/>
                <wp:positionH relativeFrom="column">
                  <wp:posOffset>4488511</wp:posOffset>
                </wp:positionH>
                <wp:positionV relativeFrom="paragraph">
                  <wp:posOffset>217335</wp:posOffset>
                </wp:positionV>
                <wp:extent cx="833617" cy="580445"/>
                <wp:effectExtent l="0" t="38100" r="62230" b="29210"/>
                <wp:wrapNone/>
                <wp:docPr id="35" name="直接箭头连接符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33617" cy="58044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A6BEA7" id="直接箭头连接符 35" o:spid="_x0000_s1026" type="#_x0000_t32" style="position:absolute;left:0;text-align:left;margin-left:353.45pt;margin-top:17.1pt;width:65.65pt;height:45.7pt;flip:y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" strokecolor="black [3200]" strokeweight=".5pt">
                <v:stroke endarrow="block" joinstyle="miter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4088765</wp:posOffset>
                </wp:positionH>
                <wp:positionV relativeFrom="paragraph">
                  <wp:posOffset>588645</wp:posOffset>
                </wp:positionV>
                <wp:extent cx="381635" cy="397510"/>
                <wp:effectExtent l="0" t="0" r="18415" b="21590"/>
                <wp:wrapNone/>
                <wp:docPr id="34" name="笑脸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1635" cy="397510"/>
                        </a:xfrm>
                        <a:prstGeom prst="smileyFac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E4501F3" id="笑脸 34" o:spid="_x0000_s1026" type="#_x0000_t96" style="position:absolute;left:0;text-align:left;margin-left:321.95pt;margin-top:46.35pt;width:30.05pt;height:31.3pt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" fillcolor="#5b9bd5 [3204]" strokecolor="#1f4d78 [1604]" strokeweight="1pt">
                <v:stroke joinstyle="miter"/>
              </v:shape>
            </w:pict>
          </mc:Fallback>
        </mc:AlternateContent>
      </w:r>
      <w:r>
        <w:t>当用户上传图片至服务器时</w:t>
      </w:r>
    </w:p>
    <w:p w:rsidR="00B019CE" w:rsidRDefault="00B019CE" w:rsidP="001601D0">
      <w:r>
        <w:t>存储在一个服务器中，但不</w:t>
      </w:r>
    </w:p>
    <w:p w:rsidR="00B019CE" w:rsidRDefault="00B019CE" w:rsidP="001601D0">
      <w:r>
        <w:t>能保证下一次访问的还是该</w:t>
      </w:r>
    </w:p>
    <w:p w:rsidR="00B019CE" w:rsidRDefault="00B019CE" w:rsidP="001601D0">
      <w:r>
        <w:lastRenderedPageBreak/>
        <w:t>服务器。</w:t>
      </w:r>
    </w:p>
    <w:p w:rsidR="00B019CE" w:rsidRDefault="00B019CE" w:rsidP="001601D0"/>
    <w:p w:rsidR="00B019CE" w:rsidRDefault="00B019CE" w:rsidP="0035655C">
      <w:pPr>
        <w:pStyle w:val="3"/>
      </w:pPr>
      <w:r>
        <w:t>互联网项目</w:t>
      </w:r>
    </w:p>
    <w:p w:rsidR="00B019CE" w:rsidRDefault="00F84ED5" w:rsidP="00B019CE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>
                <wp:simplePos x="0" y="0"/>
                <wp:positionH relativeFrom="column">
                  <wp:posOffset>6149285</wp:posOffset>
                </wp:positionH>
                <wp:positionV relativeFrom="paragraph">
                  <wp:posOffset>1722783</wp:posOffset>
                </wp:positionV>
                <wp:extent cx="135724" cy="3482671"/>
                <wp:effectExtent l="0" t="0" r="455295" b="99060"/>
                <wp:wrapNone/>
                <wp:docPr id="58" name="连接符: 肘形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5724" cy="3482671"/>
                        </a:xfrm>
                        <a:prstGeom prst="bentConnector3">
                          <a:avLst>
                            <a:gd name="adj1" fmla="val 420301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2CFCB6B6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连接符: 肘形 58" o:spid="_x0000_s1026" type="#_x0000_t34" style="position:absolute;left:0;text-align:left;margin-left:484.2pt;margin-top:135.65pt;width:10.7pt;height:274.25pt;z-index:2517094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" adj="90785" strokecolor="black [3200]" strokeweight=".5pt">
                <v:stroke endarrow="block"/>
              </v:shape>
            </w:pict>
          </mc:Fallback>
        </mc:AlternateContent>
      </w:r>
      <w:r w:rsid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>
                <wp:simplePos x="0" y="0"/>
                <wp:positionH relativeFrom="column">
                  <wp:posOffset>4719099</wp:posOffset>
                </wp:positionH>
                <wp:positionV relativeFrom="paragraph">
                  <wp:posOffset>4569350</wp:posOffset>
                </wp:positionV>
                <wp:extent cx="1565910" cy="2067339"/>
                <wp:effectExtent l="0" t="0" r="15240" b="28575"/>
                <wp:wrapNone/>
                <wp:docPr id="57" name="矩形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5910" cy="206733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812B4" w:rsidRDefault="005812B4" w:rsidP="00F84ED5">
                            <w:pPr>
                              <w:jc w:val="left"/>
                            </w:pPr>
                            <w:r>
                              <w:t>图片服务器</w:t>
                            </w:r>
                          </w:p>
                          <w:p w:rsidR="005812B4" w:rsidRDefault="005812B4" w:rsidP="00F84ED5">
                            <w:pPr>
                              <w:jc w:val="left"/>
                            </w:pPr>
                            <w:r>
                              <w:t>有独立</w:t>
                            </w:r>
                            <w:r>
                              <w:rPr>
                                <w:rFonts w:hint="eastAsia"/>
                              </w:rPr>
                              <w:t>I</w:t>
                            </w:r>
                            <w:r>
                              <w:t>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57" o:spid="_x0000_s1043" style="position:absolute;left:0;text-align:left;margin-left:371.6pt;margin-top:359.8pt;width:123.3pt;height:162.8pt;z-index:251708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" fillcolor="white [3201]" strokecolor="black [3200]" strokeweight="1pt">
                <v:textbox>
                  <w:txbxContent>
                    <w:p w:rsidR="005812B4" w:rsidRDefault="005812B4" w:rsidP="00F84ED5">
                      <w:pPr>
                        <w:jc w:val="left"/>
                      </w:pPr>
                      <w:r>
                        <w:t>图片服务器</w:t>
                      </w:r>
                    </w:p>
                    <w:p w:rsidR="005812B4" w:rsidRDefault="005812B4" w:rsidP="00F84ED5">
                      <w:pPr>
                        <w:jc w:val="left"/>
                      </w:pPr>
                      <w:r>
                        <w:t>有独立</w:t>
                      </w:r>
                      <w:r>
                        <w:rPr>
                          <w:rFonts w:hint="eastAsia"/>
                        </w:rPr>
                        <w:t>I</w:t>
                      </w:r>
                      <w:r>
                        <w:t>P</w:t>
                      </w:r>
                    </w:p>
                  </w:txbxContent>
                </v:textbox>
              </v:rect>
            </w:pict>
          </mc:Fallback>
        </mc:AlternateContent>
      </w:r>
      <w:r w:rsid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>
                <wp:simplePos x="0" y="0"/>
                <wp:positionH relativeFrom="column">
                  <wp:posOffset>3144741</wp:posOffset>
                </wp:positionH>
                <wp:positionV relativeFrom="paragraph">
                  <wp:posOffset>1349070</wp:posOffset>
                </wp:positionV>
                <wp:extent cx="1653540" cy="1065475"/>
                <wp:effectExtent l="0" t="38100" r="60960" b="20955"/>
                <wp:wrapNone/>
                <wp:docPr id="55" name="直接箭头连接符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653540" cy="10654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9893C5" id="直接箭头连接符 55" o:spid="_x0000_s1026" type="#_x0000_t32" style="position:absolute;left:0;text-align:left;margin-left:247.6pt;margin-top:106.25pt;width:130.2pt;height:83.9pt;flip:y;z-index:2517063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" strokecolor="black [3200]" strokeweight=".5pt">
                <v:stroke endarrow="block" joinstyle="miter"/>
              </v:shape>
            </w:pict>
          </mc:Fallback>
        </mc:AlternateContent>
      </w:r>
      <w:r w:rsidR="00B019CE" w:rsidRP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17A02B33" wp14:editId="76A5FBDF">
                <wp:simplePos x="0" y="0"/>
                <wp:positionH relativeFrom="column">
                  <wp:posOffset>4855210</wp:posOffset>
                </wp:positionH>
                <wp:positionV relativeFrom="paragraph">
                  <wp:posOffset>2994025</wp:posOffset>
                </wp:positionV>
                <wp:extent cx="1351280" cy="1056640"/>
                <wp:effectExtent l="0" t="0" r="20320" b="10160"/>
                <wp:wrapNone/>
                <wp:docPr id="49" name="矩形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1280" cy="105664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812B4" w:rsidRDefault="005812B4" w:rsidP="00B019CE">
                            <w:pPr>
                              <w:jc w:val="left"/>
                            </w:pPr>
                            <w:r>
                              <w:t>Webapp</w:t>
                            </w:r>
                          </w:p>
                          <w:p w:rsidR="005812B4" w:rsidRDefault="005812B4" w:rsidP="00B019CE">
                            <w:pPr>
                              <w:ind w:firstLineChars="100" w:firstLine="210"/>
                              <w:jc w:val="left"/>
                            </w:pPr>
                            <w:r>
                              <w:t>|-index.html</w:t>
                            </w:r>
                          </w:p>
                          <w:p w:rsidR="005812B4" w:rsidRDefault="005812B4" w:rsidP="00B019CE">
                            <w:pPr>
                              <w:ind w:firstLineChars="100" w:firstLine="210"/>
                              <w:jc w:val="left"/>
                            </w:pPr>
                            <w:r>
                              <w:t>|-WEB-INF</w:t>
                            </w:r>
                          </w:p>
                          <w:p w:rsidR="005812B4" w:rsidRPr="00F84ED5" w:rsidRDefault="005812B4" w:rsidP="00B019CE">
                            <w:pPr>
                              <w:ind w:firstLineChars="100" w:firstLine="210"/>
                              <w:jc w:val="left"/>
                              <w:rPr>
                                <w:strike/>
                              </w:rPr>
                            </w:pPr>
                            <w:r>
                              <w:tab/>
                            </w:r>
                            <w:r w:rsidRPr="00F84ED5">
                              <w:rPr>
                                <w:strike/>
                              </w:rPr>
                              <w:t>|-imag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7A02B33" id="矩形 49" o:spid="_x0000_s1044" style="position:absolute;left:0;text-align:left;margin-left:382.3pt;margin-top:235.75pt;width:106.4pt;height:83.2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" fillcolor="white [3201]" strokecolor="black [3200]" strokeweight="1pt">
                <v:textbox>
                  <w:txbxContent>
                    <w:p w:rsidR="005812B4" w:rsidRDefault="005812B4" w:rsidP="00B019CE">
                      <w:pPr>
                        <w:jc w:val="left"/>
                      </w:pPr>
                      <w:r>
                        <w:t>Webapp</w:t>
                      </w:r>
                    </w:p>
                    <w:p w:rsidR="005812B4" w:rsidRDefault="005812B4" w:rsidP="00B019CE">
                      <w:pPr>
                        <w:ind w:firstLineChars="100" w:firstLine="210"/>
                        <w:jc w:val="left"/>
                      </w:pPr>
                      <w:r>
                        <w:t>|-index.html</w:t>
                      </w:r>
                    </w:p>
                    <w:p w:rsidR="005812B4" w:rsidRDefault="005812B4" w:rsidP="00B019CE">
                      <w:pPr>
                        <w:ind w:firstLineChars="100" w:firstLine="210"/>
                        <w:jc w:val="left"/>
                      </w:pPr>
                      <w:r>
                        <w:t>|-WEB-INF</w:t>
                      </w:r>
                    </w:p>
                    <w:p w:rsidR="005812B4" w:rsidRPr="00F84ED5" w:rsidRDefault="005812B4" w:rsidP="00B019CE">
                      <w:pPr>
                        <w:ind w:firstLineChars="100" w:firstLine="210"/>
                        <w:jc w:val="left"/>
                        <w:rPr>
                          <w:strike/>
                        </w:rPr>
                      </w:pPr>
                      <w:r>
                        <w:tab/>
                      </w:r>
                      <w:r w:rsidRPr="00F84ED5">
                        <w:rPr>
                          <w:strike/>
                        </w:rPr>
                        <w:t>|-images</w:t>
                      </w:r>
                    </w:p>
                  </w:txbxContent>
                </v:textbox>
              </v:rect>
            </w:pict>
          </mc:Fallback>
        </mc:AlternateContent>
      </w:r>
      <w:r w:rsidR="00B019CE" w:rsidRP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3A052F01" wp14:editId="73E90D6E">
                <wp:simplePos x="0" y="0"/>
                <wp:positionH relativeFrom="column">
                  <wp:posOffset>4721860</wp:posOffset>
                </wp:positionH>
                <wp:positionV relativeFrom="paragraph">
                  <wp:posOffset>2660015</wp:posOffset>
                </wp:positionV>
                <wp:extent cx="1565910" cy="1820545"/>
                <wp:effectExtent l="0" t="0" r="15240" b="27305"/>
                <wp:wrapNone/>
                <wp:docPr id="48" name="矩形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5910" cy="182054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812B4" w:rsidRDefault="005812B4" w:rsidP="00B019CE">
                            <w:pPr>
                              <w:jc w:val="left"/>
                            </w:pPr>
                            <w:r>
                              <w:t>Tomca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A052F01" id="矩形 48" o:spid="_x0000_s1045" style="position:absolute;left:0;text-align:left;margin-left:371.8pt;margin-top:209.45pt;width:123.3pt;height:143.3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" fillcolor="white [3201]" strokecolor="black [3200]" strokeweight="1pt">
                <v:textbox>
                  <w:txbxContent>
                    <w:p w:rsidR="005812B4" w:rsidRDefault="005812B4" w:rsidP="00B019CE">
                      <w:pPr>
                        <w:jc w:val="left"/>
                      </w:pPr>
                      <w:r>
                        <w:t>Tomcat</w:t>
                      </w:r>
                    </w:p>
                  </w:txbxContent>
                </v:textbox>
              </v:rect>
            </w:pict>
          </mc:Fallback>
        </mc:AlternateContent>
      </w:r>
      <w:r w:rsidR="00B019CE" w:rsidRP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69641F6D" wp14:editId="41167E33">
                <wp:simplePos x="0" y="0"/>
                <wp:positionH relativeFrom="column">
                  <wp:posOffset>4720590</wp:posOffset>
                </wp:positionH>
                <wp:positionV relativeFrom="paragraph">
                  <wp:posOffset>464185</wp:posOffset>
                </wp:positionV>
                <wp:extent cx="1565910" cy="1820545"/>
                <wp:effectExtent l="0" t="0" r="15240" b="27305"/>
                <wp:wrapNone/>
                <wp:docPr id="46" name="矩形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5910" cy="182054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812B4" w:rsidRDefault="005812B4" w:rsidP="00B019CE">
                            <w:pPr>
                              <w:jc w:val="left"/>
                            </w:pPr>
                            <w:r>
                              <w:t>Tomca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9641F6D" id="矩形 46" o:spid="_x0000_s1046" style="position:absolute;left:0;text-align:left;margin-left:371.7pt;margin-top:36.55pt;width:123.3pt;height:143.3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" fillcolor="white [3201]" strokecolor="black [3200]" strokeweight="1pt">
                <v:textbox>
                  <w:txbxContent>
                    <w:p w:rsidR="005812B4" w:rsidRDefault="005812B4" w:rsidP="00B019CE">
                      <w:pPr>
                        <w:jc w:val="left"/>
                      </w:pPr>
                      <w:r>
                        <w:t>Tomcat</w:t>
                      </w:r>
                    </w:p>
                  </w:txbxContent>
                </v:textbox>
              </v:rect>
            </w:pict>
          </mc:Fallback>
        </mc:AlternateContent>
      </w:r>
      <w:r w:rsidR="00B019CE" w:rsidRP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35B007A5" wp14:editId="3D22279F">
                <wp:simplePos x="0" y="0"/>
                <wp:positionH relativeFrom="column">
                  <wp:posOffset>4800544</wp:posOffset>
                </wp:positionH>
                <wp:positionV relativeFrom="paragraph">
                  <wp:posOffset>797616</wp:posOffset>
                </wp:positionV>
                <wp:extent cx="1351280" cy="1056640"/>
                <wp:effectExtent l="0" t="0" r="20320" b="10160"/>
                <wp:wrapNone/>
                <wp:docPr id="47" name="矩形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1280" cy="105664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812B4" w:rsidRDefault="005812B4" w:rsidP="00B019CE">
                            <w:pPr>
                              <w:jc w:val="left"/>
                            </w:pPr>
                            <w:r>
                              <w:t>Webapp</w:t>
                            </w:r>
                          </w:p>
                          <w:p w:rsidR="005812B4" w:rsidRDefault="005812B4" w:rsidP="00B019CE">
                            <w:pPr>
                              <w:ind w:firstLineChars="100" w:firstLine="210"/>
                              <w:jc w:val="left"/>
                            </w:pPr>
                            <w:r>
                              <w:t>|-index.html</w:t>
                            </w:r>
                          </w:p>
                          <w:p w:rsidR="005812B4" w:rsidRDefault="005812B4" w:rsidP="00B019CE">
                            <w:pPr>
                              <w:ind w:firstLineChars="100" w:firstLine="210"/>
                              <w:jc w:val="left"/>
                            </w:pPr>
                            <w:r>
                              <w:t>|-WEB-INF</w:t>
                            </w:r>
                          </w:p>
                          <w:p w:rsidR="005812B4" w:rsidRPr="00F84ED5" w:rsidRDefault="005812B4" w:rsidP="00B019CE">
                            <w:pPr>
                              <w:ind w:firstLineChars="100" w:firstLine="210"/>
                              <w:jc w:val="left"/>
                              <w:rPr>
                                <w:strike/>
                              </w:rPr>
                            </w:pPr>
                            <w:r w:rsidRPr="00F84ED5">
                              <w:rPr>
                                <w:strike/>
                              </w:rPr>
                              <w:tab/>
                              <w:t>|-imag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5B007A5" id="矩形 47" o:spid="_x0000_s1047" style="position:absolute;left:0;text-align:left;margin-left:378pt;margin-top:62.8pt;width:106.4pt;height:83.2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" fillcolor="white [3201]" strokecolor="black [3200]" strokeweight="1pt">
                <v:textbox>
                  <w:txbxContent>
                    <w:p w:rsidR="005812B4" w:rsidRDefault="005812B4" w:rsidP="00B019CE">
                      <w:pPr>
                        <w:jc w:val="left"/>
                      </w:pPr>
                      <w:r>
                        <w:t>Webapp</w:t>
                      </w:r>
                    </w:p>
                    <w:p w:rsidR="005812B4" w:rsidRDefault="005812B4" w:rsidP="00B019CE">
                      <w:pPr>
                        <w:ind w:firstLineChars="100" w:firstLine="210"/>
                        <w:jc w:val="left"/>
                      </w:pPr>
                      <w:r>
                        <w:t>|-index.html</w:t>
                      </w:r>
                    </w:p>
                    <w:p w:rsidR="005812B4" w:rsidRDefault="005812B4" w:rsidP="00B019CE">
                      <w:pPr>
                        <w:ind w:firstLineChars="100" w:firstLine="210"/>
                        <w:jc w:val="left"/>
                      </w:pPr>
                      <w:r>
                        <w:t>|-WEB-INF</w:t>
                      </w:r>
                    </w:p>
                    <w:p w:rsidR="005812B4" w:rsidRPr="00F84ED5" w:rsidRDefault="005812B4" w:rsidP="00B019CE">
                      <w:pPr>
                        <w:ind w:firstLineChars="100" w:firstLine="210"/>
                        <w:jc w:val="left"/>
                        <w:rPr>
                          <w:strike/>
                        </w:rPr>
                      </w:pPr>
                      <w:r w:rsidRPr="00F84ED5">
                        <w:rPr>
                          <w:strike/>
                        </w:rPr>
                        <w:tab/>
                        <w:t>|-images</w:t>
                      </w:r>
                    </w:p>
                  </w:txbxContent>
                </v:textbox>
              </v:rect>
            </w:pict>
          </mc:Fallback>
        </mc:AlternateContent>
      </w:r>
      <w:r w:rsidR="00B019CE" w:rsidRP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541F1CA0" wp14:editId="489A13AC">
                <wp:simplePos x="0" y="0"/>
                <wp:positionH relativeFrom="column">
                  <wp:posOffset>2759986</wp:posOffset>
                </wp:positionH>
                <wp:positionV relativeFrom="paragraph">
                  <wp:posOffset>2191440</wp:posOffset>
                </wp:positionV>
                <wp:extent cx="381635" cy="397510"/>
                <wp:effectExtent l="0" t="0" r="18415" b="21590"/>
                <wp:wrapNone/>
                <wp:docPr id="50" name="笑脸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1635" cy="397510"/>
                        </a:xfrm>
                        <a:prstGeom prst="smileyFac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FAAD1AE" id="笑脸 50" o:spid="_x0000_s1026" type="#_x0000_t96" style="position:absolute;left:0;text-align:left;margin-left:217.3pt;margin-top:172.55pt;width:30.05pt;height:31.3pt;z-index:25170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" fillcolor="#5b9bd5 [3204]" strokecolor="#1f4d78 [1604]" strokeweight="1pt">
                <v:stroke joinstyle="miter"/>
              </v:shape>
            </w:pict>
          </mc:Fallback>
        </mc:AlternateContent>
      </w:r>
      <w:r w:rsidR="00B019CE">
        <w:t>解决方案，新建一个图片服务器。专门保存图片，不管是那个服务器接受到图片，都把图片上传到图片服务器。</w:t>
      </w:r>
    </w:p>
    <w:p w:rsidR="00F84ED5" w:rsidRDefault="00F84ED5" w:rsidP="00B019CE"/>
    <w:p w:rsidR="00F84ED5" w:rsidRDefault="00F84ED5" w:rsidP="00B019CE">
      <w:r w:rsidRP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3DD80D11" wp14:editId="247A2B74">
                <wp:simplePos x="0" y="0"/>
                <wp:positionH relativeFrom="column">
                  <wp:posOffset>3526403</wp:posOffset>
                </wp:positionH>
                <wp:positionV relativeFrom="paragraph">
                  <wp:posOffset>1461052</wp:posOffset>
                </wp:positionV>
                <wp:extent cx="787180" cy="294198"/>
                <wp:effectExtent l="0" t="0" r="13335" b="10795"/>
                <wp:wrapNone/>
                <wp:docPr id="52" name="矩形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87180" cy="294198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812B4" w:rsidRPr="001601D0" w:rsidRDefault="005812B4" w:rsidP="00B019CE">
                            <w:pPr>
                              <w:jc w:val="left"/>
                              <w:rPr>
                                <w:sz w:val="15"/>
                              </w:rPr>
                            </w:pPr>
                            <w:r w:rsidRPr="001601D0">
                              <w:rPr>
                                <w:rFonts w:hint="eastAsia"/>
                                <w:sz w:val="15"/>
                              </w:rPr>
                              <w:t>上传</w:t>
                            </w:r>
                            <w:r w:rsidRPr="001601D0">
                              <w:rPr>
                                <w:sz w:val="15"/>
                              </w:rPr>
                              <w:t>图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DD80D11" id="矩形 52" o:spid="_x0000_s1048" style="position:absolute;left:0;text-align:left;margin-left:277.65pt;margin-top:115.05pt;width:62pt;height:23.1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" fillcolor="white [3201]" strokecolor="black [3200]" strokeweight="1pt">
                <v:textbox>
                  <w:txbxContent>
                    <w:p w:rsidR="005812B4" w:rsidRPr="001601D0" w:rsidRDefault="005812B4" w:rsidP="00B019CE">
                      <w:pPr>
                        <w:jc w:val="left"/>
                        <w:rPr>
                          <w:sz w:val="15"/>
                        </w:rPr>
                      </w:pPr>
                      <w:r w:rsidRPr="001601D0">
                        <w:rPr>
                          <w:rFonts w:hint="eastAsia"/>
                          <w:sz w:val="15"/>
                        </w:rPr>
                        <w:t>上传</w:t>
                      </w:r>
                      <w:r w:rsidRPr="001601D0">
                        <w:rPr>
                          <w:sz w:val="15"/>
                        </w:rPr>
                        <w:t>图片</w:t>
                      </w:r>
                    </w:p>
                  </w:txbxContent>
                </v:textbox>
              </v:rect>
            </w:pict>
          </mc:Fallback>
        </mc:AlternateContent>
      </w:r>
      <w:r w:rsidRP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4A7F6811" wp14:editId="14C8397B">
                <wp:simplePos x="0" y="0"/>
                <wp:positionH relativeFrom="column">
                  <wp:posOffset>2031227</wp:posOffset>
                </wp:positionH>
                <wp:positionV relativeFrom="paragraph">
                  <wp:posOffset>2804381</wp:posOffset>
                </wp:positionV>
                <wp:extent cx="2592126" cy="516835"/>
                <wp:effectExtent l="0" t="0" r="17780" b="17145"/>
                <wp:wrapNone/>
                <wp:docPr id="54" name="矩形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92126" cy="51683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812B4" w:rsidRPr="00F84ED5" w:rsidRDefault="005812B4" w:rsidP="00F84ED5">
                            <w:pPr>
                              <w:jc w:val="left"/>
                              <w:rPr>
                                <w:sz w:val="22"/>
                              </w:rPr>
                            </w:pPr>
                            <w:r w:rsidRPr="00F84ED5">
                              <w:rPr>
                                <w:sz w:val="22"/>
                              </w:rPr>
                              <w:t>请求图片</w:t>
                            </w:r>
                          </w:p>
                          <w:p w:rsidR="005812B4" w:rsidRPr="00F84ED5" w:rsidRDefault="005812B4" w:rsidP="00F84ED5">
                            <w:pPr>
                              <w:jc w:val="left"/>
                              <w:rPr>
                                <w:sz w:val="18"/>
                              </w:rPr>
                            </w:pPr>
                            <w:r w:rsidRPr="00F84ED5">
                              <w:rPr>
                                <w:rFonts w:hint="eastAsia"/>
                                <w:sz w:val="18"/>
                              </w:rPr>
                              <w:t>h</w:t>
                            </w:r>
                            <w:r w:rsidRPr="00F84ED5">
                              <w:rPr>
                                <w:sz w:val="18"/>
                              </w:rPr>
                              <w:t>ttp://imageserver-ip:port/project/image.a,jp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A7F6811" id="矩形 54" o:spid="_x0000_s1049" style="position:absolute;left:0;text-align:left;margin-left:159.95pt;margin-top:220.8pt;width:204.1pt;height:40.7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" fillcolor="white [3201]" strokecolor="black [3200]" strokeweight="1pt">
                <v:textbox>
                  <w:txbxContent>
                    <w:p w:rsidR="005812B4" w:rsidRPr="00F84ED5" w:rsidRDefault="005812B4" w:rsidP="00F84ED5">
                      <w:pPr>
                        <w:jc w:val="left"/>
                        <w:rPr>
                          <w:sz w:val="22"/>
                        </w:rPr>
                      </w:pPr>
                      <w:r w:rsidRPr="00F84ED5">
                        <w:rPr>
                          <w:sz w:val="22"/>
                        </w:rPr>
                        <w:t>请求图片</w:t>
                      </w:r>
                    </w:p>
                    <w:p w:rsidR="005812B4" w:rsidRPr="00F84ED5" w:rsidRDefault="005812B4" w:rsidP="00F84ED5">
                      <w:pPr>
                        <w:jc w:val="left"/>
                        <w:rPr>
                          <w:sz w:val="18"/>
                        </w:rPr>
                      </w:pPr>
                      <w:r w:rsidRPr="00F84ED5">
                        <w:rPr>
                          <w:rFonts w:hint="eastAsia"/>
                          <w:sz w:val="18"/>
                        </w:rPr>
                        <w:t>h</w:t>
                      </w:r>
                      <w:r w:rsidRPr="00F84ED5">
                        <w:rPr>
                          <w:sz w:val="18"/>
                        </w:rPr>
                        <w:t>ttp://imageserver-ip:port/project/image.a,jpg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>
                <wp:simplePos x="0" y="0"/>
                <wp:positionH relativeFrom="column">
                  <wp:posOffset>3144741</wp:posOffset>
                </wp:positionH>
                <wp:positionV relativeFrom="paragraph">
                  <wp:posOffset>2216426</wp:posOffset>
                </wp:positionV>
                <wp:extent cx="1574358" cy="3387256"/>
                <wp:effectExtent l="0" t="0" r="64135" b="60960"/>
                <wp:wrapNone/>
                <wp:docPr id="56" name="直接箭头连接符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74358" cy="3387256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193518" id="直接箭头连接符 56" o:spid="_x0000_s1026" type="#_x0000_t32" style="position:absolute;left:0;text-align:left;margin-left:247.6pt;margin-top:174.5pt;width:123.95pt;height:266.7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" strokecolor="black [3200]" strokeweight=".5pt">
                <v:stroke endarrow="block" joinstyle="miter"/>
              </v:shape>
            </w:pict>
          </mc:Fallback>
        </mc:AlternateContent>
      </w:r>
      <w:r>
        <w:t>图片服务器上需要安装一个</w:t>
      </w:r>
      <w:r>
        <w:t>http</w:t>
      </w:r>
      <w:r>
        <w:t>服务器，可以使用</w:t>
      </w:r>
      <w:r>
        <w:t>tomcat</w:t>
      </w:r>
      <w:r>
        <w:t>、</w:t>
      </w:r>
      <w:r>
        <w:t>apache</w:t>
      </w:r>
      <w:r>
        <w:t>、</w:t>
      </w:r>
      <w:r>
        <w:t>nginx</w:t>
      </w:r>
    </w:p>
    <w:p w:rsidR="00F84ED5" w:rsidRDefault="00F84ED5" w:rsidP="00B019CE"/>
    <w:p w:rsidR="00F84ED5" w:rsidRDefault="00F84ED5" w:rsidP="00B019CE">
      <w:r>
        <w:t>nginx</w:t>
      </w:r>
      <w:r>
        <w:t>性能非常不错。</w:t>
      </w:r>
    </w:p>
    <w:p w:rsidR="00F84ED5" w:rsidRDefault="00F84ED5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D83FF0">
      <w:pPr>
        <w:pStyle w:val="1"/>
      </w:pPr>
      <w:r>
        <w:rPr>
          <w:rFonts w:hint="eastAsia"/>
        </w:rPr>
        <w:t>N</w:t>
      </w:r>
      <w:r>
        <w:t>ginx</w:t>
      </w:r>
    </w:p>
    <w:p w:rsidR="00857A9F" w:rsidRDefault="00857A9F" w:rsidP="00857A9F">
      <w:pPr>
        <w:pStyle w:val="2"/>
      </w:pPr>
      <w:r>
        <w:t>课程目标</w:t>
      </w:r>
    </w:p>
    <w:p w:rsidR="00857A9F" w:rsidRDefault="00857A9F" w:rsidP="00857A9F">
      <w:r>
        <w:t>掌握</w:t>
      </w:r>
      <w:r>
        <w:t>nginx+tomcat</w:t>
      </w:r>
      <w:r>
        <w:t>反向代理的使用方法。</w:t>
      </w:r>
    </w:p>
    <w:p w:rsidR="00857A9F" w:rsidRDefault="00857A9F" w:rsidP="00857A9F">
      <w:r>
        <w:t>掌握</w:t>
      </w:r>
      <w:r>
        <w:t>nginx</w:t>
      </w:r>
      <w:r>
        <w:t>作为负载均衡器的使用方法。</w:t>
      </w:r>
    </w:p>
    <w:p w:rsidR="00857A9F" w:rsidRDefault="00857A9F" w:rsidP="00857A9F">
      <w:r>
        <w:t>掌握</w:t>
      </w:r>
      <w:r>
        <w:t>nginx</w:t>
      </w:r>
      <w:r>
        <w:t>实现</w:t>
      </w:r>
      <w:r>
        <w:t>web</w:t>
      </w:r>
      <w:r>
        <w:t>缓存的方法。</w:t>
      </w:r>
    </w:p>
    <w:p w:rsidR="00857A9F" w:rsidRDefault="00857A9F" w:rsidP="00857A9F">
      <w:pPr>
        <w:pStyle w:val="2"/>
      </w:pPr>
      <w:r>
        <w:lastRenderedPageBreak/>
        <w:t>nginx介绍</w:t>
      </w:r>
    </w:p>
    <w:p w:rsidR="00857A9F" w:rsidRDefault="00857A9F" w:rsidP="00857A9F">
      <w:r>
        <w:tab/>
        <w:t>nginx</w:t>
      </w:r>
      <w:r>
        <w:t>是一款高性能</w:t>
      </w:r>
      <w:r>
        <w:t>http</w:t>
      </w:r>
      <w:r>
        <w:t>服务器</w:t>
      </w:r>
      <w:r>
        <w:rPr>
          <w:rFonts w:hint="eastAsia"/>
        </w:rPr>
        <w:t>/</w:t>
      </w:r>
      <w:r>
        <w:t>反向代理服务器及电子邮件</w:t>
      </w:r>
      <w:r>
        <w:rPr>
          <w:rFonts w:hint="eastAsia"/>
        </w:rPr>
        <w:t>(</w:t>
      </w:r>
      <w:r>
        <w:t>IMAP/POP3)</w:t>
      </w:r>
      <w:r>
        <w:rPr>
          <w:rFonts w:hint="eastAsia"/>
        </w:rPr>
        <w:t>代理服务器。由俄罗斯的程序设计器</w:t>
      </w:r>
      <w:r>
        <w:rPr>
          <w:rFonts w:hint="eastAsia"/>
        </w:rPr>
        <w:t>I</w:t>
      </w:r>
      <w:r>
        <w:t>gor Sysoev</w:t>
      </w:r>
      <w:r>
        <w:rPr>
          <w:rFonts w:hint="eastAsia"/>
        </w:rPr>
        <w:t>所开发，官方测试</w:t>
      </w:r>
      <w:r>
        <w:rPr>
          <w:rFonts w:hint="eastAsia"/>
        </w:rPr>
        <w:t>nginx</w:t>
      </w:r>
      <w:r>
        <w:rPr>
          <w:rFonts w:hint="eastAsia"/>
        </w:rPr>
        <w:t>能够支撑</w:t>
      </w:r>
      <w:r>
        <w:rPr>
          <w:rFonts w:hint="eastAsia"/>
        </w:rPr>
        <w:t>5</w:t>
      </w:r>
      <w:r>
        <w:t>W</w:t>
      </w:r>
      <w:r>
        <w:rPr>
          <w:rFonts w:hint="eastAsia"/>
        </w:rPr>
        <w:t>并发链接，并且</w:t>
      </w:r>
      <w:r>
        <w:rPr>
          <w:rFonts w:hint="eastAsia"/>
        </w:rPr>
        <w:t>cpu</w:t>
      </w:r>
      <w:r>
        <w:rPr>
          <w:rFonts w:hint="eastAsia"/>
        </w:rPr>
        <w:t>、内存等资源想好非常低，运行非常稳定。</w:t>
      </w:r>
    </w:p>
    <w:p w:rsidR="00857A9F" w:rsidRDefault="00857A9F" w:rsidP="00857A9F">
      <w:pPr>
        <w:pStyle w:val="2"/>
      </w:pPr>
      <w:r>
        <w:rPr>
          <w:rFonts w:hint="eastAsia"/>
        </w:rPr>
        <w:t>N</w:t>
      </w:r>
      <w:r>
        <w:t>ginx</w:t>
      </w:r>
      <w:r>
        <w:rPr>
          <w:rFonts w:hint="eastAsia"/>
        </w:rPr>
        <w:t>的应用场景</w:t>
      </w:r>
    </w:p>
    <w:p w:rsidR="00857A9F" w:rsidRDefault="00857A9F" w:rsidP="00D4618E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ht</w:t>
      </w:r>
      <w:r>
        <w:t>tp</w:t>
      </w:r>
      <w:r>
        <w:rPr>
          <w:rFonts w:hint="eastAsia"/>
        </w:rPr>
        <w:t>服务器。</w:t>
      </w:r>
      <w:r>
        <w:rPr>
          <w:rFonts w:hint="eastAsia"/>
        </w:rPr>
        <w:t>N</w:t>
      </w:r>
      <w:r>
        <w:t>ginx</w:t>
      </w:r>
      <w:r>
        <w:rPr>
          <w:rFonts w:hint="eastAsia"/>
        </w:rPr>
        <w:t>是一个</w:t>
      </w:r>
      <w:r>
        <w:rPr>
          <w:rFonts w:hint="eastAsia"/>
        </w:rPr>
        <w:t>htt</w:t>
      </w:r>
      <w:r>
        <w:t>p</w:t>
      </w:r>
      <w:r>
        <w:rPr>
          <w:rFonts w:hint="eastAsia"/>
        </w:rPr>
        <w:t>服务可以独立提供</w:t>
      </w:r>
      <w:r>
        <w:rPr>
          <w:rFonts w:hint="eastAsia"/>
        </w:rPr>
        <w:t>http</w:t>
      </w:r>
      <w:r>
        <w:rPr>
          <w:rFonts w:hint="eastAsia"/>
        </w:rPr>
        <w:t>服务。可以做网页静态服务器。</w:t>
      </w:r>
    </w:p>
    <w:p w:rsidR="00857A9F" w:rsidRDefault="00857A9F" w:rsidP="00D4618E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虚拟主机。可以实现在一台服务器上模拟出多个网站。例如个人网站使用的虚拟主机。</w:t>
      </w:r>
    </w:p>
    <w:p w:rsidR="00857A9F" w:rsidRDefault="00857A9F" w:rsidP="00D4618E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反向代理，负载均衡。当网站的访问量达到一定程度后，单台服务器不能满足用户的请求时，需要多台服务器集群可以使用</w:t>
      </w:r>
      <w:r>
        <w:rPr>
          <w:rFonts w:hint="eastAsia"/>
        </w:rPr>
        <w:t>nginx</w:t>
      </w:r>
      <w:r>
        <w:rPr>
          <w:rFonts w:hint="eastAsia"/>
        </w:rPr>
        <w:t>做反向代理。并且多台服务器可以平均分担负载，不会因为某台服务器负载高而宕机而某台服务器闲置的情况。</w:t>
      </w:r>
    </w:p>
    <w:p w:rsidR="006F2B53" w:rsidRPr="00857A9F" w:rsidRDefault="006F2B53" w:rsidP="006F2B53"/>
    <w:p w:rsidR="00857A9F" w:rsidRDefault="00857A9F" w:rsidP="00857A9F">
      <w:r>
        <w:t>使用</w:t>
      </w:r>
      <w:r>
        <w:rPr>
          <w:rFonts w:hint="eastAsia"/>
        </w:rPr>
        <w:t>C</w:t>
      </w:r>
      <w:r>
        <w:t>语言开发的，高性能的</w:t>
      </w:r>
      <w:r>
        <w:rPr>
          <w:rFonts w:hint="eastAsia"/>
        </w:rPr>
        <w:t>H</w:t>
      </w:r>
      <w:r>
        <w:t>TTP</w:t>
      </w:r>
      <w:r>
        <w:t>服务器，及反向代理服务器。</w:t>
      </w:r>
    </w:p>
    <w:p w:rsidR="00857A9F" w:rsidRDefault="00857A9F" w:rsidP="00857A9F">
      <w:r>
        <w:t>nginx</w:t>
      </w:r>
      <w:r>
        <w:t>是</w:t>
      </w:r>
      <w:r>
        <w:rPr>
          <w:rFonts w:hint="eastAsia"/>
        </w:rPr>
        <w:t>C</w:t>
      </w:r>
      <w:r>
        <w:t>语言开发的，建议在</w:t>
      </w:r>
      <w:r>
        <w:rPr>
          <w:rFonts w:hint="eastAsia"/>
        </w:rPr>
        <w:t>L</w:t>
      </w:r>
      <w:r>
        <w:t>inux</w:t>
      </w:r>
      <w:r>
        <w:t>上运行</w:t>
      </w:r>
      <w:r w:rsidR="00867C5B">
        <w:rPr>
          <w:rFonts w:hint="eastAsia"/>
        </w:rPr>
        <w:t>，要安装</w:t>
      </w:r>
      <w:r w:rsidR="00867C5B">
        <w:rPr>
          <w:rFonts w:hint="eastAsia"/>
        </w:rPr>
        <w:t>C</w:t>
      </w:r>
      <w:r w:rsidR="00867C5B">
        <w:rPr>
          <w:rFonts w:hint="eastAsia"/>
        </w:rPr>
        <w:t>语言的编译环境</w:t>
      </w:r>
      <w:r w:rsidR="00867C5B">
        <w:rPr>
          <w:rFonts w:hint="eastAsia"/>
        </w:rPr>
        <w:t>gcc</w:t>
      </w:r>
      <w:r w:rsidR="006F2B53">
        <w:rPr>
          <w:rFonts w:hint="eastAsia"/>
        </w:rPr>
        <w:t>。</w:t>
      </w:r>
    </w:p>
    <w:p w:rsidR="00867C5B" w:rsidRDefault="00867C5B" w:rsidP="0035655C">
      <w:pPr>
        <w:pStyle w:val="3"/>
      </w:pPr>
      <w:r>
        <w:t>Nginx</w:t>
      </w:r>
      <w:r>
        <w:rPr>
          <w:rFonts w:hint="eastAsia"/>
        </w:rPr>
        <w:t>安装</w:t>
      </w:r>
    </w:p>
    <w:p w:rsidR="00867C5B" w:rsidRDefault="00867C5B" w:rsidP="00D4618E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下载并安装</w:t>
      </w:r>
      <w:r>
        <w:rPr>
          <w:rFonts w:hint="eastAsia"/>
        </w:rPr>
        <w:t>g</w:t>
      </w:r>
      <w:r>
        <w:t>cc</w:t>
      </w:r>
    </w:p>
    <w:p w:rsidR="00867C5B" w:rsidRDefault="00867C5B" w:rsidP="00D4618E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下载并安装</w:t>
      </w:r>
      <w:r>
        <w:rPr>
          <w:rFonts w:hint="eastAsia"/>
        </w:rPr>
        <w:t>ng</w:t>
      </w:r>
      <w:r>
        <w:t>inx</w:t>
      </w:r>
      <w:r>
        <w:rPr>
          <w:rFonts w:hint="eastAsia"/>
        </w:rPr>
        <w:t>的安装包</w:t>
      </w:r>
      <w:r>
        <w:rPr>
          <w:rFonts w:hint="eastAsia"/>
        </w:rPr>
        <w:t>P</w:t>
      </w:r>
      <w:r>
        <w:t>CRE zlib openssl</w:t>
      </w:r>
    </w:p>
    <w:p w:rsidR="00867C5B" w:rsidRDefault="00867C5B" w:rsidP="00867C5B">
      <w:r>
        <w:rPr>
          <w:noProof/>
        </w:rPr>
        <w:drawing>
          <wp:inline distT="0" distB="0" distL="0" distR="0" wp14:anchorId="6FE494EC" wp14:editId="49ACDE17">
            <wp:extent cx="3832528" cy="2974735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853205" cy="2990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4160" w:rsidRDefault="00014160" w:rsidP="0035655C">
      <w:pPr>
        <w:pStyle w:val="3"/>
      </w:pPr>
      <w:r>
        <w:rPr>
          <w:rFonts w:hint="eastAsia"/>
        </w:rPr>
        <w:t>n</w:t>
      </w:r>
      <w:r>
        <w:t>ginx</w:t>
      </w:r>
      <w:r>
        <w:rPr>
          <w:rFonts w:hint="eastAsia"/>
        </w:rPr>
        <w:t>的启动以及停止</w:t>
      </w:r>
    </w:p>
    <w:p w:rsidR="00014160" w:rsidRDefault="0041043E" w:rsidP="00014160">
      <w:r>
        <w:rPr>
          <w:rFonts w:hint="eastAsia"/>
        </w:rPr>
        <w:t>启动</w:t>
      </w:r>
      <w:r>
        <w:rPr>
          <w:rFonts w:hint="eastAsia"/>
        </w:rPr>
        <w:t>.</w:t>
      </w:r>
      <w:r>
        <w:t>/nginx</w:t>
      </w:r>
      <w:r>
        <w:rPr>
          <w:rFonts w:hint="eastAsia"/>
        </w:rPr>
        <w:t>即可，可以直接访问</w:t>
      </w:r>
      <w:r>
        <w:rPr>
          <w:rFonts w:hint="eastAsia"/>
        </w:rPr>
        <w:t>8</w:t>
      </w:r>
      <w:r>
        <w:t>0</w:t>
      </w:r>
      <w:r>
        <w:rPr>
          <w:rFonts w:hint="eastAsia"/>
        </w:rPr>
        <w:t>端口，如果访问不到，首先查看防火墙是否关闭，</w:t>
      </w:r>
      <w:r>
        <w:rPr>
          <w:rFonts w:hint="eastAsia"/>
        </w:rPr>
        <w:t>8</w:t>
      </w:r>
      <w:r>
        <w:t>0</w:t>
      </w:r>
      <w:r>
        <w:rPr>
          <w:rFonts w:hint="eastAsia"/>
        </w:rPr>
        <w:t>端口是否并禁。</w:t>
      </w:r>
    </w:p>
    <w:p w:rsidR="0041043E" w:rsidRDefault="0041043E" w:rsidP="00014160">
      <w:r>
        <w:rPr>
          <w:rFonts w:hint="eastAsia"/>
        </w:rPr>
        <w:t>停止</w:t>
      </w:r>
      <w:r>
        <w:rPr>
          <w:rFonts w:hint="eastAsia"/>
        </w:rPr>
        <w:t>nginx</w:t>
      </w:r>
      <w:r>
        <w:t xml:space="preserve"> -s stop</w:t>
      </w:r>
    </w:p>
    <w:p w:rsidR="0041043E" w:rsidRDefault="0041043E" w:rsidP="00014160">
      <w:r>
        <w:rPr>
          <w:rFonts w:hint="eastAsia"/>
        </w:rPr>
        <w:t>刷新配置：</w:t>
      </w:r>
      <w:r>
        <w:rPr>
          <w:rFonts w:hint="eastAsia"/>
        </w:rPr>
        <w:t>n</w:t>
      </w:r>
      <w:r>
        <w:t xml:space="preserve">ginx -s reload </w:t>
      </w:r>
      <w:r>
        <w:rPr>
          <w:rFonts w:hint="eastAsia"/>
        </w:rPr>
        <w:t>不关闭</w:t>
      </w:r>
      <w:r>
        <w:rPr>
          <w:rFonts w:hint="eastAsia"/>
        </w:rPr>
        <w:t>nginx</w:t>
      </w:r>
      <w:r>
        <w:rPr>
          <w:rFonts w:hint="eastAsia"/>
        </w:rPr>
        <w:t>服务的前提下刷新配置文件。</w:t>
      </w:r>
    </w:p>
    <w:p w:rsidR="0041043E" w:rsidRDefault="0041043E" w:rsidP="0041043E">
      <w:pPr>
        <w:pStyle w:val="2"/>
      </w:pPr>
      <w:r>
        <w:rPr>
          <w:rFonts w:hint="eastAsia"/>
        </w:rPr>
        <w:t>nginx的配置</w:t>
      </w:r>
    </w:p>
    <w:p w:rsidR="0041043E" w:rsidRPr="0041043E" w:rsidRDefault="0041043E" w:rsidP="0041043E">
      <w:r>
        <w:rPr>
          <w:rFonts w:hint="eastAsia"/>
        </w:rPr>
        <w:t>/</w:t>
      </w:r>
      <w:r>
        <w:t>etc/nginx/nginx.conf</w:t>
      </w:r>
      <w:r>
        <w:rPr>
          <w:rFonts w:hint="eastAsia"/>
        </w:rPr>
        <w:t>为其配置文件。</w:t>
      </w:r>
    </w:p>
    <w:p w:rsidR="0041043E" w:rsidRDefault="0041043E" w:rsidP="0041043E">
      <w:r>
        <w:rPr>
          <w:rFonts w:hint="eastAsia"/>
        </w:rPr>
        <w:t>一个</w:t>
      </w:r>
      <w:r>
        <w:rPr>
          <w:rFonts w:hint="eastAsia"/>
        </w:rPr>
        <w:t>server</w:t>
      </w:r>
      <w:r>
        <w:rPr>
          <w:rFonts w:hint="eastAsia"/>
        </w:rPr>
        <w:t>就是一个虚拟主机</w:t>
      </w:r>
    </w:p>
    <w:p w:rsidR="00120920" w:rsidRDefault="00120920" w:rsidP="0041043E">
      <w:r>
        <w:rPr>
          <w:noProof/>
        </w:rPr>
        <w:drawing>
          <wp:inline distT="0" distB="0" distL="0" distR="0" wp14:anchorId="54732BA4" wp14:editId="70C16E86">
            <wp:extent cx="2099945" cy="959457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116049" cy="966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0920" w:rsidRDefault="00120920" w:rsidP="0041043E">
      <w:r>
        <w:rPr>
          <w:noProof/>
        </w:rPr>
        <w:lastRenderedPageBreak/>
        <w:drawing>
          <wp:inline distT="0" distB="0" distL="0" distR="0" wp14:anchorId="2550A628" wp14:editId="79C3C616">
            <wp:extent cx="1568505" cy="1097280"/>
            <wp:effectExtent l="0" t="0" r="0" b="762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572440" cy="1100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0920" w:rsidRDefault="00120920" w:rsidP="0035655C">
      <w:pPr>
        <w:pStyle w:val="3"/>
      </w:pPr>
      <w:r>
        <w:rPr>
          <w:rFonts w:hint="eastAsia"/>
        </w:rPr>
        <w:t>使用nginx配置虚拟主机</w:t>
      </w:r>
    </w:p>
    <w:p w:rsidR="00FE0059" w:rsidRPr="00FE0059" w:rsidRDefault="00FE0059" w:rsidP="00FE0059">
      <w:r>
        <w:rPr>
          <w:rFonts w:hint="eastAsia"/>
        </w:rPr>
        <w:t>通过端口区分虚拟机。</w:t>
      </w:r>
    </w:p>
    <w:p w:rsidR="00FE0059" w:rsidRPr="00FE0059" w:rsidRDefault="00FE0059" w:rsidP="00FE0059">
      <w:r>
        <w:rPr>
          <w:rFonts w:hint="eastAsia"/>
        </w:rPr>
        <w:t>在</w:t>
      </w:r>
      <w:r>
        <w:rPr>
          <w:rFonts w:hint="eastAsia"/>
        </w:rPr>
        <w:t>http</w:t>
      </w:r>
      <w:r>
        <w:rPr>
          <w:rFonts w:hint="eastAsia"/>
        </w:rPr>
        <w:t>标签下配置如下内容</w:t>
      </w:r>
    </w:p>
    <w:p w:rsidR="00120920" w:rsidRDefault="00120920" w:rsidP="00120920">
      <w:r>
        <w:rPr>
          <w:noProof/>
        </w:rPr>
        <w:drawing>
          <wp:inline distT="0" distB="0" distL="0" distR="0" wp14:anchorId="4998E3C9" wp14:editId="21980A48">
            <wp:extent cx="3819525" cy="1647825"/>
            <wp:effectExtent l="0" t="0" r="9525" b="9525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819525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0059" w:rsidRDefault="00FE0059" w:rsidP="00120920">
      <w:r>
        <w:rPr>
          <w:rFonts w:hint="eastAsia"/>
        </w:rPr>
        <w:t>要求根目录必须存在，根目录在</w:t>
      </w:r>
      <w:r>
        <w:rPr>
          <w:rFonts w:hint="eastAsia"/>
        </w:rPr>
        <w:t>/</w:t>
      </w:r>
      <w:r>
        <w:t>usr/share/nginx</w:t>
      </w:r>
      <w:r>
        <w:rPr>
          <w:rFonts w:hint="eastAsia"/>
        </w:rPr>
        <w:t>下</w:t>
      </w:r>
    </w:p>
    <w:p w:rsidR="00FE0059" w:rsidRDefault="00FE0059" w:rsidP="00FE0059">
      <w:pPr>
        <w:pStyle w:val="2"/>
      </w:pPr>
      <w:r>
        <w:rPr>
          <w:rFonts w:hint="eastAsia"/>
        </w:rPr>
        <w:t>根据域名区分虚拟机</w:t>
      </w:r>
    </w:p>
    <w:p w:rsidR="00FE0059" w:rsidRDefault="00FE0059" w:rsidP="00FE0059">
      <w:r>
        <w:rPr>
          <w:rFonts w:hint="eastAsia"/>
        </w:rPr>
        <w:t>D</w:t>
      </w:r>
      <w:r>
        <w:t>NS</w:t>
      </w:r>
      <w:r>
        <w:rPr>
          <w:rFonts w:hint="eastAsia"/>
        </w:rPr>
        <w:t>服务器，将域名转换成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地址，然后提供给用户访问，直接的域名是没有办法进行访问的。</w:t>
      </w:r>
    </w:p>
    <w:p w:rsidR="00FE0059" w:rsidRDefault="00FE0059" w:rsidP="00FE0059">
      <w:r>
        <w:rPr>
          <w:rFonts w:hint="eastAsia"/>
        </w:rPr>
        <w:t>可以通过修改</w:t>
      </w:r>
      <w:r>
        <w:rPr>
          <w:rFonts w:hint="eastAsia"/>
        </w:rPr>
        <w:t>ho</w:t>
      </w:r>
      <w:r>
        <w:t>st</w:t>
      </w:r>
      <w:r>
        <w:rPr>
          <w:rFonts w:hint="eastAsia"/>
        </w:rPr>
        <w:t>文件指定域名的</w:t>
      </w:r>
      <w:r>
        <w:rPr>
          <w:rFonts w:hint="eastAsia"/>
        </w:rPr>
        <w:t>ip</w:t>
      </w:r>
      <w:r>
        <w:rPr>
          <w:rFonts w:hint="eastAsia"/>
        </w:rPr>
        <w:t>地址。可以进行</w:t>
      </w:r>
      <w:r>
        <w:rPr>
          <w:rFonts w:hint="eastAsia"/>
        </w:rPr>
        <w:t>host</w:t>
      </w:r>
      <w:r>
        <w:rPr>
          <w:rFonts w:hint="eastAsia"/>
        </w:rPr>
        <w:t>劫持。</w:t>
      </w:r>
    </w:p>
    <w:p w:rsidR="00FE0059" w:rsidRDefault="00FE0059" w:rsidP="0035655C">
      <w:pPr>
        <w:pStyle w:val="3"/>
      </w:pPr>
      <w:r>
        <w:rPr>
          <w:rFonts w:hint="eastAsia"/>
        </w:rPr>
        <w:t>host文件的位置</w:t>
      </w:r>
    </w:p>
    <w:p w:rsidR="00FE0059" w:rsidRDefault="00FE0059" w:rsidP="00FE0059">
      <w:r>
        <w:rPr>
          <w:rFonts w:hint="eastAsia"/>
        </w:rPr>
        <w:t>w</w:t>
      </w:r>
      <w:r>
        <w:t>indow</w:t>
      </w:r>
      <w:r>
        <w:rPr>
          <w:rFonts w:hint="eastAsia"/>
        </w:rPr>
        <w:t>的</w:t>
      </w:r>
      <w:r>
        <w:rPr>
          <w:rFonts w:hint="eastAsia"/>
        </w:rPr>
        <w:t>host</w:t>
      </w:r>
      <w:r>
        <w:t>s</w:t>
      </w:r>
      <w:r>
        <w:rPr>
          <w:rFonts w:hint="eastAsia"/>
        </w:rPr>
        <w:t>文件</w:t>
      </w:r>
    </w:p>
    <w:p w:rsidR="00FE0059" w:rsidRDefault="00FE0059" w:rsidP="00FE0059">
      <w:r>
        <w:rPr>
          <w:rFonts w:hint="eastAsia"/>
        </w:rPr>
        <w:t>C</w:t>
      </w:r>
      <w:r>
        <w:rPr>
          <w:rFonts w:hint="eastAsia"/>
        </w:rPr>
        <w:t>：</w:t>
      </w:r>
      <w:r>
        <w:rPr>
          <w:rFonts w:hint="eastAsia"/>
        </w:rPr>
        <w:t>\</w:t>
      </w:r>
      <w:r>
        <w:t>window\System32\drivers\etc</w:t>
      </w:r>
    </w:p>
    <w:p w:rsidR="00110D9F" w:rsidRDefault="00110D9F" w:rsidP="00110D9F">
      <w:pPr>
        <w:pStyle w:val="2"/>
      </w:pPr>
      <w:r>
        <w:rPr>
          <w:rFonts w:hint="eastAsia"/>
        </w:rPr>
        <w:t>配置基于域名的虚拟主机</w:t>
      </w:r>
    </w:p>
    <w:p w:rsidR="00110D9F" w:rsidRDefault="00110D9F" w:rsidP="0035655C">
      <w:pPr>
        <w:pStyle w:val="3"/>
      </w:pPr>
      <w:r>
        <w:rPr>
          <w:rFonts w:hint="eastAsia"/>
        </w:rPr>
        <w:t>修改nginx</w:t>
      </w:r>
      <w:r>
        <w:t>.conf</w:t>
      </w:r>
      <w:r>
        <w:rPr>
          <w:rFonts w:hint="eastAsia"/>
        </w:rPr>
        <w:t>配置文件</w:t>
      </w:r>
    </w:p>
    <w:p w:rsidR="00110D9F" w:rsidRDefault="00110D9F" w:rsidP="00110D9F">
      <w:r>
        <w:rPr>
          <w:noProof/>
        </w:rPr>
        <w:drawing>
          <wp:inline distT="0" distB="0" distL="0" distR="0" wp14:anchorId="23A548F1" wp14:editId="39610097">
            <wp:extent cx="2297927" cy="1654906"/>
            <wp:effectExtent l="0" t="0" r="7620" b="254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313137" cy="1665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3FF0" w:rsidRPr="00D83FF0" w:rsidRDefault="00D83FF0" w:rsidP="00D83FF0">
      <w:pPr>
        <w:pStyle w:val="1"/>
      </w:pPr>
      <w:r w:rsidRPr="00D83FF0">
        <w:rPr>
          <w:rFonts w:hint="eastAsia"/>
        </w:rPr>
        <w:t>淘淘商城第三天</w:t>
      </w:r>
    </w:p>
    <w:p w:rsidR="00D83FF0" w:rsidRDefault="00D83FF0" w:rsidP="00D83FF0">
      <w:pPr>
        <w:pStyle w:val="2"/>
      </w:pPr>
      <w:r>
        <w:rPr>
          <w:rFonts w:hint="eastAsia"/>
        </w:rPr>
        <w:t>第二天内容回顾</w:t>
      </w:r>
    </w:p>
    <w:p w:rsidR="00D83FF0" w:rsidRDefault="00D83FF0" w:rsidP="00D4618E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展示商品列表。</w:t>
      </w:r>
    </w:p>
    <w:p w:rsidR="00D83FF0" w:rsidRDefault="00D83FF0" w:rsidP="00D4618E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分页插件的使用</w:t>
      </w:r>
      <w:r>
        <w:rPr>
          <w:rFonts w:hint="eastAsia"/>
        </w:rPr>
        <w:t>P</w:t>
      </w:r>
      <w:r>
        <w:t>ageHelper</w:t>
      </w:r>
      <w:r>
        <w:rPr>
          <w:rFonts w:hint="eastAsia"/>
        </w:rPr>
        <w:t>。</w:t>
      </w:r>
    </w:p>
    <w:p w:rsidR="00D83FF0" w:rsidRDefault="00D83FF0" w:rsidP="00D4618E">
      <w:pPr>
        <w:pStyle w:val="a4"/>
        <w:numPr>
          <w:ilvl w:val="1"/>
          <w:numId w:val="16"/>
        </w:numPr>
        <w:ind w:firstLineChars="0"/>
      </w:pPr>
      <w:r>
        <w:t>easyUIDateGrid</w:t>
      </w:r>
      <w:r>
        <w:rPr>
          <w:rFonts w:hint="eastAsia"/>
        </w:rPr>
        <w:t>的使用方法。</w:t>
      </w:r>
    </w:p>
    <w:p w:rsidR="00D83FF0" w:rsidRDefault="00D83FF0" w:rsidP="00D4618E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lastRenderedPageBreak/>
        <w:t>商品的类目选择</w:t>
      </w:r>
    </w:p>
    <w:p w:rsidR="00D83FF0" w:rsidRDefault="00D83FF0" w:rsidP="00D4618E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easy</w:t>
      </w:r>
      <w:r>
        <w:t>UI</w:t>
      </w:r>
      <w:r>
        <w:rPr>
          <w:rFonts w:hint="eastAsia"/>
        </w:rPr>
        <w:t>异步</w:t>
      </w:r>
      <w:r>
        <w:rPr>
          <w:rFonts w:hint="eastAsia"/>
        </w:rPr>
        <w:t>tree</w:t>
      </w:r>
      <w:r>
        <w:rPr>
          <w:rFonts w:hint="eastAsia"/>
        </w:rPr>
        <w:t>控件的使用</w:t>
      </w:r>
    </w:p>
    <w:p w:rsidR="00D83FF0" w:rsidRDefault="00D83FF0" w:rsidP="00D4618E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图片上传</w:t>
      </w:r>
    </w:p>
    <w:p w:rsidR="00D83FF0" w:rsidRDefault="00D83FF0" w:rsidP="00D4618E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为什么要有图片服务器。</w:t>
      </w:r>
    </w:p>
    <w:p w:rsidR="00D83FF0" w:rsidRDefault="00D83FF0" w:rsidP="00D4618E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fast</w:t>
      </w:r>
      <w:r>
        <w:t>DFS</w:t>
      </w:r>
      <w:r>
        <w:rPr>
          <w:rFonts w:hint="eastAsia"/>
        </w:rPr>
        <w:t>保存文件，分布式文件系统。</w:t>
      </w:r>
    </w:p>
    <w:p w:rsidR="00D83FF0" w:rsidRDefault="00D83FF0" w:rsidP="00D4618E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http</w:t>
      </w:r>
      <w:r>
        <w:rPr>
          <w:rFonts w:hint="eastAsia"/>
        </w:rPr>
        <w:t>服务器访问图片。</w:t>
      </w:r>
      <w:r>
        <w:rPr>
          <w:rFonts w:hint="eastAsia"/>
        </w:rPr>
        <w:t>nginx</w:t>
      </w:r>
      <w:r>
        <w:rPr>
          <w:rFonts w:hint="eastAsia"/>
        </w:rPr>
        <w:t>。</w:t>
      </w:r>
    </w:p>
    <w:p w:rsidR="00D83FF0" w:rsidRDefault="00D83FF0" w:rsidP="00D4618E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nginx</w:t>
      </w:r>
    </w:p>
    <w:p w:rsidR="00FF6494" w:rsidRDefault="00FF6494" w:rsidP="00D4618E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ht</w:t>
      </w:r>
      <w:r>
        <w:t>tp</w:t>
      </w:r>
      <w:r>
        <w:rPr>
          <w:rFonts w:hint="eastAsia"/>
        </w:rPr>
        <w:t>服务器，虚拟主机，反向代理及负载均衡。</w:t>
      </w:r>
    </w:p>
    <w:p w:rsidR="00FF6494" w:rsidRDefault="00FF6494" w:rsidP="00D4618E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虚拟主机</w:t>
      </w:r>
    </w:p>
    <w:p w:rsidR="00FF6494" w:rsidRDefault="00FF6494" w:rsidP="00D4618E">
      <w:pPr>
        <w:pStyle w:val="a4"/>
        <w:numPr>
          <w:ilvl w:val="2"/>
          <w:numId w:val="16"/>
        </w:numPr>
        <w:ind w:firstLineChars="0"/>
      </w:pPr>
      <w:r>
        <w:rPr>
          <w:rFonts w:hint="eastAsia"/>
        </w:rPr>
        <w:t>基于端口</w:t>
      </w:r>
    </w:p>
    <w:p w:rsidR="00FF6494" w:rsidRDefault="00FF6494" w:rsidP="00D4618E">
      <w:pPr>
        <w:pStyle w:val="a4"/>
        <w:numPr>
          <w:ilvl w:val="2"/>
          <w:numId w:val="16"/>
        </w:numPr>
        <w:ind w:firstLineChars="0"/>
      </w:pPr>
      <w:r>
        <w:rPr>
          <w:rFonts w:hint="eastAsia"/>
        </w:rPr>
        <w:t>基于域名</w:t>
      </w:r>
    </w:p>
    <w:p w:rsidR="00D17F72" w:rsidRDefault="00D17F72" w:rsidP="00D17F72">
      <w:pPr>
        <w:pStyle w:val="2"/>
      </w:pPr>
      <w:r>
        <w:rPr>
          <w:rFonts w:hint="eastAsia"/>
        </w:rPr>
        <w:t>课程计划</w:t>
      </w:r>
    </w:p>
    <w:p w:rsidR="00D17F72" w:rsidRDefault="00D17F72" w:rsidP="00D4618E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nginx</w:t>
      </w:r>
      <w:r>
        <w:rPr>
          <w:rFonts w:hint="eastAsia"/>
        </w:rPr>
        <w:t>的反向代理与负载均衡。</w:t>
      </w:r>
    </w:p>
    <w:p w:rsidR="00D17F72" w:rsidRDefault="00D17F72" w:rsidP="00D4618E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F</w:t>
      </w:r>
      <w:r>
        <w:t>astDFS</w:t>
      </w:r>
      <w:r>
        <w:rPr>
          <w:rFonts w:hint="eastAsia"/>
        </w:rPr>
        <w:t>的使用。保证图片服务器的高可用，分布式文件系统。</w:t>
      </w:r>
    </w:p>
    <w:p w:rsidR="00D17F72" w:rsidRDefault="00D17F72" w:rsidP="00D4618E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实现图片上传功能。</w:t>
      </w:r>
    </w:p>
    <w:p w:rsidR="00D17F72" w:rsidRDefault="00D17F72" w:rsidP="00D17F72">
      <w:pPr>
        <w:pStyle w:val="2"/>
      </w:pPr>
      <w:r>
        <w:rPr>
          <w:rFonts w:hint="eastAsia"/>
        </w:rPr>
        <w:t>nginx的反向代理</w:t>
      </w:r>
    </w:p>
    <w:p w:rsidR="00D17F72" w:rsidRDefault="00D17F72" w:rsidP="0035655C">
      <w:pPr>
        <w:pStyle w:val="3"/>
      </w:pPr>
      <w:r>
        <w:rPr>
          <w:rFonts w:hint="eastAsia"/>
        </w:rPr>
        <w:t>什么是反向代理</w:t>
      </w:r>
    </w:p>
    <w:p w:rsidR="00D17F72" w:rsidRDefault="00D17F72" w:rsidP="00D17F72">
      <w:pPr>
        <w:pStyle w:val="4"/>
      </w:pPr>
      <w:r>
        <w:rPr>
          <w:rFonts w:hint="eastAsia"/>
        </w:rPr>
        <w:t>正向代理</w:t>
      </w:r>
    </w:p>
    <w:p w:rsidR="00D17F72" w:rsidRPr="00D17F72" w:rsidRDefault="00D17F72" w:rsidP="00D17F72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>
                <wp:simplePos x="0" y="0"/>
                <wp:positionH relativeFrom="column">
                  <wp:posOffset>3231597</wp:posOffset>
                </wp:positionH>
                <wp:positionV relativeFrom="paragraph">
                  <wp:posOffset>1308404</wp:posOffset>
                </wp:positionV>
                <wp:extent cx="1718089" cy="469"/>
                <wp:effectExtent l="0" t="0" r="0" b="0"/>
                <wp:wrapNone/>
                <wp:docPr id="53" name="直接连接符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18089" cy="469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D96E60D" id="直接连接符 53" o:spid="_x0000_s1026" style="position:absolute;left:0;text-align:left;z-index:251720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54.45pt,103pt" to="389.75pt,10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" strokecolor="black [3200]" strokeweight=".5pt">
                <v:stroke joinstyle="miter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>
                <wp:simplePos x="0" y="0"/>
                <wp:positionH relativeFrom="column">
                  <wp:posOffset>1005839</wp:posOffset>
                </wp:positionH>
                <wp:positionV relativeFrom="paragraph">
                  <wp:posOffset>1308542</wp:posOffset>
                </wp:positionV>
                <wp:extent cx="1510665" cy="755705"/>
                <wp:effectExtent l="0" t="0" r="32385" b="25400"/>
                <wp:wrapNone/>
                <wp:docPr id="51" name="直接连接符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510665" cy="75570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6F62EE2" id="直接连接符 51" o:spid="_x0000_s1026" style="position:absolute;left:0;text-align:left;flip:y;z-index:251719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9.2pt,103.05pt" to="198.15pt,16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" strokecolor="black [3200]" strokeweight=".5pt">
                <v:stroke joinstyle="miter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>
                <wp:simplePos x="0" y="0"/>
                <wp:positionH relativeFrom="column">
                  <wp:posOffset>1005647</wp:posOffset>
                </wp:positionH>
                <wp:positionV relativeFrom="paragraph">
                  <wp:posOffset>1221409</wp:posOffset>
                </wp:positionV>
                <wp:extent cx="1510858" cy="87133"/>
                <wp:effectExtent l="0" t="0" r="32385" b="27305"/>
                <wp:wrapNone/>
                <wp:docPr id="45" name="直接连接符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10858" cy="87133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0C51ED3" id="直接连接符 45" o:spid="_x0000_s1026" style="position:absolute;left:0;text-align:left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9.2pt,96.15pt" to="198.15pt,10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" strokecolor="black [3200]" strokeweight=".5pt">
                <v:stroke joinstyle="miter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>
                <wp:simplePos x="0" y="0"/>
                <wp:positionH relativeFrom="column">
                  <wp:posOffset>1005646</wp:posOffset>
                </wp:positionH>
                <wp:positionV relativeFrom="paragraph">
                  <wp:posOffset>386521</wp:posOffset>
                </wp:positionV>
                <wp:extent cx="1510941" cy="922351"/>
                <wp:effectExtent l="0" t="0" r="32385" b="30480"/>
                <wp:wrapNone/>
                <wp:docPr id="44" name="直接连接符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10941" cy="922351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84AA6F2" id="直接连接符 44" o:spid="_x0000_s1026" style="position:absolute;left:0;text-align:left;z-index:251717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9.2pt,30.45pt" to="198.15pt,10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" strokecolor="black [3200]" strokeweight=".5pt">
                <v:stroke joinstyle="miter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>
                <wp:simplePos x="0" y="0"/>
                <wp:positionH relativeFrom="column">
                  <wp:posOffset>4949190</wp:posOffset>
                </wp:positionH>
                <wp:positionV relativeFrom="paragraph">
                  <wp:posOffset>839663</wp:posOffset>
                </wp:positionV>
                <wp:extent cx="1025718" cy="1025718"/>
                <wp:effectExtent l="0" t="0" r="22225" b="22225"/>
                <wp:wrapNone/>
                <wp:docPr id="41" name="椭圆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25718" cy="1025718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812B4" w:rsidRDefault="005812B4" w:rsidP="00D17F7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互联网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椭圆 41" o:spid="_x0000_s1050" style="position:absolute;left:0;text-align:left;margin-left:389.7pt;margin-top:66.1pt;width:80.75pt;height:80.75pt;z-index:251712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" fillcolor="white [3201]" strokecolor="black [3200]" strokeweight="1pt">
                <v:stroke joinstyle="miter"/>
                <v:textbox>
                  <w:txbxContent>
                    <w:p w:rsidR="005812B4" w:rsidRDefault="005812B4" w:rsidP="00D17F7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互联网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>
                <wp:simplePos x="0" y="0"/>
                <wp:positionH relativeFrom="column">
                  <wp:posOffset>2516505</wp:posOffset>
                </wp:positionH>
                <wp:positionV relativeFrom="paragraph">
                  <wp:posOffset>481689</wp:posOffset>
                </wp:positionV>
                <wp:extent cx="715617" cy="1701580"/>
                <wp:effectExtent l="0" t="0" r="27940" b="13335"/>
                <wp:wrapNone/>
                <wp:docPr id="40" name="矩形: 圆角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5617" cy="170158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812B4" w:rsidRDefault="005812B4" w:rsidP="00D17F7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代</w:t>
                            </w:r>
                          </w:p>
                          <w:p w:rsidR="005812B4" w:rsidRDefault="005812B4" w:rsidP="00D17F7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理</w:t>
                            </w:r>
                          </w:p>
                          <w:p w:rsidR="005812B4" w:rsidRDefault="005812B4" w:rsidP="00D17F7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服</w:t>
                            </w:r>
                          </w:p>
                          <w:p w:rsidR="005812B4" w:rsidRDefault="005812B4" w:rsidP="00D17F7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务</w:t>
                            </w:r>
                          </w:p>
                          <w:p w:rsidR="005812B4" w:rsidRDefault="005812B4" w:rsidP="00D17F7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矩形: 圆角 40" o:spid="_x0000_s1051" style="position:absolute;left:0;text-align:left;margin-left:198.15pt;margin-top:37.95pt;width:56.35pt;height:134pt;z-index:251711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" fillcolor="white [3201]" strokecolor="black [3200]" strokeweight="1pt">
                <v:stroke joinstyle="miter"/>
                <v:textbox>
                  <w:txbxContent>
                    <w:p w:rsidR="005812B4" w:rsidRDefault="005812B4" w:rsidP="00D17F7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代</w:t>
                      </w:r>
                    </w:p>
                    <w:p w:rsidR="005812B4" w:rsidRDefault="005812B4" w:rsidP="00D17F7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理</w:t>
                      </w:r>
                    </w:p>
                    <w:p w:rsidR="005812B4" w:rsidRDefault="005812B4" w:rsidP="00D17F7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服</w:t>
                      </w:r>
                    </w:p>
                    <w:p w:rsidR="005812B4" w:rsidRDefault="005812B4" w:rsidP="00D17F7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务</w:t>
                      </w:r>
                    </w:p>
                    <w:p w:rsidR="005812B4" w:rsidRDefault="005812B4" w:rsidP="00D17F7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器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67DFAF38" wp14:editId="0B51D7A1">
                <wp:simplePos x="0" y="0"/>
                <wp:positionH relativeFrom="column">
                  <wp:posOffset>163830</wp:posOffset>
                </wp:positionH>
                <wp:positionV relativeFrom="paragraph">
                  <wp:posOffset>1762207</wp:posOffset>
                </wp:positionV>
                <wp:extent cx="842838" cy="604300"/>
                <wp:effectExtent l="0" t="0" r="14605" b="24765"/>
                <wp:wrapNone/>
                <wp:docPr id="43" name="矩形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2838" cy="6043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812B4" w:rsidRDefault="005812B4" w:rsidP="00D17F72">
                            <w:pPr>
                              <w:jc w:val="center"/>
                            </w:pPr>
                            <w:r>
                              <w:t>P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7DFAF38" id="矩形 43" o:spid="_x0000_s1052" style="position:absolute;left:0;text-align:left;margin-left:12.9pt;margin-top:138.75pt;width:66.35pt;height:47.6pt;z-index:251716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" fillcolor="white [3201]" strokecolor="black [3200]" strokeweight="1pt">
                <v:textbox>
                  <w:txbxContent>
                    <w:p w:rsidR="005812B4" w:rsidRDefault="005812B4" w:rsidP="00D17F72">
                      <w:pPr>
                        <w:jc w:val="center"/>
                      </w:pPr>
                      <w:r>
                        <w:t>PC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67DFAF38" wp14:editId="0B51D7A1">
                <wp:simplePos x="0" y="0"/>
                <wp:positionH relativeFrom="column">
                  <wp:posOffset>163885</wp:posOffset>
                </wp:positionH>
                <wp:positionV relativeFrom="paragraph">
                  <wp:posOffset>904434</wp:posOffset>
                </wp:positionV>
                <wp:extent cx="842838" cy="604300"/>
                <wp:effectExtent l="0" t="0" r="14605" b="24765"/>
                <wp:wrapNone/>
                <wp:docPr id="42" name="矩形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2838" cy="6043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812B4" w:rsidRDefault="005812B4" w:rsidP="00D17F72">
                            <w:pPr>
                              <w:jc w:val="center"/>
                            </w:pPr>
                            <w:r>
                              <w:t>P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7DFAF38" id="矩形 42" o:spid="_x0000_s1053" style="position:absolute;left:0;text-align:left;margin-left:12.9pt;margin-top:71.2pt;width:66.35pt;height:47.6pt;z-index:251714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" fillcolor="white [3201]" strokecolor="black [3200]" strokeweight="1pt">
                <v:textbox>
                  <w:txbxContent>
                    <w:p w:rsidR="005812B4" w:rsidRDefault="005812B4" w:rsidP="00D17F72">
                      <w:pPr>
                        <w:jc w:val="center"/>
                      </w:pPr>
                      <w:r>
                        <w:t>PC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>
                <wp:simplePos x="0" y="0"/>
                <wp:positionH relativeFrom="column">
                  <wp:posOffset>163002</wp:posOffset>
                </wp:positionH>
                <wp:positionV relativeFrom="paragraph">
                  <wp:posOffset>92323</wp:posOffset>
                </wp:positionV>
                <wp:extent cx="842838" cy="604300"/>
                <wp:effectExtent l="0" t="0" r="14605" b="24765"/>
                <wp:wrapNone/>
                <wp:docPr id="39" name="矩形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2838" cy="6043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812B4" w:rsidRDefault="005812B4" w:rsidP="00D17F72">
                            <w:pPr>
                              <w:jc w:val="center"/>
                            </w:pPr>
                            <w:r>
                              <w:t>P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39" o:spid="_x0000_s1054" style="position:absolute;left:0;text-align:left;margin-left:12.85pt;margin-top:7.25pt;width:66.35pt;height:47.6pt;z-index:25171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" fillcolor="white [3201]" strokecolor="black [3200]" strokeweight="1pt">
                <v:textbox>
                  <w:txbxContent>
                    <w:p w:rsidR="005812B4" w:rsidRDefault="005812B4" w:rsidP="00D17F72">
                      <w:pPr>
                        <w:jc w:val="center"/>
                      </w:pPr>
                      <w:r>
                        <w:t>PC</w:t>
                      </w:r>
                    </w:p>
                  </w:txbxContent>
                </v:textbox>
              </v:rect>
            </w:pict>
          </mc:Fallback>
        </mc:AlternateContent>
      </w:r>
    </w:p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EC09A1" w:rsidP="00D17F72">
      <w:pPr>
        <w:pStyle w:val="4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7017A4F4" wp14:editId="56201C26">
                <wp:simplePos x="0" y="0"/>
                <wp:positionH relativeFrom="column">
                  <wp:posOffset>3462793</wp:posOffset>
                </wp:positionH>
                <wp:positionV relativeFrom="paragraph">
                  <wp:posOffset>226612</wp:posOffset>
                </wp:positionV>
                <wp:extent cx="882595" cy="468630"/>
                <wp:effectExtent l="0" t="0" r="13335" b="26670"/>
                <wp:wrapNone/>
                <wp:docPr id="66" name="矩形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82595" cy="46863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812B4" w:rsidRDefault="005812B4" w:rsidP="00EC09A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淘宝首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017A4F4" id="矩形 66" o:spid="_x0000_s1055" style="position:absolute;left:0;text-align:left;margin-left:272.65pt;margin-top:17.85pt;width:69.5pt;height:36.9pt;z-index:2517248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" fillcolor="white [3201]" strokecolor="black [3200]" strokeweight="1pt">
                <v:textbox>
                  <w:txbxContent>
                    <w:p w:rsidR="005812B4" w:rsidRDefault="005812B4" w:rsidP="00EC09A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淘宝首页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>
                <wp:simplePos x="0" y="0"/>
                <wp:positionH relativeFrom="column">
                  <wp:posOffset>1490870</wp:posOffset>
                </wp:positionH>
                <wp:positionV relativeFrom="paragraph">
                  <wp:posOffset>218661</wp:posOffset>
                </wp:positionV>
                <wp:extent cx="1375465" cy="1812290"/>
                <wp:effectExtent l="0" t="0" r="15240" b="16510"/>
                <wp:wrapNone/>
                <wp:docPr id="65" name="矩形: 圆角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75465" cy="181229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812B4" w:rsidRDefault="005812B4" w:rsidP="00EC09A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反向代理服务器</w:t>
                            </w:r>
                          </w:p>
                          <w:p w:rsidR="005812B4" w:rsidRDefault="005812B4" w:rsidP="00EC09A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www</w:t>
                            </w:r>
                            <w:r>
                              <w:t>.taobao.co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id="矩形: 圆角 65" o:spid="_x0000_s1056" style="position:absolute;left:0;text-align:left;margin-left:117.4pt;margin-top:17.2pt;width:108.3pt;height:142.7pt;z-index:2517227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" fillcolor="white [3201]" strokecolor="black [3200]" strokeweight="1pt">
                <v:stroke joinstyle="miter"/>
                <v:textbox>
                  <w:txbxContent>
                    <w:p w:rsidR="005812B4" w:rsidRDefault="005812B4" w:rsidP="00EC09A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反向代理服务器</w:t>
                      </w:r>
                    </w:p>
                    <w:p w:rsidR="005812B4" w:rsidRDefault="005812B4" w:rsidP="00EC09A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www</w:t>
                      </w:r>
                      <w:r>
                        <w:t>.taobao.com</w:t>
                      </w:r>
                    </w:p>
                  </w:txbxContent>
                </v:textbox>
              </v:roundrect>
            </w:pict>
          </mc:Fallback>
        </mc:AlternateContent>
      </w:r>
      <w:r w:rsidR="00D17F72">
        <w:rPr>
          <w:rFonts w:hint="eastAsia"/>
        </w:rPr>
        <w:t>反向代理</w:t>
      </w:r>
    </w:p>
    <w:p w:rsidR="00D17F72" w:rsidRDefault="00D17F72" w:rsidP="00D17F72"/>
    <w:p w:rsidR="00EC09A1" w:rsidRDefault="00EC09A1" w:rsidP="00D17F72">
      <w:r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>
                <wp:simplePos x="0" y="0"/>
                <wp:positionH relativeFrom="column">
                  <wp:posOffset>2866445</wp:posOffset>
                </wp:positionH>
                <wp:positionV relativeFrom="paragraph">
                  <wp:posOffset>35560</wp:posOffset>
                </wp:positionV>
                <wp:extent cx="596348" cy="707666"/>
                <wp:effectExtent l="0" t="0" r="32385" b="16510"/>
                <wp:wrapNone/>
                <wp:docPr id="73" name="直接连接符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96348" cy="707666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13E8389" id="直接连接符 73" o:spid="_x0000_s1026" style="position:absolute;left:0;text-align:left;flip:y;z-index:251731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25.7pt,2.8pt" to="272.65pt,5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" filled="t" fillcolor="white [3201]" strokecolor="black [3200]" strokeweight="1pt">
                <v:stroke joinstyle="miter"/>
              </v:line>
            </w:pict>
          </mc:Fallback>
        </mc:AlternateContent>
      </w:r>
    </w:p>
    <w:p w:rsidR="00EC09A1" w:rsidRDefault="00EC09A1" w:rsidP="00D17F72"/>
    <w:p w:rsidR="00EC09A1" w:rsidRDefault="00EC09A1" w:rsidP="00D17F72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>
                <wp:simplePos x="0" y="0"/>
                <wp:positionH relativeFrom="column">
                  <wp:posOffset>226612</wp:posOffset>
                </wp:positionH>
                <wp:positionV relativeFrom="paragraph">
                  <wp:posOffset>68689</wp:posOffset>
                </wp:positionV>
                <wp:extent cx="691515" cy="412971"/>
                <wp:effectExtent l="0" t="0" r="13335" b="25400"/>
                <wp:wrapNone/>
                <wp:docPr id="64" name="矩形 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91515" cy="41297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812B4" w:rsidRDefault="005812B4" w:rsidP="00EC09A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P</w:t>
                            </w:r>
                            <w:r>
                              <w:t>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64" o:spid="_x0000_s1057" style="position:absolute;left:0;text-align:left;margin-left:17.85pt;margin-top:5.4pt;width:54.45pt;height:32.5pt;z-index:2517217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" fillcolor="white [3201]" strokecolor="black [3200]" strokeweight="1pt">
                <v:textbox>
                  <w:txbxContent>
                    <w:p w:rsidR="005812B4" w:rsidRDefault="005812B4" w:rsidP="00EC09A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P</w:t>
                      </w:r>
                      <w:r>
                        <w:t>C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57E0997B" wp14:editId="5E6CD9ED">
                <wp:simplePos x="0" y="0"/>
                <wp:positionH relativeFrom="column">
                  <wp:posOffset>3463980</wp:posOffset>
                </wp:positionH>
                <wp:positionV relativeFrom="paragraph">
                  <wp:posOffset>117171</wp:posOffset>
                </wp:positionV>
                <wp:extent cx="882595" cy="468630"/>
                <wp:effectExtent l="0" t="0" r="13335" b="26670"/>
                <wp:wrapNone/>
                <wp:docPr id="69" name="矩形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82595" cy="46863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812B4" w:rsidRDefault="005812B4" w:rsidP="00EC09A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淘宝首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57E0997B" id="矩形 69" o:spid="_x0000_s1058" style="position:absolute;left:0;text-align:left;margin-left:272.75pt;margin-top:9.25pt;width:69.5pt;height:36.9pt;z-index:2517268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" fillcolor="white [3201]" strokecolor="black [3200]" strokeweight="1pt">
                <v:textbox>
                  <w:txbxContent>
                    <w:p w:rsidR="005812B4" w:rsidRDefault="005812B4" w:rsidP="00EC09A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淘宝首页</w:t>
                      </w:r>
                    </w:p>
                  </w:txbxContent>
                </v:textbox>
              </v:rect>
            </w:pict>
          </mc:Fallback>
        </mc:AlternateContent>
      </w:r>
    </w:p>
    <w:p w:rsidR="00D17F72" w:rsidRDefault="00EC09A1" w:rsidP="00D17F72">
      <w:r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>
                <wp:simplePos x="0" y="0"/>
                <wp:positionH relativeFrom="column">
                  <wp:posOffset>2866445</wp:posOffset>
                </wp:positionH>
                <wp:positionV relativeFrom="paragraph">
                  <wp:posOffset>148866</wp:posOffset>
                </wp:positionV>
                <wp:extent cx="596265" cy="691764"/>
                <wp:effectExtent l="0" t="0" r="32385" b="32385"/>
                <wp:wrapNone/>
                <wp:docPr id="74" name="直接连接符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6265" cy="691764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7DD8FF7" id="直接连接符 74" o:spid="_x0000_s1026" style="position:absolute;left:0;text-align:left;z-index:251732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25.7pt,11.7pt" to="272.65pt,6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" filled="t" fillcolor="white [3201]" strokecolor="black [3200]" strokeweight="1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>
                <wp:simplePos x="0" y="0"/>
                <wp:positionH relativeFrom="column">
                  <wp:posOffset>2866280</wp:posOffset>
                </wp:positionH>
                <wp:positionV relativeFrom="paragraph">
                  <wp:posOffset>148866</wp:posOffset>
                </wp:positionV>
                <wp:extent cx="596513" cy="0"/>
                <wp:effectExtent l="0" t="0" r="0" b="0"/>
                <wp:wrapNone/>
                <wp:docPr id="72" name="直接连接符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6513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17BD941" id="直接连接符 72" o:spid="_x0000_s1026" style="position:absolute;left:0;text-align:left;z-index:251730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25.7pt,11.7pt" to="272.65pt,1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>
                <wp:simplePos x="0" y="0"/>
                <wp:positionH relativeFrom="column">
                  <wp:posOffset>918127</wp:posOffset>
                </wp:positionH>
                <wp:positionV relativeFrom="paragraph">
                  <wp:posOffset>77304</wp:posOffset>
                </wp:positionV>
                <wp:extent cx="572743" cy="0"/>
                <wp:effectExtent l="0" t="0" r="0" b="0"/>
                <wp:wrapNone/>
                <wp:docPr id="71" name="直接连接符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2743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BD5F0DE" id="直接连接符 71" o:spid="_x0000_s1026" style="position:absolute;left:0;text-align:left;z-index:251729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2.3pt,6.1pt" to="117.4pt,6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" strokecolor="black [3200]" strokeweight=".5pt">
                <v:stroke joinstyle="miter"/>
              </v:line>
            </w:pict>
          </mc:Fallback>
        </mc:AlternateContent>
      </w:r>
    </w:p>
    <w:p w:rsidR="00D17F72" w:rsidRDefault="00D17F72" w:rsidP="00D17F72"/>
    <w:p w:rsidR="00D17F72" w:rsidRDefault="00D17F72" w:rsidP="00D17F72"/>
    <w:p w:rsidR="00D17F72" w:rsidRDefault="00EC09A1" w:rsidP="00D17F72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57E0997B" wp14:editId="5E6CD9ED">
                <wp:simplePos x="0" y="0"/>
                <wp:positionH relativeFrom="column">
                  <wp:posOffset>3463980</wp:posOffset>
                </wp:positionH>
                <wp:positionV relativeFrom="paragraph">
                  <wp:posOffset>32716</wp:posOffset>
                </wp:positionV>
                <wp:extent cx="882595" cy="468630"/>
                <wp:effectExtent l="0" t="0" r="13335" b="26670"/>
                <wp:wrapNone/>
                <wp:docPr id="70" name="矩形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82595" cy="46863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812B4" w:rsidRDefault="005812B4" w:rsidP="00EC09A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淘宝首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57E0997B" id="矩形 70" o:spid="_x0000_s1059" style="position:absolute;left:0;text-align:left;margin-left:272.75pt;margin-top:2.6pt;width:69.5pt;height:36.9pt;z-index:2517288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" fillcolor="white [3201]" strokecolor="black [3200]" strokeweight="1pt">
                <v:textbox>
                  <w:txbxContent>
                    <w:p w:rsidR="005812B4" w:rsidRDefault="005812B4" w:rsidP="00EC09A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淘宝首页</w:t>
                      </w:r>
                    </w:p>
                  </w:txbxContent>
                </v:textbox>
              </v:rect>
            </w:pict>
          </mc:Fallback>
        </mc:AlternateContent>
      </w:r>
    </w:p>
    <w:p w:rsidR="00D17F72" w:rsidRDefault="00D17F72" w:rsidP="00D17F72"/>
    <w:p w:rsidR="00EC09A1" w:rsidRDefault="00EC09A1" w:rsidP="00D17F72"/>
    <w:p w:rsidR="00EC09A1" w:rsidRDefault="00EC09A1" w:rsidP="00D17F72"/>
    <w:p w:rsidR="00EC09A1" w:rsidRDefault="00EC09A1" w:rsidP="00D17F72">
      <w:r>
        <w:rPr>
          <w:rFonts w:hint="eastAsia"/>
        </w:rPr>
        <w:t>将域名与反向代理服务器的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进行绑定。</w:t>
      </w:r>
    </w:p>
    <w:p w:rsidR="00EC09A1" w:rsidRDefault="00EC09A1" w:rsidP="00D17F72">
      <w:r>
        <w:rPr>
          <w:rFonts w:hint="eastAsia"/>
        </w:rPr>
        <w:t>功能就是请求的转发。</w:t>
      </w:r>
    </w:p>
    <w:p w:rsidR="000A10D3" w:rsidRDefault="000A10D3" w:rsidP="00D17F72">
      <w:r>
        <w:rPr>
          <w:rFonts w:hint="eastAsia"/>
        </w:rPr>
        <w:t>反向代理服务器是引用在服务端。决定是哪台服务器提供服务。</w:t>
      </w:r>
    </w:p>
    <w:p w:rsidR="000A10D3" w:rsidRDefault="000A10D3" w:rsidP="000F4EB5">
      <w:pPr>
        <w:ind w:firstLine="420"/>
      </w:pPr>
      <w:r>
        <w:rPr>
          <w:rFonts w:hint="eastAsia"/>
        </w:rPr>
        <w:t>反向代理类似于控制器，与控制器不同的是，控制器是转发给不同的后台处理代码，而反向代理是将数据转向</w:t>
      </w:r>
      <w:r>
        <w:rPr>
          <w:rFonts w:hint="eastAsia"/>
        </w:rPr>
        <w:lastRenderedPageBreak/>
        <w:t>集群类服务器。反向代理服务器是将所有的数据接收，并返回给</w:t>
      </w:r>
      <w:r w:rsidR="00C66FB7">
        <w:rPr>
          <w:rFonts w:hint="eastAsia"/>
        </w:rPr>
        <w:t>按照一定的规则给与服务器处理</w:t>
      </w:r>
      <w:r w:rsidR="00DD71A6">
        <w:rPr>
          <w:rFonts w:hint="eastAsia"/>
        </w:rPr>
        <w:t>。</w:t>
      </w:r>
    </w:p>
    <w:p w:rsidR="00C66FB7" w:rsidRDefault="00C66FB7" w:rsidP="00C66FB7">
      <w:pPr>
        <w:pStyle w:val="2"/>
      </w:pPr>
      <w:r>
        <w:rPr>
          <w:rFonts w:hint="eastAsia"/>
        </w:rPr>
        <w:t>反向代理的模拟</w:t>
      </w:r>
    </w:p>
    <w:p w:rsidR="00C66FB7" w:rsidRDefault="00C66FB7" w:rsidP="00C66FB7">
      <w:r>
        <w:rPr>
          <w:rFonts w:hint="eastAsia"/>
        </w:rPr>
        <w:t>应该有一个</w:t>
      </w:r>
      <w:r>
        <w:t>nginx</w:t>
      </w:r>
      <w:r>
        <w:rPr>
          <w:rFonts w:hint="eastAsia"/>
        </w:rPr>
        <w:t>服务器，有多个应用服务器</w:t>
      </w:r>
      <w:r>
        <w:rPr>
          <w:rFonts w:hint="eastAsia"/>
        </w:rPr>
        <w:t>(</w:t>
      </w:r>
      <w:r>
        <w:rPr>
          <w:rFonts w:hint="eastAsia"/>
        </w:rPr>
        <w:t>可以是</w:t>
      </w:r>
      <w:r>
        <w:rPr>
          <w:rFonts w:hint="eastAsia"/>
        </w:rPr>
        <w:t>t</w:t>
      </w:r>
      <w:r>
        <w:t>omcat)</w:t>
      </w:r>
    </w:p>
    <w:p w:rsidR="003C5CC0" w:rsidRDefault="00C66FB7" w:rsidP="00C66FB7">
      <w:r>
        <w:rPr>
          <w:rFonts w:hint="eastAsia"/>
        </w:rPr>
        <w:t>可以使用一台虚拟机，安装一个</w:t>
      </w:r>
      <w:r>
        <w:rPr>
          <w:rFonts w:hint="eastAsia"/>
        </w:rPr>
        <w:t>nginx</w:t>
      </w:r>
      <w:r>
        <w:rPr>
          <w:rFonts w:hint="eastAsia"/>
        </w:rPr>
        <w:t>，多个</w:t>
      </w:r>
      <w:r>
        <w:rPr>
          <w:rFonts w:hint="eastAsia"/>
        </w:rPr>
        <w:t>tomcat</w:t>
      </w:r>
      <w:r>
        <w:rPr>
          <w:rFonts w:hint="eastAsia"/>
        </w:rPr>
        <w:t>来进行</w:t>
      </w:r>
    </w:p>
    <w:p w:rsidR="003C5CC0" w:rsidRDefault="003C5CC0" w:rsidP="00C66FB7">
      <w:r>
        <w:rPr>
          <w:noProof/>
        </w:rPr>
        <w:drawing>
          <wp:inline distT="0" distB="0" distL="0" distR="0" wp14:anchorId="5F8CB575" wp14:editId="698A2A25">
            <wp:extent cx="3665442" cy="1590260"/>
            <wp:effectExtent l="0" t="0" r="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674536" cy="1594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5CC0" w:rsidRDefault="003C5CC0" w:rsidP="0035655C">
      <w:pPr>
        <w:pStyle w:val="3"/>
      </w:pPr>
      <w:r>
        <w:rPr>
          <w:rFonts w:hint="eastAsia"/>
        </w:rPr>
        <w:t>负载均衡</w:t>
      </w:r>
    </w:p>
    <w:p w:rsidR="003C5CC0" w:rsidRDefault="003C5CC0" w:rsidP="003C5CC0">
      <w:r>
        <w:rPr>
          <w:rFonts w:hint="eastAsia"/>
        </w:rPr>
        <w:t>只需要再</w:t>
      </w:r>
      <w:r>
        <w:rPr>
          <w:rFonts w:hint="eastAsia"/>
        </w:rPr>
        <w:t>upstream</w:t>
      </w:r>
      <w:r>
        <w:rPr>
          <w:rFonts w:hint="eastAsia"/>
        </w:rPr>
        <w:t>的</w:t>
      </w:r>
      <w:r>
        <w:rPr>
          <w:rFonts w:hint="eastAsia"/>
        </w:rPr>
        <w:t>server</w:t>
      </w:r>
      <w:r>
        <w:rPr>
          <w:rFonts w:hint="eastAsia"/>
        </w:rPr>
        <w:t>后面添加一个</w:t>
      </w:r>
      <w:r>
        <w:rPr>
          <w:rFonts w:hint="eastAsia"/>
        </w:rPr>
        <w:t>weight</w:t>
      </w:r>
      <w:r>
        <w:rPr>
          <w:rFonts w:hint="eastAsia"/>
        </w:rPr>
        <w:t>即可，代表权重。</w:t>
      </w:r>
    </w:p>
    <w:p w:rsidR="003C5CC0" w:rsidRDefault="003C5CC0" w:rsidP="003C5CC0">
      <w:r>
        <w:rPr>
          <w:rFonts w:hint="eastAsia"/>
        </w:rPr>
        <w:t>权重越高，分配的请求的数量就越多。</w:t>
      </w:r>
      <w:r w:rsidR="006F52DC">
        <w:rPr>
          <w:rFonts w:hint="eastAsia"/>
        </w:rPr>
        <w:t>默认权重是</w:t>
      </w:r>
      <w:r w:rsidR="006F52DC">
        <w:rPr>
          <w:rFonts w:hint="eastAsia"/>
        </w:rPr>
        <w:t>1</w:t>
      </w:r>
      <w:r w:rsidR="006F52DC">
        <w:rPr>
          <w:rFonts w:hint="eastAsia"/>
        </w:rPr>
        <w:t>。</w:t>
      </w:r>
    </w:p>
    <w:p w:rsidR="006F52DC" w:rsidRDefault="006F52DC" w:rsidP="003C5CC0">
      <w:r>
        <w:rPr>
          <w:noProof/>
        </w:rPr>
        <w:drawing>
          <wp:inline distT="0" distB="0" distL="0" distR="0" wp14:anchorId="2DCEEB2C" wp14:editId="152E8F90">
            <wp:extent cx="2504661" cy="1349144"/>
            <wp:effectExtent l="0" t="0" r="0" b="381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510644" cy="13523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52DC" w:rsidRDefault="006F52DC" w:rsidP="003C5CC0">
      <w:r>
        <w:rPr>
          <w:rFonts w:hint="eastAsia"/>
        </w:rPr>
        <w:t>n</w:t>
      </w:r>
      <w:r>
        <w:t>ginx</w:t>
      </w:r>
      <w:r>
        <w:rPr>
          <w:rFonts w:hint="eastAsia"/>
        </w:rPr>
        <w:t>是一个代理服务器，对于</w:t>
      </w:r>
      <w:r>
        <w:rPr>
          <w:rFonts w:hint="eastAsia"/>
        </w:rPr>
        <w:t>nginx</w:t>
      </w:r>
      <w:r>
        <w:rPr>
          <w:rFonts w:hint="eastAsia"/>
        </w:rPr>
        <w:t>的访问，是通过</w:t>
      </w:r>
      <w:r>
        <w:rPr>
          <w:rFonts w:hint="eastAsia"/>
        </w:rPr>
        <w:t>nginx</w:t>
      </w:r>
      <w:r>
        <w:rPr>
          <w:rFonts w:hint="eastAsia"/>
        </w:rPr>
        <w:t>所在的</w:t>
      </w:r>
      <w:r>
        <w:rPr>
          <w:rFonts w:hint="eastAsia"/>
        </w:rPr>
        <w:t>ip</w:t>
      </w:r>
      <w:r>
        <w:rPr>
          <w:rFonts w:hint="eastAsia"/>
        </w:rPr>
        <w:t>地址进行的。</w:t>
      </w:r>
    </w:p>
    <w:p w:rsidR="006F52DC" w:rsidRDefault="006F52DC" w:rsidP="003C5CC0">
      <w:r>
        <w:rPr>
          <w:rFonts w:hint="eastAsia"/>
        </w:rPr>
        <w:t>因为域名是绑定</w:t>
      </w:r>
      <w:r>
        <w:rPr>
          <w:rFonts w:hint="eastAsia"/>
        </w:rPr>
        <w:t>ip</w:t>
      </w:r>
      <w:r>
        <w:rPr>
          <w:rFonts w:hint="eastAsia"/>
        </w:rPr>
        <w:t>地址的，所以，通过</w:t>
      </w:r>
      <w:r>
        <w:rPr>
          <w:rFonts w:hint="eastAsia"/>
        </w:rPr>
        <w:t>host</w:t>
      </w:r>
      <w:r>
        <w:t>s</w:t>
      </w:r>
      <w:r>
        <w:rPr>
          <w:rFonts w:hint="eastAsia"/>
        </w:rPr>
        <w:t>的配置，在电脑本地将域名与</w:t>
      </w:r>
      <w:r>
        <w:rPr>
          <w:rFonts w:hint="eastAsia"/>
        </w:rPr>
        <w:t>ip</w:t>
      </w:r>
      <w:r>
        <w:rPr>
          <w:rFonts w:hint="eastAsia"/>
        </w:rPr>
        <w:t>地址访问，访问的就是</w:t>
      </w:r>
      <w:r>
        <w:rPr>
          <w:rFonts w:hint="eastAsia"/>
        </w:rPr>
        <w:t>ip</w:t>
      </w:r>
      <w:r>
        <w:rPr>
          <w:rFonts w:hint="eastAsia"/>
        </w:rPr>
        <w:t>地址。</w:t>
      </w:r>
    </w:p>
    <w:p w:rsidR="0035655C" w:rsidRDefault="0035655C" w:rsidP="003C5CC0">
      <w:r>
        <w:rPr>
          <w:rFonts w:hint="eastAsia"/>
        </w:rPr>
        <w:t>当</w:t>
      </w:r>
      <w:r>
        <w:rPr>
          <w:rFonts w:hint="eastAsia"/>
        </w:rPr>
        <w:t>nginx</w:t>
      </w:r>
      <w:r>
        <w:rPr>
          <w:rFonts w:hint="eastAsia"/>
        </w:rPr>
        <w:t>收到客户发来的访问请求时，会自动解析内容，比如访问的域名，再将域名与</w:t>
      </w:r>
      <w:r>
        <w:rPr>
          <w:rFonts w:hint="eastAsia"/>
        </w:rPr>
        <w:t>server</w:t>
      </w:r>
      <w:r>
        <w:rPr>
          <w:rFonts w:hint="eastAsia"/>
        </w:rPr>
        <w:t>中的</w:t>
      </w:r>
      <w:r>
        <w:rPr>
          <w:rFonts w:hint="eastAsia"/>
        </w:rPr>
        <w:t>server</w:t>
      </w:r>
      <w:r>
        <w:t>_name</w:t>
      </w:r>
      <w:r>
        <w:rPr>
          <w:rFonts w:hint="eastAsia"/>
        </w:rPr>
        <w:t>进行匹配，从而确定真实的服务器地址。</w:t>
      </w:r>
    </w:p>
    <w:p w:rsidR="0035655C" w:rsidRDefault="0035655C" w:rsidP="0035655C">
      <w:pPr>
        <w:pStyle w:val="1"/>
      </w:pPr>
      <w:r>
        <w:rPr>
          <w:rFonts w:hint="eastAsia"/>
        </w:rPr>
        <w:t>图片服务器的搭建</w:t>
      </w:r>
    </w:p>
    <w:p w:rsidR="0035655C" w:rsidRDefault="0035655C" w:rsidP="0035655C">
      <w:pPr>
        <w:pStyle w:val="2"/>
        <w:rPr>
          <w:noProof/>
        </w:rPr>
      </w:pPr>
      <w:r>
        <w:rPr>
          <w:rFonts w:hint="eastAsia"/>
          <w:noProof/>
        </w:rPr>
        <w:t>搭建图片服务器</w:t>
      </w:r>
    </w:p>
    <w:p w:rsidR="0035655C" w:rsidRDefault="0035655C" w:rsidP="0035655C">
      <w:r>
        <w:rPr>
          <w:rFonts w:hint="eastAsia"/>
        </w:rPr>
        <w:t>搭建图片服务器使用</w:t>
      </w:r>
      <w:r>
        <w:rPr>
          <w:rFonts w:hint="eastAsia"/>
        </w:rPr>
        <w:t>F</w:t>
      </w:r>
      <w:r>
        <w:t>astDFS</w:t>
      </w:r>
      <w:r>
        <w:rPr>
          <w:rFonts w:hint="eastAsia"/>
        </w:rPr>
        <w:t>。</w:t>
      </w:r>
    </w:p>
    <w:p w:rsidR="0035655C" w:rsidRDefault="0035655C" w:rsidP="0035655C">
      <w:pPr>
        <w:pStyle w:val="3"/>
      </w:pPr>
      <w:r w:rsidRPr="0035655C">
        <w:rPr>
          <w:rFonts w:hint="eastAsia"/>
        </w:rPr>
        <w:t>什么是F</w:t>
      </w:r>
      <w:r w:rsidRPr="0035655C">
        <w:t>astDFS</w:t>
      </w:r>
    </w:p>
    <w:p w:rsidR="0035655C" w:rsidRDefault="0035655C" w:rsidP="0035655C">
      <w:r>
        <w:tab/>
        <w:t>FastDFS</w:t>
      </w:r>
      <w:r>
        <w:rPr>
          <w:rFonts w:hint="eastAsia"/>
        </w:rPr>
        <w:t>是用</w:t>
      </w:r>
      <w:r>
        <w:rPr>
          <w:rFonts w:hint="eastAsia"/>
        </w:rPr>
        <w:t>C</w:t>
      </w:r>
      <w:r>
        <w:rPr>
          <w:rFonts w:hint="eastAsia"/>
        </w:rPr>
        <w:t>语言编写的一款开源的分布式文件系统。</w:t>
      </w:r>
      <w:r>
        <w:rPr>
          <w:rFonts w:hint="eastAsia"/>
        </w:rPr>
        <w:t>F</w:t>
      </w:r>
      <w:r>
        <w:t>astDFS</w:t>
      </w:r>
      <w:r>
        <w:rPr>
          <w:rFonts w:hint="eastAsia"/>
        </w:rPr>
        <w:t>为互联网量身定制，重复考虑了冗余备份、负载均衡、线性扩容等机制，并注重高可用、高性能等指标，使用</w:t>
      </w:r>
      <w:r>
        <w:rPr>
          <w:rFonts w:hint="eastAsia"/>
        </w:rPr>
        <w:t>F</w:t>
      </w:r>
      <w:r>
        <w:t>astDFS</w:t>
      </w:r>
      <w:r>
        <w:rPr>
          <w:rFonts w:hint="eastAsia"/>
        </w:rPr>
        <w:t>很容易搭建一套高性能的文件服务器集群提供文件上传、下载等服务。</w:t>
      </w:r>
    </w:p>
    <w:p w:rsidR="0035655C" w:rsidRDefault="0035655C" w:rsidP="0035655C">
      <w:pPr>
        <w:pStyle w:val="3"/>
      </w:pPr>
      <w:r>
        <w:rPr>
          <w:rFonts w:hint="eastAsia"/>
        </w:rPr>
        <w:t>F</w:t>
      </w:r>
      <w:r>
        <w:t>astDFS</w:t>
      </w:r>
      <w:r>
        <w:rPr>
          <w:rFonts w:hint="eastAsia"/>
        </w:rPr>
        <w:t>架构</w:t>
      </w:r>
    </w:p>
    <w:p w:rsidR="0035655C" w:rsidRDefault="0035655C" w:rsidP="0035655C">
      <w:r>
        <w:tab/>
        <w:t>FastDFS</w:t>
      </w:r>
      <w:r>
        <w:rPr>
          <w:rFonts w:hint="eastAsia"/>
        </w:rPr>
        <w:t>架构包括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和</w:t>
      </w:r>
      <w:r>
        <w:rPr>
          <w:rFonts w:hint="eastAsia"/>
        </w:rPr>
        <w:t>S</w:t>
      </w:r>
      <w:r>
        <w:t>torage server</w:t>
      </w:r>
      <w:r>
        <w:rPr>
          <w:rFonts w:hint="eastAsia"/>
        </w:rPr>
        <w:t>。客户端请求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进行文件上传、下载，通过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调度</w:t>
      </w:r>
      <w:r w:rsidR="00231CC1">
        <w:rPr>
          <w:rFonts w:hint="eastAsia"/>
        </w:rPr>
        <w:t>最终由</w:t>
      </w:r>
      <w:r w:rsidR="00231CC1">
        <w:rPr>
          <w:rFonts w:hint="eastAsia"/>
        </w:rPr>
        <w:t>S</w:t>
      </w:r>
      <w:r w:rsidR="00231CC1">
        <w:t>torage server</w:t>
      </w:r>
      <w:r w:rsidR="00231CC1">
        <w:rPr>
          <w:rFonts w:hint="eastAsia"/>
        </w:rPr>
        <w:t>完成文件上传和下载。</w:t>
      </w:r>
    </w:p>
    <w:p w:rsidR="00231CC1" w:rsidRDefault="00231CC1" w:rsidP="0035655C">
      <w:r>
        <w:tab/>
        <w:t>Tracker server</w:t>
      </w:r>
      <w:r>
        <w:rPr>
          <w:rFonts w:hint="eastAsia"/>
        </w:rPr>
        <w:t>作用是负载均衡和调度，通过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在文件上传时可用根据一些策略找到</w:t>
      </w:r>
      <w:r>
        <w:rPr>
          <w:rFonts w:hint="eastAsia"/>
        </w:rPr>
        <w:t>S</w:t>
      </w:r>
      <w:r>
        <w:t>torager server</w:t>
      </w:r>
      <w:r>
        <w:rPr>
          <w:rFonts w:hint="eastAsia"/>
        </w:rPr>
        <w:t>提供文件上传服务。可用将</w:t>
      </w:r>
      <w:r>
        <w:rPr>
          <w:rFonts w:hint="eastAsia"/>
        </w:rPr>
        <w:t>tracker</w:t>
      </w:r>
      <w:r>
        <w:rPr>
          <w:rFonts w:hint="eastAsia"/>
        </w:rPr>
        <w:t>称为追踪服务器或调度服务器。</w:t>
      </w:r>
    </w:p>
    <w:p w:rsidR="00231CC1" w:rsidRDefault="00231CC1" w:rsidP="0035655C">
      <w:r>
        <w:tab/>
        <w:t>Storage server</w:t>
      </w:r>
      <w:r>
        <w:rPr>
          <w:rFonts w:hint="eastAsia"/>
        </w:rPr>
        <w:t>作用是文件存储，客户端上传的文件最终存储在</w:t>
      </w:r>
      <w:r>
        <w:rPr>
          <w:rFonts w:hint="eastAsia"/>
        </w:rPr>
        <w:t>S</w:t>
      </w:r>
      <w:r>
        <w:t>troage</w:t>
      </w:r>
      <w:r>
        <w:rPr>
          <w:rFonts w:hint="eastAsia"/>
        </w:rPr>
        <w:t>服务器上，</w:t>
      </w:r>
      <w:r>
        <w:rPr>
          <w:rFonts w:hint="eastAsia"/>
        </w:rPr>
        <w:t>S</w:t>
      </w:r>
      <w:r>
        <w:t>torage server</w:t>
      </w:r>
      <w:r>
        <w:rPr>
          <w:rFonts w:hint="eastAsia"/>
        </w:rPr>
        <w:t>没有实现自己的文件系统而是利用操作系统的文件系统来管理文件。可用将</w:t>
      </w:r>
      <w:r>
        <w:rPr>
          <w:rFonts w:hint="eastAsia"/>
        </w:rPr>
        <w:t>storage</w:t>
      </w:r>
      <w:r>
        <w:rPr>
          <w:rFonts w:hint="eastAsia"/>
        </w:rPr>
        <w:t>称为存储服务器。</w:t>
      </w:r>
    </w:p>
    <w:p w:rsidR="0052551B" w:rsidRPr="0035655C" w:rsidRDefault="0052551B" w:rsidP="0035655C">
      <w:r>
        <w:rPr>
          <w:noProof/>
        </w:rPr>
        <w:lastRenderedPageBreak/>
        <w:drawing>
          <wp:inline distT="0" distB="0" distL="0" distR="0">
            <wp:extent cx="3395032" cy="3037399"/>
            <wp:effectExtent l="0" t="0" r="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0047" cy="30418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655C" w:rsidRDefault="00350B9F" w:rsidP="00350B9F">
      <w:pPr>
        <w:pStyle w:val="3"/>
      </w:pPr>
      <w:r>
        <w:t>Tracker</w:t>
      </w:r>
      <w:r>
        <w:rPr>
          <w:rFonts w:hint="eastAsia"/>
        </w:rPr>
        <w:t>集群</w:t>
      </w:r>
    </w:p>
    <w:p w:rsidR="00350B9F" w:rsidRDefault="00350B9F" w:rsidP="00350B9F">
      <w:r>
        <w:tab/>
        <w:t>FastDFS</w:t>
      </w:r>
      <w:r>
        <w:rPr>
          <w:rFonts w:hint="eastAsia"/>
        </w:rPr>
        <w:t>集群中的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可用有多台，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之间相互平等关系同时提供服务，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不存在单点故障。客户端请求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采用轮行方式，如果请求的</w:t>
      </w:r>
      <w:r>
        <w:rPr>
          <w:rFonts w:hint="eastAsia"/>
        </w:rPr>
        <w:t>tracker</w:t>
      </w:r>
      <w:r>
        <w:rPr>
          <w:rFonts w:hint="eastAsia"/>
        </w:rPr>
        <w:t>无法提供服务则换另一个</w:t>
      </w:r>
      <w:r>
        <w:rPr>
          <w:rFonts w:hint="eastAsia"/>
        </w:rPr>
        <w:t>tracker</w:t>
      </w:r>
      <w:r>
        <w:rPr>
          <w:rFonts w:hint="eastAsia"/>
        </w:rPr>
        <w:t>。</w:t>
      </w:r>
    </w:p>
    <w:p w:rsidR="00350B9F" w:rsidRDefault="00350B9F" w:rsidP="00350B9F">
      <w:pPr>
        <w:pStyle w:val="3"/>
      </w:pPr>
      <w:r>
        <w:rPr>
          <w:rFonts w:hint="eastAsia"/>
        </w:rPr>
        <w:t>S</w:t>
      </w:r>
      <w:r>
        <w:t>tortage</w:t>
      </w:r>
      <w:r>
        <w:rPr>
          <w:rFonts w:hint="eastAsia"/>
        </w:rPr>
        <w:t>集群</w:t>
      </w:r>
    </w:p>
    <w:p w:rsidR="00350B9F" w:rsidRDefault="00350B9F" w:rsidP="00350B9F">
      <w:r>
        <w:tab/>
        <w:t>Storage</w:t>
      </w:r>
      <w:r>
        <w:rPr>
          <w:rFonts w:hint="eastAsia"/>
        </w:rPr>
        <w:t>集群采用了分组存储方式。</w:t>
      </w:r>
      <w:r>
        <w:t>storage</w:t>
      </w:r>
      <w:r>
        <w:rPr>
          <w:rFonts w:hint="eastAsia"/>
        </w:rPr>
        <w:t>集群由一个或多个组构成，集群存储总容量为集群中所有组的存储容量之和</w:t>
      </w:r>
      <w:r w:rsidR="00E41C70">
        <w:rPr>
          <w:rFonts w:hint="eastAsia"/>
        </w:rPr>
        <w:t>。一个组由一台或多台存储服务器组成，组内的</w:t>
      </w:r>
      <w:r w:rsidR="00E41C70">
        <w:rPr>
          <w:rFonts w:hint="eastAsia"/>
        </w:rPr>
        <w:t>S</w:t>
      </w:r>
      <w:r w:rsidR="00E41C70">
        <w:t>torage server</w:t>
      </w:r>
      <w:r w:rsidR="00E41C70">
        <w:rPr>
          <w:rFonts w:hint="eastAsia"/>
        </w:rPr>
        <w:t>之间是平等关系，不同组的</w:t>
      </w:r>
      <w:r w:rsidR="00E41C70">
        <w:rPr>
          <w:rFonts w:hint="eastAsia"/>
        </w:rPr>
        <w:t>S</w:t>
      </w:r>
      <w:r w:rsidR="00E41C70">
        <w:t>torage server</w:t>
      </w:r>
      <w:r w:rsidR="00E41C70">
        <w:rPr>
          <w:rFonts w:hint="eastAsia"/>
        </w:rPr>
        <w:t>之前不会相互通信，同组内的</w:t>
      </w:r>
      <w:r w:rsidR="00E41C70">
        <w:rPr>
          <w:rFonts w:hint="eastAsia"/>
        </w:rPr>
        <w:t>S</w:t>
      </w:r>
      <w:r w:rsidR="00E41C70">
        <w:t>torage server</w:t>
      </w:r>
      <w:r w:rsidR="00E41C70">
        <w:rPr>
          <w:rFonts w:hint="eastAsia"/>
        </w:rPr>
        <w:t>之间会相互连接进行文件同步，从而保证同组内每个</w:t>
      </w:r>
      <w:r w:rsidR="00E41C70">
        <w:rPr>
          <w:rFonts w:hint="eastAsia"/>
        </w:rPr>
        <w:t>stgorage</w:t>
      </w:r>
      <w:r w:rsidR="00E41C70">
        <w:rPr>
          <w:rFonts w:hint="eastAsia"/>
        </w:rPr>
        <w:t>上的文件完全一致的。一个组的存储容量为改组内存存储服务器容量最小的那个，由此可见组内存储服务器的软硬件配置最好是一致的。</w:t>
      </w:r>
    </w:p>
    <w:p w:rsidR="00E41C70" w:rsidRDefault="00E41C70" w:rsidP="00350B9F">
      <w:r>
        <w:tab/>
      </w:r>
      <w:r>
        <w:rPr>
          <w:rFonts w:hint="eastAsia"/>
        </w:rPr>
        <w:t>采用分组存储方式的好处是灵活、可控性较强。比如上传文件时，可以由客户端直接指定上传到的组也可以由</w:t>
      </w:r>
      <w:r>
        <w:rPr>
          <w:rFonts w:hint="eastAsia"/>
        </w:rPr>
        <w:t>tracker</w:t>
      </w:r>
      <w:r>
        <w:rPr>
          <w:rFonts w:hint="eastAsia"/>
        </w:rPr>
        <w:t>进行调度选择。一个分组的存储服务器访问压力较大时，可以</w:t>
      </w:r>
      <w:r>
        <w:rPr>
          <w:rFonts w:hint="eastAsia"/>
        </w:rPr>
        <w:t>(</w:t>
      </w:r>
      <w:r>
        <w:rPr>
          <w:rFonts w:hint="eastAsia"/>
        </w:rPr>
        <w:t>纵向扩容</w:t>
      </w:r>
      <w:r>
        <w:t>)</w:t>
      </w:r>
      <w:r>
        <w:rPr>
          <w:rFonts w:hint="eastAsia"/>
        </w:rPr>
        <w:t>。当系统容量不足时，可以增加组来扩种存储容量</w:t>
      </w:r>
      <w:r>
        <w:rPr>
          <w:rFonts w:hint="eastAsia"/>
        </w:rPr>
        <w:t>(</w:t>
      </w:r>
      <w:r>
        <w:rPr>
          <w:rFonts w:hint="eastAsia"/>
        </w:rPr>
        <w:t>横向扩容</w:t>
      </w:r>
      <w:r>
        <w:t>)</w:t>
      </w:r>
      <w:r>
        <w:rPr>
          <w:rFonts w:hint="eastAsia"/>
        </w:rPr>
        <w:t>。</w:t>
      </w:r>
    </w:p>
    <w:p w:rsidR="0052551B" w:rsidRDefault="0052551B" w:rsidP="0052551B">
      <w:pPr>
        <w:pStyle w:val="3"/>
      </w:pPr>
      <w:r>
        <w:rPr>
          <w:rFonts w:hint="eastAsia"/>
        </w:rPr>
        <w:t>文件上传的流程</w:t>
      </w:r>
    </w:p>
    <w:p w:rsidR="0052551B" w:rsidRDefault="0052551B" w:rsidP="0052551B">
      <w:r>
        <w:rPr>
          <w:noProof/>
        </w:rPr>
        <w:drawing>
          <wp:inline distT="0" distB="0" distL="0" distR="0">
            <wp:extent cx="3840480" cy="2021550"/>
            <wp:effectExtent l="0" t="0" r="762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0843" cy="2027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551B" w:rsidRDefault="0052551B" w:rsidP="0052551B">
      <w:pPr>
        <w:ind w:firstLine="420"/>
      </w:pPr>
      <w:r>
        <w:rPr>
          <w:rFonts w:hint="eastAsia"/>
        </w:rPr>
        <w:t>客户端上传文件后，存储服务器将文件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返回给客户端，此文件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用户以后访问该文件的索引信息。文件索引信息包括：组名，虚拟磁盘路径，数据两级目录，文件名。</w:t>
      </w:r>
    </w:p>
    <w:p w:rsidR="0052551B" w:rsidRDefault="0052551B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组名：文件上传后所在的</w:t>
      </w:r>
      <w:r>
        <w:rPr>
          <w:rFonts w:hint="eastAsia"/>
        </w:rPr>
        <w:t>storage</w:t>
      </w:r>
      <w:r>
        <w:rPr>
          <w:rFonts w:hint="eastAsia"/>
        </w:rPr>
        <w:t>组名称，在文件上传成功之后，由</w:t>
      </w:r>
      <w:r>
        <w:rPr>
          <w:rFonts w:hint="eastAsia"/>
        </w:rPr>
        <w:t>storage</w:t>
      </w:r>
      <w:r>
        <w:rPr>
          <w:rFonts w:hint="eastAsia"/>
        </w:rPr>
        <w:t>服务器返回，交由客户端，客户端自行进行保存。</w:t>
      </w:r>
    </w:p>
    <w:p w:rsidR="0052551B" w:rsidRDefault="0052551B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虚拟磁盘路径：</w:t>
      </w:r>
      <w:r>
        <w:rPr>
          <w:rFonts w:hint="eastAsia"/>
        </w:rPr>
        <w:t>stor</w:t>
      </w:r>
      <w:r>
        <w:t>age</w:t>
      </w:r>
      <w:r>
        <w:rPr>
          <w:rFonts w:hint="eastAsia"/>
        </w:rPr>
        <w:t>配置的虚拟路径，与磁盘选</w:t>
      </w:r>
    </w:p>
    <w:p w:rsidR="0052551B" w:rsidRDefault="0052551B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项</w:t>
      </w:r>
      <w:r>
        <w:rPr>
          <w:rFonts w:hint="eastAsia"/>
        </w:rPr>
        <w:t>store</w:t>
      </w:r>
      <w:r>
        <w:t>_path*</w:t>
      </w:r>
      <w:r>
        <w:rPr>
          <w:rFonts w:hint="eastAsia"/>
        </w:rPr>
        <w:t>对应。如果配置了</w:t>
      </w:r>
      <w:r>
        <w:rPr>
          <w:rFonts w:hint="eastAsia"/>
        </w:rPr>
        <w:t>store</w:t>
      </w:r>
      <w:r>
        <w:t>_path0</w:t>
      </w:r>
      <w:r>
        <w:rPr>
          <w:rFonts w:hint="eastAsia"/>
        </w:rPr>
        <w:t>则是</w:t>
      </w:r>
      <w:r>
        <w:rPr>
          <w:rFonts w:hint="eastAsia"/>
        </w:rPr>
        <w:t>M</w:t>
      </w:r>
      <w:r>
        <w:t>00</w:t>
      </w:r>
      <w:r>
        <w:rPr>
          <w:rFonts w:hint="eastAsia"/>
        </w:rPr>
        <w:t>，如何配置了</w:t>
      </w:r>
      <w:r>
        <w:rPr>
          <w:rFonts w:hint="eastAsia"/>
        </w:rPr>
        <w:t>store</w:t>
      </w:r>
      <w:r>
        <w:t>_path1</w:t>
      </w:r>
      <w:r>
        <w:rPr>
          <w:rFonts w:hint="eastAsia"/>
        </w:rPr>
        <w:t>则是</w:t>
      </w:r>
      <w:r>
        <w:t>M01</w:t>
      </w:r>
      <w:r>
        <w:rPr>
          <w:rFonts w:hint="eastAsia"/>
        </w:rPr>
        <w:t>。</w:t>
      </w:r>
    </w:p>
    <w:p w:rsidR="0052551B" w:rsidRDefault="0052551B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数据两级目录：</w:t>
      </w:r>
      <w:r>
        <w:rPr>
          <w:rFonts w:hint="eastAsia"/>
        </w:rPr>
        <w:t>s</w:t>
      </w:r>
      <w:r>
        <w:t>torage</w:t>
      </w:r>
      <w:r>
        <w:rPr>
          <w:rFonts w:hint="eastAsia"/>
        </w:rPr>
        <w:t>服务器在每个虚拟磁盘路径下创建的两级目录，用户存储数据文件。</w:t>
      </w:r>
    </w:p>
    <w:p w:rsidR="0052551B" w:rsidRDefault="0052551B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文件名：与文件上传时不同。是由存储服务器根据特定的信息生成的，文件名包含：源存储服务器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地址、文件创建时间戳、文件大小、随机数和文件扩展名等信息。</w:t>
      </w:r>
    </w:p>
    <w:p w:rsidR="0052551B" w:rsidRDefault="0052551B" w:rsidP="0052551B">
      <w:pPr>
        <w:pStyle w:val="3"/>
      </w:pPr>
      <w:r>
        <w:rPr>
          <w:rFonts w:hint="eastAsia"/>
        </w:rPr>
        <w:t>文件下载流程</w:t>
      </w:r>
    </w:p>
    <w:p w:rsidR="0052551B" w:rsidRDefault="0052551B" w:rsidP="0052551B">
      <w:r>
        <w:rPr>
          <w:noProof/>
        </w:rPr>
        <w:drawing>
          <wp:inline distT="0" distB="0" distL="0" distR="0">
            <wp:extent cx="5271770" cy="2433320"/>
            <wp:effectExtent l="0" t="0" r="5080" b="508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433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551B" w:rsidRDefault="0052551B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通过组名</w:t>
      </w:r>
      <w:r>
        <w:rPr>
          <w:rFonts w:hint="eastAsia"/>
        </w:rPr>
        <w:t>tracke</w:t>
      </w:r>
      <w:r>
        <w:t>r</w:t>
      </w:r>
      <w:r>
        <w:rPr>
          <w:rFonts w:hint="eastAsia"/>
        </w:rPr>
        <w:t xml:space="preserve"> </w:t>
      </w:r>
      <w:r>
        <w:t>server</w:t>
      </w:r>
      <w:r>
        <w:rPr>
          <w:rFonts w:hint="eastAsia"/>
        </w:rPr>
        <w:t>能很快的定位到客户端需要访问的存储服务器名，并选择合适的存储服务器提供客户端访问。</w:t>
      </w:r>
    </w:p>
    <w:p w:rsidR="0052551B" w:rsidRDefault="0052551B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存储服务器根据“文件存储虚拟磁盘路径”和“数据文件两级目录”可以很快丁文到文件所在的目录，并根据文件名找到客户端需要访问的文件。</w:t>
      </w:r>
    </w:p>
    <w:p w:rsidR="00CB77EC" w:rsidRDefault="00CB77EC" w:rsidP="00CB77EC">
      <w:pPr>
        <w:pStyle w:val="1"/>
      </w:pPr>
      <w:r>
        <w:rPr>
          <w:rFonts w:hint="eastAsia"/>
        </w:rPr>
        <w:t>F</w:t>
      </w:r>
      <w:r>
        <w:t>astDFS</w:t>
      </w:r>
      <w:r>
        <w:rPr>
          <w:rFonts w:hint="eastAsia"/>
        </w:rPr>
        <w:t>搭建</w:t>
      </w:r>
    </w:p>
    <w:p w:rsidR="00CB77EC" w:rsidRDefault="00CB77EC" w:rsidP="00CB77EC">
      <w:r>
        <w:rPr>
          <w:rFonts w:hint="eastAsia"/>
        </w:rPr>
        <w:t>架构图</w:t>
      </w:r>
    </w:p>
    <w:p w:rsidR="00CB77EC" w:rsidRDefault="00CB77EC" w:rsidP="00CB77EC">
      <w:r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>
                <wp:simplePos x="0" y="0"/>
                <wp:positionH relativeFrom="column">
                  <wp:posOffset>873125</wp:posOffset>
                </wp:positionH>
                <wp:positionV relativeFrom="paragraph">
                  <wp:posOffset>1444625</wp:posOffset>
                </wp:positionV>
                <wp:extent cx="4484370" cy="1825625"/>
                <wp:effectExtent l="8255" t="9525" r="12700" b="12700"/>
                <wp:wrapNone/>
                <wp:docPr id="84" name="矩形: 圆角 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84370" cy="18256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gradFill rotWithShape="0">
                          <a:gsLst>
                            <a:gs pos="0">
                              <a:srgbClr val="BBD5F0"/>
                            </a:gs>
                            <a:gs pos="100000">
                              <a:srgbClr val="9CBEE0"/>
                            </a:gs>
                          </a:gsLst>
                          <a:lin ang="5400000" scaled="1"/>
                        </a:gradFill>
                        <a:ln w="15875">
                          <a:solidFill>
                            <a:srgbClr val="739CC3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812B4" w:rsidRDefault="005812B4" w:rsidP="00CB77E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Storage Server Group1</w:t>
                            </w:r>
                          </w:p>
                          <w:p w:rsidR="005812B4" w:rsidRDefault="005812B4" w:rsidP="00CB77EC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矩形: 圆角 84" o:spid="_x0000_s1060" style="position:absolute;left:0;text-align:left;margin-left:68.75pt;margin-top:113.75pt;width:353.1pt;height:143.7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" fillcolor="#bbd5f0" strokecolor="#739cc3" strokeweight="1.25pt">
                <v:fill color2="#9cbee0" focus="100%" type="gradient"/>
                <v:textbox>
                  <w:txbxContent>
                    <w:p w:rsidR="005812B4" w:rsidRDefault="005812B4" w:rsidP="00CB77E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Storage Server Group1</w:t>
                      </w:r>
                    </w:p>
                    <w:p w:rsidR="005812B4" w:rsidRDefault="005812B4" w:rsidP="00CB77EC"/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>
                <wp:simplePos x="0" y="0"/>
                <wp:positionH relativeFrom="column">
                  <wp:posOffset>594995</wp:posOffset>
                </wp:positionH>
                <wp:positionV relativeFrom="paragraph">
                  <wp:posOffset>928370</wp:posOffset>
                </wp:positionV>
                <wp:extent cx="666750" cy="285750"/>
                <wp:effectExtent l="6350" t="11430" r="12700" b="7620"/>
                <wp:wrapNone/>
                <wp:docPr id="95" name="文本框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6750" cy="2857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5812B4" w:rsidRDefault="005812B4" w:rsidP="00CB77EC">
                            <w:r>
                              <w:rPr>
                                <w:rFonts w:hint="eastAsia"/>
                              </w:rPr>
                              <w:t>Http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95" o:spid="_x0000_s1061" type="#_x0000_t202" style="position:absolute;left:0;text-align:left;margin-left:46.85pt;margin-top:73.1pt;width:52.5pt;height:22.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">
                <v:stroke miterlimit="2"/>
                <v:textbox>
                  <w:txbxContent>
                    <w:p w:rsidR="005812B4" w:rsidRDefault="005812B4" w:rsidP="00CB77EC">
                      <w:r>
                        <w:rPr>
                          <w:rFonts w:hint="eastAsia"/>
                        </w:rPr>
                        <w:t>Http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>
                <wp:simplePos x="0" y="0"/>
                <wp:positionH relativeFrom="column">
                  <wp:posOffset>1325245</wp:posOffset>
                </wp:positionH>
                <wp:positionV relativeFrom="paragraph">
                  <wp:posOffset>904875</wp:posOffset>
                </wp:positionV>
                <wp:extent cx="294005" cy="523875"/>
                <wp:effectExtent l="31750" t="16510" r="36195" b="12065"/>
                <wp:wrapNone/>
                <wp:docPr id="94" name="箭头: 下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4005" cy="523875"/>
                        </a:xfrm>
                        <a:prstGeom prst="downArrow">
                          <a:avLst>
                            <a:gd name="adj1" fmla="val 50000"/>
                            <a:gd name="adj2" fmla="val 44546"/>
                          </a:avLst>
                        </a:prstGeom>
                        <a:gradFill rotWithShape="0">
                          <a:gsLst>
                            <a:gs pos="0">
                              <a:srgbClr val="BBD5F0"/>
                            </a:gs>
                            <a:gs pos="100000">
                              <a:srgbClr val="9CBEE0"/>
                            </a:gs>
                          </a:gsLst>
                          <a:lin ang="5400000" scaled="1"/>
                        </a:gradFill>
                        <a:ln w="15875">
                          <a:solidFill>
                            <a:srgbClr val="739CC3"/>
                          </a:solidFill>
                          <a:miter lim="200000"/>
                          <a:headEnd/>
                          <a:tailEnd/>
                        </a:ln>
                      </wps:spPr>
                      <wps:bodyPr rot="0" vert="ea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FDD1C7" id="箭头: 下 94" o:spid="_x0000_s1026" type="#_x0000_t67" style="position:absolute;left:0;text-align:left;margin-left:104.35pt;margin-top:71.25pt;width:23.15pt;height:41.2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" fillcolor="#bbd5f0" strokecolor="#739cc3" strokeweight="1.25pt">
                <v:fill color2="#9cbee0" focus="100%" type="gradient"/>
                <v:stroke miterlimit="2"/>
                <v:textbox style="layout-flow:vertical-ideographic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>
                <wp:simplePos x="0" y="0"/>
                <wp:positionH relativeFrom="column">
                  <wp:posOffset>4366895</wp:posOffset>
                </wp:positionH>
                <wp:positionV relativeFrom="paragraph">
                  <wp:posOffset>1095375</wp:posOffset>
                </wp:positionV>
                <wp:extent cx="555625" cy="270510"/>
                <wp:effectExtent l="6350" t="8890" r="9525" b="6350"/>
                <wp:wrapNone/>
                <wp:docPr id="93" name="文本框 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5625" cy="2705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5812B4" w:rsidRDefault="005812B4" w:rsidP="00CB77EC">
                            <w:r>
                              <w:rPr>
                                <w:rFonts w:hint="eastAsia"/>
                              </w:rPr>
                              <w:t>TCP/IP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93" o:spid="_x0000_s1062" type="#_x0000_t202" style="position:absolute;left:0;text-align:left;margin-left:343.85pt;margin-top:86.25pt;width:43.75pt;height:21.3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">
                <v:stroke miterlimit="2"/>
                <v:textbox>
                  <w:txbxContent>
                    <w:p w:rsidR="005812B4" w:rsidRDefault="005812B4" w:rsidP="00CB77EC">
                      <w:r>
                        <w:rPr>
                          <w:rFonts w:hint="eastAsia"/>
                        </w:rPr>
                        <w:t>TCP/IP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>
                <wp:simplePos x="0" y="0"/>
                <wp:positionH relativeFrom="column">
                  <wp:posOffset>3841750</wp:posOffset>
                </wp:positionH>
                <wp:positionV relativeFrom="paragraph">
                  <wp:posOffset>1111250</wp:posOffset>
                </wp:positionV>
                <wp:extent cx="396875" cy="262255"/>
                <wp:effectExtent l="14605" t="24765" r="17145" b="8255"/>
                <wp:wrapNone/>
                <wp:docPr id="92" name="箭头: 上下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96875" cy="262255"/>
                        </a:xfrm>
                        <a:prstGeom prst="upDownArrow">
                          <a:avLst>
                            <a:gd name="adj1" fmla="val 50000"/>
                            <a:gd name="adj2" fmla="val 20000"/>
                          </a:avLst>
                        </a:prstGeom>
                        <a:gradFill rotWithShape="0">
                          <a:gsLst>
                            <a:gs pos="0">
                              <a:srgbClr val="BBD5F0"/>
                            </a:gs>
                            <a:gs pos="100000">
                              <a:srgbClr val="9CBEE0"/>
                            </a:gs>
                          </a:gsLst>
                          <a:lin ang="5400000" scaled="1"/>
                        </a:gradFill>
                        <a:ln w="15875">
                          <a:solidFill>
                            <a:srgbClr val="739CC3"/>
                          </a:solidFill>
                          <a:miter lim="200000"/>
                          <a:headEnd/>
                          <a:tailEnd/>
                        </a:ln>
                      </wps:spPr>
                      <wps:bodyPr rot="0" vert="ea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7D583AC" id="_x0000_t70" coordsize="21600,21600" o:spt="70" adj="5400,4320" path="m10800,l21600@0@3@0@3@2,21600@2,10800,21600,0@2@1@2@1@0,0@0xe">
                <v:stroke joinstyle="miter"/>
                <v:formulas>
                  <v:f eqn="val #1"/>
                  <v:f eqn="val #0"/>
                  <v:f eqn="sum 21600 0 #1"/>
                  <v:f eqn="sum 21600 0 #0"/>
                  <v:f eqn="prod #1 #0 10800"/>
                  <v:f eqn="sum #1 0 @4"/>
                  <v:f eqn="sum 21600 0 @5"/>
                </v:formulas>
                <v:path o:connecttype="custom" o:connectlocs="10800,0;0,@0;@1,10800;0,@2;10800,21600;21600,@2;@3,10800;21600,@0" o:connectangles="270,180,180,180,90,0,0,0" textboxrect="@1,@5,@3,@6"/>
                <v:handles>
                  <v:h position="#0,#1" xrange="0,10800" yrange="0,10800"/>
                </v:handles>
              </v:shapetype>
              <v:shape id="箭头: 上下 92" o:spid="_x0000_s1026" type="#_x0000_t70" style="position:absolute;left:0;text-align:left;margin-left:302.5pt;margin-top:87.5pt;width:31.25pt;height:20.6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" fillcolor="#bbd5f0" strokecolor="#739cc3" strokeweight="1.25pt">
                <v:fill color2="#9cbee0" focus="100%" type="gradient"/>
                <v:stroke miterlimit="2"/>
                <v:textbox style="layout-flow:vertical-ideographic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>
                <wp:simplePos x="0" y="0"/>
                <wp:positionH relativeFrom="column">
                  <wp:posOffset>2175510</wp:posOffset>
                </wp:positionH>
                <wp:positionV relativeFrom="paragraph">
                  <wp:posOffset>953135</wp:posOffset>
                </wp:positionV>
                <wp:extent cx="658495" cy="294005"/>
                <wp:effectExtent l="5715" t="7620" r="12065" b="12700"/>
                <wp:wrapNone/>
                <wp:docPr id="91" name="文本框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58495" cy="2940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5812B4" w:rsidRDefault="005812B4" w:rsidP="00CB77EC">
                            <w:r>
                              <w:rPr>
                                <w:rFonts w:hint="eastAsia"/>
                              </w:rPr>
                              <w:t>Http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91" o:spid="_x0000_s1063" type="#_x0000_t202" style="position:absolute;left:0;text-align:left;margin-left:171.3pt;margin-top:75.05pt;width:51.85pt;height:23.1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">
                <v:stroke miterlimit="2"/>
                <v:textbox>
                  <w:txbxContent>
                    <w:p w:rsidR="005812B4" w:rsidRDefault="005812B4" w:rsidP="00CB77EC">
                      <w:r>
                        <w:rPr>
                          <w:rFonts w:hint="eastAsia"/>
                        </w:rPr>
                        <w:t>Http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>
                <wp:simplePos x="0" y="0"/>
                <wp:positionH relativeFrom="column">
                  <wp:posOffset>2150745</wp:posOffset>
                </wp:positionH>
                <wp:positionV relativeFrom="paragraph">
                  <wp:posOffset>63500</wp:posOffset>
                </wp:positionV>
                <wp:extent cx="762000" cy="254000"/>
                <wp:effectExtent l="9525" t="5715" r="9525" b="6985"/>
                <wp:wrapNone/>
                <wp:docPr id="90" name="文本框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62000" cy="254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5812B4" w:rsidRDefault="005812B4" w:rsidP="00CB77EC">
                            <w:r>
                              <w:rPr>
                                <w:rFonts w:hint="eastAsia"/>
                              </w:rPr>
                              <w:t>clientAP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90" o:spid="_x0000_s1064" type="#_x0000_t202" style="position:absolute;left:0;text-align:left;margin-left:169.35pt;margin-top:5pt;width:60pt;height:20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">
                <v:stroke miterlimit="2"/>
                <v:textbox>
                  <w:txbxContent>
                    <w:p w:rsidR="005812B4" w:rsidRDefault="005812B4" w:rsidP="00CB77EC">
                      <w:r>
                        <w:rPr>
                          <w:rFonts w:hint="eastAsia"/>
                        </w:rPr>
                        <w:t>clientAPI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>
                <wp:simplePos x="0" y="0"/>
                <wp:positionH relativeFrom="column">
                  <wp:posOffset>2128520</wp:posOffset>
                </wp:positionH>
                <wp:positionV relativeFrom="paragraph">
                  <wp:posOffset>739140</wp:posOffset>
                </wp:positionV>
                <wp:extent cx="968375" cy="190500"/>
                <wp:effectExtent l="15875" t="20320" r="34925" b="8255"/>
                <wp:wrapNone/>
                <wp:docPr id="89" name="箭头: 右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68375" cy="190500"/>
                        </a:xfrm>
                        <a:prstGeom prst="rightArrow">
                          <a:avLst>
                            <a:gd name="adj1" fmla="val 50000"/>
                            <a:gd name="adj2" fmla="val 127083"/>
                          </a:avLst>
                        </a:prstGeom>
                        <a:gradFill rotWithShape="0">
                          <a:gsLst>
                            <a:gs pos="0">
                              <a:srgbClr val="BBD5F0"/>
                            </a:gs>
                            <a:gs pos="100000">
                              <a:srgbClr val="9CBEE0"/>
                            </a:gs>
                          </a:gsLst>
                          <a:lin ang="5400000" scaled="1"/>
                        </a:gradFill>
                        <a:ln w="15875">
                          <a:solidFill>
                            <a:srgbClr val="739CC3"/>
                          </a:solidFill>
                          <a:miter lim="2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DAD3BCE" id="箭头: 右 89" o:spid="_x0000_s1026" type="#_x0000_t13" style="position:absolute;left:0;text-align:left;margin-left:167.6pt;margin-top:58.2pt;width:76.25pt;height:1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" fillcolor="#bbd5f0" strokecolor="#739cc3" strokeweight="1.25pt">
                <v:fill color2="#9cbee0" focus="100%" type="gradient"/>
                <v:stroke miterlimit="2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>
                <wp:simplePos x="0" y="0"/>
                <wp:positionH relativeFrom="column">
                  <wp:posOffset>2111375</wp:posOffset>
                </wp:positionH>
                <wp:positionV relativeFrom="paragraph">
                  <wp:posOffset>356870</wp:posOffset>
                </wp:positionV>
                <wp:extent cx="968375" cy="190500"/>
                <wp:effectExtent l="8255" t="24765" r="33020" b="13335"/>
                <wp:wrapNone/>
                <wp:docPr id="88" name="箭头: 右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68375" cy="190500"/>
                        </a:xfrm>
                        <a:prstGeom prst="rightArrow">
                          <a:avLst>
                            <a:gd name="adj1" fmla="val 50000"/>
                            <a:gd name="adj2" fmla="val 127083"/>
                          </a:avLst>
                        </a:prstGeom>
                        <a:gradFill rotWithShape="0">
                          <a:gsLst>
                            <a:gs pos="0">
                              <a:srgbClr val="BBD5F0"/>
                            </a:gs>
                            <a:gs pos="100000">
                              <a:srgbClr val="9CBEE0"/>
                            </a:gs>
                          </a:gsLst>
                          <a:lin ang="5400000" scaled="1"/>
                        </a:gradFill>
                        <a:ln w="15875">
                          <a:solidFill>
                            <a:srgbClr val="739CC3"/>
                          </a:solidFill>
                          <a:miter lim="2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6138CD2" id="箭头: 右 88" o:spid="_x0000_s1026" type="#_x0000_t13" style="position:absolute;left:0;text-align:left;margin-left:166.25pt;margin-top:28.1pt;width:76.25pt;height:1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" fillcolor="#bbd5f0" strokecolor="#739cc3" strokeweight="1.25pt">
                <v:fill color2="#9cbee0" focus="100%" type="gradient"/>
                <v:stroke miterlimit="2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>
                <wp:simplePos x="0" y="0"/>
                <wp:positionH relativeFrom="column">
                  <wp:posOffset>1390015</wp:posOffset>
                </wp:positionH>
                <wp:positionV relativeFrom="paragraph">
                  <wp:posOffset>2071370</wp:posOffset>
                </wp:positionV>
                <wp:extent cx="2943860" cy="944880"/>
                <wp:effectExtent l="10795" t="13335" r="7620" b="13335"/>
                <wp:wrapNone/>
                <wp:docPr id="87" name="文本框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43860" cy="9448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5812B4" w:rsidRDefault="005812B4" w:rsidP="00CB77EC">
                            <w:r>
                              <w:rPr>
                                <w:rFonts w:hint="eastAsia"/>
                              </w:rPr>
                              <w:t>storage 1</w:t>
                            </w:r>
                          </w:p>
                          <w:p w:rsidR="005812B4" w:rsidRDefault="005812B4" w:rsidP="00CB77EC">
                            <w:r>
                              <w:rPr>
                                <w:rFonts w:hint="eastAsia"/>
                              </w:rPr>
                              <w:t>192.168.101.3</w:t>
                            </w:r>
                          </w:p>
                          <w:p w:rsidR="005812B4" w:rsidRDefault="005812B4" w:rsidP="00CB77EC">
                            <w:r>
                              <w:rPr>
                                <w:rFonts w:hint="eastAsia"/>
                              </w:rPr>
                              <w:t>部署程序：</w:t>
                            </w:r>
                          </w:p>
                          <w:p w:rsidR="005812B4" w:rsidRDefault="005812B4" w:rsidP="00CB77EC">
                            <w:r>
                              <w:rPr>
                                <w:rFonts w:hint="eastAsia"/>
                              </w:rPr>
                              <w:t>FastDFS</w:t>
                            </w:r>
                          </w:p>
                          <w:p w:rsidR="005812B4" w:rsidRDefault="005812B4" w:rsidP="00CB77EC">
                            <w:r>
                              <w:rPr>
                                <w:rFonts w:hint="eastAsia"/>
                              </w:rPr>
                              <w:t>nginx</w:t>
                            </w:r>
                          </w:p>
                          <w:p w:rsidR="005812B4" w:rsidRDefault="005812B4" w:rsidP="00CB77EC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87" o:spid="_x0000_s1065" type="#_x0000_t202" style="position:absolute;left:0;text-align:left;margin-left:109.45pt;margin-top:163.1pt;width:231.8pt;height:74.4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">
                <v:stroke miterlimit="2"/>
                <v:textbox>
                  <w:txbxContent>
                    <w:p w:rsidR="005812B4" w:rsidRDefault="005812B4" w:rsidP="00CB77EC">
                      <w:r>
                        <w:rPr>
                          <w:rFonts w:hint="eastAsia"/>
                        </w:rPr>
                        <w:t>storage 1</w:t>
                      </w:r>
                    </w:p>
                    <w:p w:rsidR="005812B4" w:rsidRDefault="005812B4" w:rsidP="00CB77EC">
                      <w:r>
                        <w:rPr>
                          <w:rFonts w:hint="eastAsia"/>
                        </w:rPr>
                        <w:t>192.168.101.3</w:t>
                      </w:r>
                    </w:p>
                    <w:p w:rsidR="005812B4" w:rsidRDefault="005812B4" w:rsidP="00CB77EC">
                      <w:r>
                        <w:rPr>
                          <w:rFonts w:hint="eastAsia"/>
                        </w:rPr>
                        <w:t>部署程序：</w:t>
                      </w:r>
                    </w:p>
                    <w:p w:rsidR="005812B4" w:rsidRDefault="005812B4" w:rsidP="00CB77EC">
                      <w:r>
                        <w:rPr>
                          <w:rFonts w:hint="eastAsia"/>
                        </w:rPr>
                        <w:t>FastDFS</w:t>
                      </w:r>
                    </w:p>
                    <w:p w:rsidR="005812B4" w:rsidRDefault="005812B4" w:rsidP="00CB77EC">
                      <w:r>
                        <w:rPr>
                          <w:rFonts w:hint="eastAsia"/>
                        </w:rPr>
                        <w:t>nginx</w:t>
                      </w:r>
                    </w:p>
                    <w:p w:rsidR="005812B4" w:rsidRDefault="005812B4" w:rsidP="00CB77EC"/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>
                <wp:simplePos x="0" y="0"/>
                <wp:positionH relativeFrom="column">
                  <wp:posOffset>3284855</wp:posOffset>
                </wp:positionH>
                <wp:positionV relativeFrom="paragraph">
                  <wp:posOffset>55245</wp:posOffset>
                </wp:positionV>
                <wp:extent cx="1611630" cy="1000125"/>
                <wp:effectExtent l="10160" t="6985" r="6985" b="12065"/>
                <wp:wrapNone/>
                <wp:docPr id="86" name="文本框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11630" cy="1000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5812B4" w:rsidRDefault="005812B4" w:rsidP="00CB77EC">
                            <w:r>
                              <w:rPr>
                                <w:rFonts w:hint="eastAsia"/>
                              </w:rPr>
                              <w:t>Tracker</w:t>
                            </w:r>
                          </w:p>
                          <w:p w:rsidR="005812B4" w:rsidRDefault="005812B4" w:rsidP="00CB77EC">
                            <w:r>
                              <w:rPr>
                                <w:rFonts w:hint="eastAsia"/>
                              </w:rPr>
                              <w:t>192.168.101.3</w:t>
                            </w:r>
                          </w:p>
                          <w:p w:rsidR="005812B4" w:rsidRDefault="005812B4" w:rsidP="00CB77EC">
                            <w:r>
                              <w:rPr>
                                <w:rFonts w:hint="eastAsia"/>
                              </w:rPr>
                              <w:t>部署程序：</w:t>
                            </w:r>
                          </w:p>
                          <w:p w:rsidR="005812B4" w:rsidRDefault="005812B4" w:rsidP="00CB77EC">
                            <w:r>
                              <w:rPr>
                                <w:rFonts w:hint="eastAsia"/>
                              </w:rPr>
                              <w:t>FastDFS</w:t>
                            </w:r>
                          </w:p>
                          <w:p w:rsidR="005812B4" w:rsidRDefault="005812B4" w:rsidP="00CB77EC"/>
                          <w:p w:rsidR="005812B4" w:rsidRDefault="005812B4" w:rsidP="00CB77EC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86" o:spid="_x0000_s1066" type="#_x0000_t202" style="position:absolute;left:0;text-align:left;margin-left:258.65pt;margin-top:4.35pt;width:126.9pt;height:78.7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">
                <v:stroke miterlimit="2"/>
                <v:textbox>
                  <w:txbxContent>
                    <w:p w:rsidR="005812B4" w:rsidRDefault="005812B4" w:rsidP="00CB77EC">
                      <w:r>
                        <w:rPr>
                          <w:rFonts w:hint="eastAsia"/>
                        </w:rPr>
                        <w:t>Tracker</w:t>
                      </w:r>
                    </w:p>
                    <w:p w:rsidR="005812B4" w:rsidRDefault="005812B4" w:rsidP="00CB77EC">
                      <w:r>
                        <w:rPr>
                          <w:rFonts w:hint="eastAsia"/>
                        </w:rPr>
                        <w:t>192.168.101.3</w:t>
                      </w:r>
                    </w:p>
                    <w:p w:rsidR="005812B4" w:rsidRDefault="005812B4" w:rsidP="00CB77EC">
                      <w:r>
                        <w:rPr>
                          <w:rFonts w:hint="eastAsia"/>
                        </w:rPr>
                        <w:t>部署程序：</w:t>
                      </w:r>
                    </w:p>
                    <w:p w:rsidR="005812B4" w:rsidRDefault="005812B4" w:rsidP="00CB77EC">
                      <w:r>
                        <w:rPr>
                          <w:rFonts w:hint="eastAsia"/>
                        </w:rPr>
                        <w:t>FastDFS</w:t>
                      </w:r>
                    </w:p>
                    <w:p w:rsidR="005812B4" w:rsidRDefault="005812B4" w:rsidP="00CB77EC"/>
                    <w:p w:rsidR="005812B4" w:rsidRDefault="005812B4" w:rsidP="00CB77EC"/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>
                <wp:simplePos x="0" y="0"/>
                <wp:positionH relativeFrom="column">
                  <wp:posOffset>897614</wp:posOffset>
                </wp:positionH>
                <wp:positionV relativeFrom="paragraph">
                  <wp:posOffset>198396</wp:posOffset>
                </wp:positionV>
                <wp:extent cx="1055370" cy="666750"/>
                <wp:effectExtent l="13335" t="8890" r="7620" b="10160"/>
                <wp:wrapNone/>
                <wp:docPr id="85" name="文本框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55370" cy="6667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5812B4" w:rsidRDefault="005812B4" w:rsidP="00CB77EC">
                            <w:bookmarkStart w:id="0" w:name="_Hlk419817059"/>
                            <w:bookmarkEnd w:id="0"/>
                            <w:r>
                              <w:rPr>
                                <w:rFonts w:hint="eastAsia"/>
                              </w:rPr>
                              <w:t>clie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85" o:spid="_x0000_s1067" type="#_x0000_t202" style="position:absolute;left:0;text-align:left;margin-left:70.7pt;margin-top:15.6pt;width:83.1pt;height:52.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">
                <v:stroke miterlimit="2"/>
                <v:textbox>
                  <w:txbxContent>
                    <w:p w:rsidR="005812B4" w:rsidRDefault="005812B4" w:rsidP="00CB77EC">
                      <w:bookmarkStart w:id="1" w:name="_Hlk419817059"/>
                      <w:bookmarkEnd w:id="1"/>
                      <w:r>
                        <w:rPr>
                          <w:rFonts w:hint="eastAsia"/>
                        </w:rPr>
                        <w:t>client</w:t>
                      </w:r>
                    </w:p>
                  </w:txbxContent>
                </v:textbox>
              </v:shape>
            </w:pict>
          </mc:Fallback>
        </mc:AlternateContent>
      </w:r>
    </w:p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A8750F" w:rsidP="00CB77EC">
      <w:r>
        <w:rPr>
          <w:rFonts w:hint="eastAsia"/>
        </w:rPr>
        <w:t>可以使用一台虚拟机来模拟，只有一个</w:t>
      </w:r>
      <w:r>
        <w:rPr>
          <w:rFonts w:hint="eastAsia"/>
        </w:rPr>
        <w:t>T</w:t>
      </w:r>
      <w:r>
        <w:t>reacker</w:t>
      </w:r>
      <w:r>
        <w:rPr>
          <w:rFonts w:hint="eastAsia"/>
        </w:rPr>
        <w:t>、一个</w:t>
      </w:r>
      <w:r>
        <w:rPr>
          <w:rFonts w:hint="eastAsia"/>
        </w:rPr>
        <w:t>S</w:t>
      </w:r>
      <w:r>
        <w:t>torage</w:t>
      </w:r>
      <w:r>
        <w:rPr>
          <w:rFonts w:hint="eastAsia"/>
        </w:rPr>
        <w:t>服务。</w:t>
      </w:r>
    </w:p>
    <w:p w:rsidR="001102E4" w:rsidRDefault="00A8750F" w:rsidP="00CB77EC">
      <w:r>
        <w:rPr>
          <w:rFonts w:hint="eastAsia"/>
        </w:rPr>
        <w:t>配合</w:t>
      </w:r>
      <w:r>
        <w:rPr>
          <w:rFonts w:hint="eastAsia"/>
        </w:rPr>
        <w:t>nginx</w:t>
      </w:r>
      <w:r>
        <w:rPr>
          <w:rFonts w:hint="eastAsia"/>
        </w:rPr>
        <w:t>访问图片。</w:t>
      </w:r>
    </w:p>
    <w:p w:rsidR="001102E4" w:rsidRDefault="001102E4" w:rsidP="001102E4">
      <w:pPr>
        <w:pStyle w:val="2"/>
      </w:pPr>
      <w:r>
        <w:rPr>
          <w:rFonts w:hint="eastAsia"/>
        </w:rPr>
        <w:lastRenderedPageBreak/>
        <w:t>搭建步骤</w:t>
      </w:r>
    </w:p>
    <w:p w:rsidR="00E4508F" w:rsidRPr="00E4508F" w:rsidRDefault="00E4508F" w:rsidP="00E4508F">
      <w:pPr>
        <w:pStyle w:val="3"/>
      </w:pPr>
      <w:r>
        <w:rPr>
          <w:rFonts w:hint="eastAsia"/>
        </w:rPr>
        <w:t>所需要的文件</w:t>
      </w:r>
    </w:p>
    <w:p w:rsidR="001102E4" w:rsidRDefault="00E4508F" w:rsidP="001102E4">
      <w:r>
        <w:rPr>
          <w:noProof/>
        </w:rPr>
        <w:drawing>
          <wp:inline distT="0" distB="0" distL="0" distR="0" wp14:anchorId="0E4B887A" wp14:editId="20A05C84">
            <wp:extent cx="2362200" cy="561975"/>
            <wp:effectExtent l="0" t="0" r="0" b="9525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362200" cy="56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08F" w:rsidRDefault="00E4508F" w:rsidP="00E4508F">
      <w:pPr>
        <w:pStyle w:val="3"/>
      </w:pPr>
      <w:r>
        <w:rPr>
          <w:rFonts w:hint="eastAsia"/>
        </w:rPr>
        <w:t>搭建步骤</w:t>
      </w:r>
    </w:p>
    <w:p w:rsidR="00E4508F" w:rsidRDefault="00E4508F" w:rsidP="001102E4">
      <w:r>
        <w:rPr>
          <w:rFonts w:hint="eastAsia"/>
        </w:rPr>
        <w:t>第一步：把</w:t>
      </w:r>
      <w:r>
        <w:t>F</w:t>
      </w:r>
      <w:r>
        <w:rPr>
          <w:rFonts w:hint="eastAsia"/>
        </w:rPr>
        <w:t>ast</w:t>
      </w:r>
      <w:r>
        <w:t>DFS</w:t>
      </w:r>
      <w:r>
        <w:rPr>
          <w:rFonts w:hint="eastAsia"/>
        </w:rPr>
        <w:t>文件上传到</w:t>
      </w:r>
      <w:r>
        <w:rPr>
          <w:rFonts w:hint="eastAsia"/>
        </w:rPr>
        <w:t>li</w:t>
      </w:r>
      <w:r>
        <w:t>nux</w:t>
      </w:r>
      <w:r>
        <w:rPr>
          <w:rFonts w:hint="eastAsia"/>
        </w:rPr>
        <w:t>系统。</w:t>
      </w:r>
    </w:p>
    <w:p w:rsidR="00E4508F" w:rsidRDefault="00E4508F" w:rsidP="001102E4">
      <w:r>
        <w:rPr>
          <w:rFonts w:hint="eastAsia"/>
        </w:rPr>
        <w:t>第二步：安装</w:t>
      </w:r>
      <w:r>
        <w:rPr>
          <w:rFonts w:hint="eastAsia"/>
        </w:rPr>
        <w:t>F</w:t>
      </w:r>
      <w:r>
        <w:t>astDFS</w:t>
      </w:r>
      <w:r>
        <w:rPr>
          <w:rFonts w:hint="eastAsia"/>
        </w:rPr>
        <w:t>之前，先安装</w:t>
      </w:r>
      <w:r>
        <w:rPr>
          <w:rFonts w:hint="eastAsia"/>
        </w:rPr>
        <w:t>li</w:t>
      </w:r>
      <w:r>
        <w:t>bevent</w:t>
      </w:r>
      <w:r>
        <w:rPr>
          <w:rFonts w:hint="eastAsia"/>
        </w:rPr>
        <w:t>工具包</w:t>
      </w:r>
    </w:p>
    <w:p w:rsidR="00E4508F" w:rsidRDefault="00E4508F" w:rsidP="001102E4">
      <w:r>
        <w:rPr>
          <w:noProof/>
        </w:rPr>
        <w:drawing>
          <wp:inline distT="0" distB="0" distL="0" distR="0" wp14:anchorId="02FA2B05" wp14:editId="37A07F29">
            <wp:extent cx="2647950" cy="180975"/>
            <wp:effectExtent l="0" t="0" r="0" b="9525"/>
            <wp:docPr id="145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08F" w:rsidRDefault="00E4508F" w:rsidP="001102E4">
      <w:r>
        <w:rPr>
          <w:rFonts w:hint="eastAsia"/>
        </w:rPr>
        <w:t>第三步：安装</w:t>
      </w:r>
      <w:r w:rsidR="00156F4F">
        <w:t>lib</w:t>
      </w:r>
      <w:r>
        <w:t>fastc</w:t>
      </w:r>
      <w:r w:rsidR="00156F4F">
        <w:t>ommon</w:t>
      </w:r>
    </w:p>
    <w:p w:rsidR="00156F4F" w:rsidRDefault="00156F4F" w:rsidP="001102E4">
      <w:r>
        <w:tab/>
      </w:r>
      <w:r>
        <w:rPr>
          <w:noProof/>
        </w:rPr>
        <w:drawing>
          <wp:inline distT="0" distB="0" distL="0" distR="0" wp14:anchorId="6C6D0FFA" wp14:editId="4E0ED8F7">
            <wp:extent cx="1828800" cy="171450"/>
            <wp:effectExtent l="0" t="0" r="0" b="0"/>
            <wp:docPr id="146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6F4F" w:rsidRDefault="00156F4F" w:rsidP="00D4618E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解压缩</w:t>
      </w:r>
    </w:p>
    <w:p w:rsidR="00156F4F" w:rsidRDefault="00156F4F" w:rsidP="00D4618E">
      <w:pPr>
        <w:pStyle w:val="a4"/>
        <w:numPr>
          <w:ilvl w:val="2"/>
          <w:numId w:val="5"/>
        </w:numPr>
        <w:ind w:firstLineChars="0"/>
      </w:pPr>
      <w:r>
        <w:rPr>
          <w:noProof/>
        </w:rPr>
        <w:drawing>
          <wp:inline distT="0" distB="0" distL="0" distR="0" wp14:anchorId="2B292262" wp14:editId="436B3FA4">
            <wp:extent cx="2314575" cy="190500"/>
            <wp:effectExtent l="0" t="0" r="9525" b="0"/>
            <wp:docPr id="147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6F4F" w:rsidRDefault="00156F4F" w:rsidP="00D4618E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运行</w:t>
      </w:r>
      <w:r>
        <w:rPr>
          <w:rFonts w:hint="eastAsia"/>
        </w:rPr>
        <w:t>.</w:t>
      </w:r>
      <w:r>
        <w:t>/make</w:t>
      </w:r>
    </w:p>
    <w:p w:rsidR="00156F4F" w:rsidRDefault="00156F4F" w:rsidP="00D4618E">
      <w:pPr>
        <w:pStyle w:val="a4"/>
        <w:numPr>
          <w:ilvl w:val="2"/>
          <w:numId w:val="5"/>
        </w:numPr>
        <w:ind w:firstLineChars="0"/>
      </w:pPr>
      <w:r>
        <w:rPr>
          <w:noProof/>
        </w:rPr>
        <w:drawing>
          <wp:inline distT="0" distB="0" distL="0" distR="0" wp14:anchorId="16C24892" wp14:editId="2A26ED43">
            <wp:extent cx="2905125" cy="219075"/>
            <wp:effectExtent l="0" t="0" r="9525" b="9525"/>
            <wp:docPr id="148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905125" cy="21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6F4F" w:rsidRDefault="00156F4F" w:rsidP="00D4618E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运行</w:t>
      </w:r>
      <w:r>
        <w:rPr>
          <w:rFonts w:hint="eastAsia"/>
        </w:rPr>
        <w:t>.</w:t>
      </w:r>
      <w:r>
        <w:t>/make install</w:t>
      </w:r>
    </w:p>
    <w:p w:rsidR="00E4508F" w:rsidRDefault="00156F4F" w:rsidP="00D4618E">
      <w:pPr>
        <w:pStyle w:val="a4"/>
        <w:numPr>
          <w:ilvl w:val="2"/>
          <w:numId w:val="5"/>
        </w:numPr>
        <w:ind w:firstLineChars="0"/>
      </w:pPr>
      <w:r>
        <w:rPr>
          <w:noProof/>
        </w:rPr>
        <w:drawing>
          <wp:inline distT="0" distB="0" distL="0" distR="0" wp14:anchorId="1F1EA4C9" wp14:editId="1F02462E">
            <wp:extent cx="3476625" cy="161925"/>
            <wp:effectExtent l="0" t="0" r="9525" b="9525"/>
            <wp:docPr id="149" name="图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669647" cy="170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6F4F" w:rsidRDefault="00156F4F" w:rsidP="00156F4F">
      <w:r>
        <w:rPr>
          <w:rFonts w:hint="eastAsia"/>
        </w:rPr>
        <w:t>第四步：安装</w:t>
      </w:r>
      <w:r>
        <w:rPr>
          <w:rFonts w:hint="eastAsia"/>
        </w:rPr>
        <w:t>tracker</w:t>
      </w:r>
      <w:r>
        <w:rPr>
          <w:rFonts w:hint="eastAsia"/>
        </w:rPr>
        <w:t>服务</w:t>
      </w:r>
    </w:p>
    <w:p w:rsidR="005316C3" w:rsidRDefault="005316C3" w:rsidP="005316C3">
      <w:pPr>
        <w:ind w:firstLine="420"/>
      </w:pPr>
      <w:r>
        <w:rPr>
          <w:noProof/>
        </w:rPr>
        <w:drawing>
          <wp:inline distT="0" distB="0" distL="0" distR="0" wp14:anchorId="6D5E5217" wp14:editId="0EA90242">
            <wp:extent cx="1447800" cy="209550"/>
            <wp:effectExtent l="0" t="0" r="0" b="0"/>
            <wp:docPr id="156" name="图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447800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6F4F" w:rsidRDefault="007B1668" w:rsidP="00D4618E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解压缩</w:t>
      </w:r>
    </w:p>
    <w:p w:rsidR="007B1668" w:rsidRDefault="007B1668" w:rsidP="00D4618E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.</w:t>
      </w:r>
      <w:r>
        <w:t>/make.sh</w:t>
      </w:r>
    </w:p>
    <w:p w:rsidR="007B1668" w:rsidRDefault="007B1668" w:rsidP="00D4618E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.</w:t>
      </w:r>
      <w:r>
        <w:t>/make.sh install</w:t>
      </w:r>
    </w:p>
    <w:p w:rsidR="007B1668" w:rsidRDefault="007B1668" w:rsidP="007B1668">
      <w:pPr>
        <w:ind w:left="420"/>
      </w:pPr>
      <w:r>
        <w:rPr>
          <w:rFonts w:hint="eastAsia"/>
        </w:rPr>
        <w:t>安装后在</w:t>
      </w:r>
      <w:r>
        <w:rPr>
          <w:rFonts w:hint="eastAsia"/>
        </w:rPr>
        <w:t>/</w:t>
      </w:r>
      <w:r>
        <w:t>usr/bin</w:t>
      </w:r>
      <w:r>
        <w:rPr>
          <w:rFonts w:hint="eastAsia"/>
        </w:rPr>
        <w:t>目录下有以</w:t>
      </w:r>
      <w:r>
        <w:rPr>
          <w:rFonts w:hint="eastAsia"/>
        </w:rPr>
        <w:t>fdf</w:t>
      </w:r>
      <w:r w:rsidR="000374FB">
        <w:t>s_</w:t>
      </w:r>
      <w:r>
        <w:rPr>
          <w:rFonts w:hint="eastAsia"/>
        </w:rPr>
        <w:t>开头的文件都是编译出来的。</w:t>
      </w:r>
    </w:p>
    <w:p w:rsidR="000374FB" w:rsidRDefault="000374FB" w:rsidP="007B1668">
      <w:pPr>
        <w:ind w:left="420"/>
      </w:pPr>
      <w:r>
        <w:rPr>
          <w:rFonts w:hint="eastAsia"/>
        </w:rPr>
        <w:t>配置文件都放到</w:t>
      </w:r>
      <w:r>
        <w:rPr>
          <w:rFonts w:hint="eastAsia"/>
        </w:rPr>
        <w:t>/</w:t>
      </w:r>
      <w:r>
        <w:t>etc/fdfs</w:t>
      </w:r>
      <w:r>
        <w:rPr>
          <w:rFonts w:hint="eastAsia"/>
        </w:rPr>
        <w:t>文件夹。</w:t>
      </w:r>
    </w:p>
    <w:p w:rsidR="000303B1" w:rsidRDefault="000303B1" w:rsidP="007B1668">
      <w:pPr>
        <w:ind w:left="420"/>
      </w:pPr>
      <w:r>
        <w:rPr>
          <w:noProof/>
        </w:rPr>
        <w:drawing>
          <wp:inline distT="0" distB="0" distL="0" distR="0" wp14:anchorId="75A186B2" wp14:editId="161CBAB5">
            <wp:extent cx="4371975" cy="1162050"/>
            <wp:effectExtent l="0" t="0" r="9525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371975" cy="116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12AE" w:rsidRDefault="006F12AE" w:rsidP="007B1668">
      <w:pPr>
        <w:ind w:left="420"/>
      </w:pPr>
      <w:r>
        <w:rPr>
          <w:rFonts w:hint="eastAsia"/>
        </w:rPr>
        <w:t>将所有配置文件全部都复制到</w:t>
      </w:r>
      <w:r>
        <w:rPr>
          <w:rFonts w:hint="eastAsia"/>
        </w:rPr>
        <w:t>/</w:t>
      </w:r>
      <w:r>
        <w:t>etc/fdfs</w:t>
      </w:r>
      <w:r>
        <w:rPr>
          <w:rFonts w:hint="eastAsia"/>
        </w:rPr>
        <w:t>/</w:t>
      </w:r>
      <w:r>
        <w:rPr>
          <w:rFonts w:hint="eastAsia"/>
        </w:rPr>
        <w:t>下</w:t>
      </w:r>
    </w:p>
    <w:p w:rsidR="006F12AE" w:rsidRDefault="006F12AE" w:rsidP="007B1668">
      <w:pPr>
        <w:ind w:left="420"/>
      </w:pPr>
      <w:r>
        <w:rPr>
          <w:noProof/>
        </w:rPr>
        <w:drawing>
          <wp:inline distT="0" distB="0" distL="0" distR="0" wp14:anchorId="396DA130" wp14:editId="0A05766D">
            <wp:extent cx="3419475" cy="161925"/>
            <wp:effectExtent l="0" t="0" r="9525" b="9525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16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12AE" w:rsidRDefault="006F12AE" w:rsidP="006F12AE">
      <w:r>
        <w:rPr>
          <w:rFonts w:hint="eastAsia"/>
        </w:rPr>
        <w:t>第五步：配置</w:t>
      </w:r>
      <w:r>
        <w:rPr>
          <w:rFonts w:hint="eastAsia"/>
        </w:rPr>
        <w:t>tr</w:t>
      </w:r>
      <w:r>
        <w:t>acker</w:t>
      </w:r>
      <w:r>
        <w:rPr>
          <w:rFonts w:hint="eastAsia"/>
        </w:rPr>
        <w:t>服务，修改</w:t>
      </w:r>
      <w:r>
        <w:rPr>
          <w:rFonts w:hint="eastAsia"/>
        </w:rPr>
        <w:t>/</w:t>
      </w:r>
      <w:r>
        <w:t>etc/fdfs/tracker.conf</w:t>
      </w:r>
    </w:p>
    <w:p w:rsidR="006F12AE" w:rsidRDefault="006F12AE" w:rsidP="004F5F86">
      <w:pPr>
        <w:ind w:firstLine="420"/>
      </w:pPr>
      <w:r>
        <w:rPr>
          <w:noProof/>
        </w:rPr>
        <w:drawing>
          <wp:inline distT="0" distB="0" distL="0" distR="0" wp14:anchorId="68C65CA6" wp14:editId="3C090D6D">
            <wp:extent cx="2943225" cy="333375"/>
            <wp:effectExtent l="0" t="0" r="9525" b="9525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943225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5F86" w:rsidRDefault="004F5F86" w:rsidP="004F5F86">
      <w:pPr>
        <w:ind w:firstLine="420"/>
      </w:pPr>
      <w:r>
        <w:rPr>
          <w:rFonts w:hint="eastAsia"/>
        </w:rPr>
        <w:t>用来存储日志文件，在服务启动时，该文件必须存在，改成自己的路径，路径必须存在。</w:t>
      </w:r>
    </w:p>
    <w:p w:rsidR="004F5F86" w:rsidRDefault="004F5F86" w:rsidP="006F12AE">
      <w:r>
        <w:rPr>
          <w:rFonts w:hint="eastAsia"/>
        </w:rPr>
        <w:t>第六步：启动</w:t>
      </w:r>
      <w:r>
        <w:t>tracker</w:t>
      </w:r>
      <w:r>
        <w:rPr>
          <w:rFonts w:hint="eastAsia"/>
        </w:rPr>
        <w:t>。</w:t>
      </w:r>
    </w:p>
    <w:p w:rsidR="004F5F86" w:rsidRDefault="004F5F86" w:rsidP="004F5F86">
      <w:pPr>
        <w:ind w:firstLine="420"/>
      </w:pPr>
      <w:r>
        <w:rPr>
          <w:noProof/>
        </w:rPr>
        <w:drawing>
          <wp:inline distT="0" distB="0" distL="0" distR="0" wp14:anchorId="68FFDC21" wp14:editId="27CD06D0">
            <wp:extent cx="2495550" cy="142875"/>
            <wp:effectExtent l="0" t="0" r="0" b="9525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495550" cy="142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5F86" w:rsidRDefault="004F5F86" w:rsidP="006F12AE">
      <w:r>
        <w:tab/>
      </w:r>
      <w:r>
        <w:rPr>
          <w:rFonts w:hint="eastAsia"/>
        </w:rPr>
        <w:t>/</w:t>
      </w:r>
      <w:r>
        <w:t>usr/bin/fdfs_trackerd /etc/fdfs/tracker.conf</w:t>
      </w:r>
    </w:p>
    <w:p w:rsidR="004F5F86" w:rsidRDefault="004F5F86" w:rsidP="004F5F86">
      <w:pPr>
        <w:ind w:firstLine="420"/>
      </w:pPr>
      <w:r>
        <w:rPr>
          <w:rFonts w:hint="eastAsia"/>
        </w:rPr>
        <w:t>重启：</w:t>
      </w:r>
      <w:r>
        <w:rPr>
          <w:noProof/>
        </w:rPr>
        <w:drawing>
          <wp:inline distT="0" distB="0" distL="0" distR="0" wp14:anchorId="0776D94C" wp14:editId="210EB3ED">
            <wp:extent cx="3105150" cy="180975"/>
            <wp:effectExtent l="0" t="0" r="0" b="9525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5F86" w:rsidRDefault="004F5F86" w:rsidP="004F5F86">
      <w:r>
        <w:rPr>
          <w:rFonts w:hint="eastAsia"/>
        </w:rPr>
        <w:t>第七步：安装</w:t>
      </w:r>
      <w:r>
        <w:rPr>
          <w:rFonts w:hint="eastAsia"/>
        </w:rPr>
        <w:t>S</w:t>
      </w:r>
      <w:r>
        <w:t>torage</w:t>
      </w:r>
      <w:r>
        <w:rPr>
          <w:rFonts w:hint="eastAsia"/>
        </w:rPr>
        <w:t>服务</w:t>
      </w:r>
    </w:p>
    <w:p w:rsidR="004F5F86" w:rsidRDefault="004F5F86" w:rsidP="004F5F86">
      <w:r>
        <w:tab/>
      </w:r>
      <w:r>
        <w:rPr>
          <w:rFonts w:hint="eastAsia"/>
        </w:rPr>
        <w:t>如果是在不同的服务器安装，第四步要重新执行</w:t>
      </w:r>
    </w:p>
    <w:p w:rsidR="000F7C92" w:rsidRDefault="000F7C92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storage</w:t>
      </w:r>
      <w:r>
        <w:rPr>
          <w:rFonts w:hint="eastAsia"/>
        </w:rPr>
        <w:t>服务器，修改</w:t>
      </w:r>
      <w:r>
        <w:rPr>
          <w:rFonts w:hint="eastAsia"/>
        </w:rPr>
        <w:t>/</w:t>
      </w:r>
      <w:r>
        <w:t>etc/fdfs/storage.conf</w:t>
      </w:r>
    </w:p>
    <w:p w:rsidR="000F7C92" w:rsidRDefault="000F7C92" w:rsidP="00D4618E">
      <w:pPr>
        <w:pStyle w:val="a4"/>
        <w:numPr>
          <w:ilvl w:val="0"/>
          <w:numId w:val="5"/>
        </w:numPr>
        <w:ind w:firstLineChars="0"/>
      </w:pPr>
      <w:r>
        <w:rPr>
          <w:noProof/>
        </w:rPr>
        <w:lastRenderedPageBreak/>
        <w:drawing>
          <wp:inline distT="0" distB="0" distL="0" distR="0" wp14:anchorId="7729AEA3" wp14:editId="77935DBE">
            <wp:extent cx="2981325" cy="314325"/>
            <wp:effectExtent l="0" t="0" r="9525" b="9525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31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配置</w:t>
      </w:r>
      <w:r>
        <w:rPr>
          <w:rFonts w:hint="eastAsia"/>
        </w:rPr>
        <w:t>storage</w:t>
      </w:r>
      <w:r>
        <w:rPr>
          <w:rFonts w:hint="eastAsia"/>
        </w:rPr>
        <w:t>服务日志存放路径，路径必须存在</w:t>
      </w:r>
    </w:p>
    <w:p w:rsidR="000F7C92" w:rsidRDefault="000F7C92" w:rsidP="00D4618E">
      <w:pPr>
        <w:pStyle w:val="a4"/>
        <w:numPr>
          <w:ilvl w:val="0"/>
          <w:numId w:val="5"/>
        </w:numPr>
        <w:ind w:firstLineChars="0"/>
      </w:pPr>
      <w:r>
        <w:rPr>
          <w:noProof/>
        </w:rPr>
        <w:drawing>
          <wp:inline distT="0" distB="0" distL="0" distR="0" wp14:anchorId="57D548EF" wp14:editId="141C0FDE">
            <wp:extent cx="2571750" cy="619125"/>
            <wp:effectExtent l="0" t="0" r="0" b="9525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571750" cy="61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2744E">
        <w:rPr>
          <w:rFonts w:hint="eastAsia"/>
        </w:rPr>
        <w:t>请注意此路径，该路径需要与</w:t>
      </w:r>
    </w:p>
    <w:p w:rsidR="000F7C92" w:rsidRDefault="000F7C92" w:rsidP="00D4618E">
      <w:pPr>
        <w:pStyle w:val="a4"/>
        <w:numPr>
          <w:ilvl w:val="0"/>
          <w:numId w:val="5"/>
        </w:numPr>
        <w:ind w:firstLineChars="0"/>
      </w:pPr>
      <w:r>
        <w:rPr>
          <w:noProof/>
        </w:rPr>
        <w:drawing>
          <wp:inline distT="0" distB="0" distL="0" distR="0" wp14:anchorId="42CEF138" wp14:editId="7925924C">
            <wp:extent cx="4914900" cy="485775"/>
            <wp:effectExtent l="0" t="0" r="0" b="9525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485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7C92" w:rsidRDefault="000F7C92" w:rsidP="004F5F86">
      <w:r>
        <w:rPr>
          <w:rFonts w:hint="eastAsia"/>
        </w:rPr>
        <w:t>第八步：启动</w:t>
      </w:r>
      <w:r>
        <w:rPr>
          <w:rFonts w:hint="eastAsia"/>
        </w:rPr>
        <w:t>storage</w:t>
      </w:r>
      <w:r>
        <w:rPr>
          <w:rFonts w:hint="eastAsia"/>
        </w:rPr>
        <w:t>服务器</w:t>
      </w:r>
    </w:p>
    <w:p w:rsidR="000F7C92" w:rsidRDefault="000F7C92" w:rsidP="004F5F86">
      <w:r>
        <w:rPr>
          <w:noProof/>
        </w:rPr>
        <w:drawing>
          <wp:inline distT="0" distB="0" distL="0" distR="0" wp14:anchorId="7F0A43CC" wp14:editId="6E406E80">
            <wp:extent cx="2447925" cy="152400"/>
            <wp:effectExtent l="0" t="0" r="9525" b="0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15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，重启加入</w:t>
      </w:r>
      <w:r>
        <w:rPr>
          <w:rFonts w:hint="eastAsia"/>
        </w:rPr>
        <w:t>re</w:t>
      </w:r>
      <w:r>
        <w:t>start</w:t>
      </w:r>
    </w:p>
    <w:p w:rsidR="00BA19B9" w:rsidRDefault="00BA19B9" w:rsidP="004F5F86">
      <w:r>
        <w:rPr>
          <w:rFonts w:hint="eastAsia"/>
        </w:rPr>
        <w:t>第九步：测试服务</w:t>
      </w:r>
    </w:p>
    <w:p w:rsidR="00BA19B9" w:rsidRDefault="00BA19B9" w:rsidP="004F5F86">
      <w:r>
        <w:tab/>
      </w:r>
      <w:r>
        <w:rPr>
          <w:rFonts w:hint="eastAsia"/>
        </w:rPr>
        <w:t>修改配置文件</w:t>
      </w:r>
      <w:r>
        <w:rPr>
          <w:noProof/>
        </w:rPr>
        <w:drawing>
          <wp:inline distT="0" distB="0" distL="0" distR="0" wp14:anchorId="69DF8004" wp14:editId="6BA946AF">
            <wp:extent cx="1781175" cy="200025"/>
            <wp:effectExtent l="0" t="0" r="9525" b="9525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1781175" cy="20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19B9" w:rsidRDefault="00BA19B9" w:rsidP="00BA19B9">
      <w:pPr>
        <w:ind w:firstLine="420"/>
      </w:pPr>
      <w:r>
        <w:rPr>
          <w:noProof/>
        </w:rPr>
        <w:drawing>
          <wp:inline distT="0" distB="0" distL="0" distR="0" wp14:anchorId="659D7148" wp14:editId="39E33319">
            <wp:extent cx="3724275" cy="438150"/>
            <wp:effectExtent l="0" t="0" r="9525" b="0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724275" cy="43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19B9" w:rsidRDefault="00BA19B9" w:rsidP="00BA19B9">
      <w:pPr>
        <w:ind w:firstLine="420"/>
      </w:pPr>
      <w:r>
        <w:rPr>
          <w:noProof/>
        </w:rPr>
        <w:drawing>
          <wp:inline distT="0" distB="0" distL="0" distR="0" wp14:anchorId="29359ECE" wp14:editId="60ED8477">
            <wp:extent cx="2409825" cy="352425"/>
            <wp:effectExtent l="0" t="0" r="9525" b="9525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409825" cy="35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19B9" w:rsidRDefault="00BA19B9" w:rsidP="004F5F86">
      <w:r>
        <w:rPr>
          <w:rFonts w:hint="eastAsia"/>
        </w:rPr>
        <w:t>启动测试</w:t>
      </w:r>
    </w:p>
    <w:p w:rsidR="00BA19B9" w:rsidRDefault="00BA19B9" w:rsidP="004F5F86">
      <w:r>
        <w:tab/>
      </w:r>
      <w:r>
        <w:rPr>
          <w:noProof/>
        </w:rPr>
        <w:drawing>
          <wp:inline distT="0" distB="0" distL="0" distR="0" wp14:anchorId="2C3C425D" wp14:editId="14A8832C">
            <wp:extent cx="4238625" cy="152400"/>
            <wp:effectExtent l="0" t="0" r="9525" b="0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238625" cy="15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7FEF" w:rsidRDefault="00AE7FEF" w:rsidP="004F5F86">
      <w:r>
        <w:rPr>
          <w:rFonts w:hint="eastAsia"/>
        </w:rPr>
        <w:t>第十步：搭建</w:t>
      </w:r>
      <w:r>
        <w:rPr>
          <w:rFonts w:hint="eastAsia"/>
        </w:rPr>
        <w:t>ng</w:t>
      </w:r>
      <w:r>
        <w:t>inx</w:t>
      </w:r>
      <w:r>
        <w:rPr>
          <w:rFonts w:hint="eastAsia"/>
        </w:rPr>
        <w:t>提供</w:t>
      </w:r>
      <w:r>
        <w:rPr>
          <w:rFonts w:hint="eastAsia"/>
        </w:rPr>
        <w:t>http</w:t>
      </w:r>
      <w:r>
        <w:rPr>
          <w:rFonts w:hint="eastAsia"/>
        </w:rPr>
        <w:t>服务器</w:t>
      </w:r>
    </w:p>
    <w:p w:rsidR="00AE7FEF" w:rsidRDefault="00AE7FEF" w:rsidP="004F5F86">
      <w:r>
        <w:tab/>
      </w:r>
      <w:r>
        <w:rPr>
          <w:rFonts w:hint="eastAsia"/>
        </w:rPr>
        <w:t>可以使用官方提供的</w:t>
      </w:r>
      <w:r>
        <w:rPr>
          <w:rFonts w:hint="eastAsia"/>
        </w:rPr>
        <w:t>nginx</w:t>
      </w:r>
      <w:r>
        <w:rPr>
          <w:rFonts w:hint="eastAsia"/>
        </w:rPr>
        <w:t>插件</w:t>
      </w:r>
      <w:r w:rsidR="00BC605E">
        <w:rPr>
          <w:rFonts w:hint="eastAsia"/>
        </w:rPr>
        <w:t>。要使用</w:t>
      </w:r>
      <w:r w:rsidR="00BC605E">
        <w:rPr>
          <w:rFonts w:hint="eastAsia"/>
        </w:rPr>
        <w:t>nginx</w:t>
      </w:r>
      <w:r w:rsidR="00BC605E">
        <w:rPr>
          <w:rFonts w:hint="eastAsia"/>
        </w:rPr>
        <w:t>插件需要重新编译。</w:t>
      </w:r>
    </w:p>
    <w:p w:rsidR="00BC605E" w:rsidRDefault="00BC605E" w:rsidP="00D4618E">
      <w:pPr>
        <w:pStyle w:val="a4"/>
        <w:numPr>
          <w:ilvl w:val="0"/>
          <w:numId w:val="18"/>
        </w:numPr>
        <w:ind w:firstLineChars="0"/>
      </w:pPr>
      <w:r>
        <w:rPr>
          <w:noProof/>
        </w:rPr>
        <w:drawing>
          <wp:inline distT="0" distB="0" distL="0" distR="0" wp14:anchorId="3386DA96" wp14:editId="0BF4194F">
            <wp:extent cx="2219325" cy="209550"/>
            <wp:effectExtent l="0" t="0" r="9525" b="0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219325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>nginx</w:t>
      </w:r>
      <w:r>
        <w:rPr>
          <w:rFonts w:hint="eastAsia"/>
        </w:rPr>
        <w:t>插件</w:t>
      </w:r>
    </w:p>
    <w:p w:rsidR="00BC605E" w:rsidRDefault="00BC605E" w:rsidP="00BC605E">
      <w:pPr>
        <w:ind w:firstLine="420"/>
      </w:pPr>
      <w:r>
        <w:rPr>
          <w:rFonts w:hint="eastAsia"/>
        </w:rPr>
        <w:t>修改</w:t>
      </w:r>
      <w:r>
        <w:rPr>
          <w:rFonts w:hint="eastAsia"/>
        </w:rPr>
        <w:t>nginx</w:t>
      </w:r>
      <w:r>
        <w:rPr>
          <w:rFonts w:hint="eastAsia"/>
        </w:rPr>
        <w:t>插件配置信息</w:t>
      </w:r>
    </w:p>
    <w:p w:rsidR="00BC605E" w:rsidRDefault="00BC605E" w:rsidP="00BC605E">
      <w:pPr>
        <w:ind w:firstLine="420"/>
      </w:pPr>
      <w:r>
        <w:rPr>
          <w:noProof/>
        </w:rPr>
        <w:drawing>
          <wp:inline distT="0" distB="0" distL="0" distR="0" wp14:anchorId="290DC85E" wp14:editId="665D9208">
            <wp:extent cx="3381375" cy="171450"/>
            <wp:effectExtent l="0" t="0" r="9525" b="0"/>
            <wp:docPr id="138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381375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605E" w:rsidRDefault="00BC605E" w:rsidP="00BC605E">
      <w:pPr>
        <w:ind w:firstLine="420"/>
      </w:pPr>
      <w:r>
        <w:rPr>
          <w:rFonts w:hint="eastAsia"/>
        </w:rPr>
        <w:t>将其中的所有</w:t>
      </w:r>
      <w:r>
        <w:rPr>
          <w:rFonts w:hint="eastAsia"/>
        </w:rPr>
        <w:t>local</w:t>
      </w:r>
      <w:r>
        <w:rPr>
          <w:rFonts w:hint="eastAsia"/>
        </w:rPr>
        <w:t>去掉</w:t>
      </w:r>
    </w:p>
    <w:p w:rsidR="00385795" w:rsidRDefault="00BC605E" w:rsidP="00D4618E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nginx</w:t>
      </w:r>
      <w:r>
        <w:rPr>
          <w:rFonts w:hint="eastAsia"/>
        </w:rPr>
        <w:t>重新配置</w:t>
      </w:r>
      <w:r w:rsidR="00226F1F">
        <w:rPr>
          <w:rFonts w:hint="eastAsia"/>
        </w:rPr>
        <w:t>，在</w:t>
      </w:r>
      <w:r w:rsidR="00226F1F">
        <w:rPr>
          <w:rFonts w:hint="eastAsia"/>
        </w:rPr>
        <w:t>nginx</w:t>
      </w:r>
      <w:r w:rsidR="00226F1F">
        <w:rPr>
          <w:rFonts w:hint="eastAsia"/>
        </w:rPr>
        <w:t>下配置如下内容，最后一条数据需要指定配置的</w:t>
      </w:r>
      <w:r w:rsidR="00226F1F">
        <w:rPr>
          <w:rFonts w:hint="eastAsia"/>
        </w:rPr>
        <w:t>nginx</w:t>
      </w:r>
      <w:r w:rsidR="00226F1F">
        <w:rPr>
          <w:rFonts w:hint="eastAsia"/>
        </w:rPr>
        <w:t>插件</w:t>
      </w:r>
      <w:r w:rsidR="00226F1F">
        <w:rPr>
          <w:rFonts w:hint="eastAsia"/>
        </w:rPr>
        <w:t>src</w:t>
      </w:r>
      <w:r w:rsidR="00226F1F">
        <w:rPr>
          <w:rFonts w:hint="eastAsia"/>
        </w:rPr>
        <w:t>路径。</w:t>
      </w:r>
    </w:p>
    <w:p w:rsidR="00BC605E" w:rsidRDefault="00BC605E" w:rsidP="00BC605E">
      <w:pPr>
        <w:ind w:firstLine="420"/>
      </w:pPr>
      <w:r>
        <w:rPr>
          <w:rFonts w:hint="eastAsia"/>
        </w:rPr>
        <w:t>./configure \</w:t>
      </w:r>
    </w:p>
    <w:p w:rsidR="00BC605E" w:rsidRDefault="00BC605E" w:rsidP="00BC605E">
      <w:pPr>
        <w:ind w:firstLine="420"/>
      </w:pPr>
      <w:r>
        <w:rPr>
          <w:rFonts w:hint="eastAsia"/>
        </w:rPr>
        <w:t>--prefix=/usr/local/nginx \</w:t>
      </w:r>
    </w:p>
    <w:p w:rsidR="00BC605E" w:rsidRDefault="00BC605E" w:rsidP="00BC605E">
      <w:pPr>
        <w:ind w:firstLine="420"/>
      </w:pPr>
      <w:r>
        <w:rPr>
          <w:rFonts w:hint="eastAsia"/>
        </w:rPr>
        <w:t>--pid-path=/var/run/nginx.pid \</w:t>
      </w:r>
    </w:p>
    <w:p w:rsidR="00BC605E" w:rsidRDefault="00BC605E" w:rsidP="00BC605E">
      <w:pPr>
        <w:ind w:firstLine="420"/>
      </w:pPr>
      <w:r>
        <w:rPr>
          <w:rFonts w:hint="eastAsia"/>
        </w:rPr>
        <w:t>--lock-path=/var/lock/nginx.lock \</w:t>
      </w:r>
    </w:p>
    <w:p w:rsidR="00BC605E" w:rsidRDefault="00BC605E" w:rsidP="00BC605E">
      <w:pPr>
        <w:ind w:firstLine="420"/>
      </w:pPr>
      <w:r>
        <w:rPr>
          <w:rFonts w:hint="eastAsia"/>
        </w:rPr>
        <w:t>--error-log-path=/var/log/nginx/error.log \</w:t>
      </w:r>
    </w:p>
    <w:p w:rsidR="00BC605E" w:rsidRDefault="00BC605E" w:rsidP="00BC605E">
      <w:pPr>
        <w:ind w:firstLine="420"/>
      </w:pPr>
      <w:r>
        <w:rPr>
          <w:rFonts w:hint="eastAsia"/>
        </w:rPr>
        <w:t>--http-log-path=/var/log/nginx/access.log \</w:t>
      </w:r>
    </w:p>
    <w:p w:rsidR="00BC605E" w:rsidRDefault="00BC605E" w:rsidP="00BC605E">
      <w:pPr>
        <w:ind w:firstLine="420"/>
      </w:pPr>
      <w:r>
        <w:rPr>
          <w:rFonts w:hint="eastAsia"/>
        </w:rPr>
        <w:t>--with-http_gzip_static_module \</w:t>
      </w:r>
    </w:p>
    <w:p w:rsidR="00BC605E" w:rsidRDefault="00BC605E" w:rsidP="00BC605E">
      <w:pPr>
        <w:ind w:firstLine="420"/>
      </w:pPr>
      <w:r>
        <w:rPr>
          <w:rFonts w:hint="eastAsia"/>
        </w:rPr>
        <w:t>--http-client-body-temp-path=/var/temp/nginx/client \</w:t>
      </w:r>
    </w:p>
    <w:p w:rsidR="00BC605E" w:rsidRDefault="00BC605E" w:rsidP="00BC605E">
      <w:pPr>
        <w:ind w:firstLine="420"/>
      </w:pPr>
      <w:r>
        <w:rPr>
          <w:rFonts w:hint="eastAsia"/>
        </w:rPr>
        <w:t>--http-proxy-temp-path=/var/temp/nginx/proxy \</w:t>
      </w:r>
    </w:p>
    <w:p w:rsidR="00BC605E" w:rsidRDefault="00BC605E" w:rsidP="00BC605E">
      <w:pPr>
        <w:ind w:firstLine="420"/>
      </w:pPr>
      <w:r>
        <w:rPr>
          <w:rFonts w:hint="eastAsia"/>
        </w:rPr>
        <w:t>--http-fastcgi-temp-path=/var/temp/nginx/fastcgi \</w:t>
      </w:r>
    </w:p>
    <w:p w:rsidR="00BC605E" w:rsidRDefault="00BC605E" w:rsidP="00BC605E">
      <w:pPr>
        <w:ind w:firstLine="420"/>
      </w:pPr>
      <w:r>
        <w:rPr>
          <w:rFonts w:hint="eastAsia"/>
        </w:rPr>
        <w:t>--http-uwsgi-temp-path=/var/temp/nginx/uwsgi \</w:t>
      </w:r>
    </w:p>
    <w:p w:rsidR="00BC605E" w:rsidRDefault="00BC605E" w:rsidP="00BC605E">
      <w:pPr>
        <w:ind w:firstLine="420"/>
      </w:pPr>
      <w:r>
        <w:rPr>
          <w:rFonts w:hint="eastAsia"/>
        </w:rPr>
        <w:t>--http-scgi-temp-path=/var/temp/nginx/scgi \</w:t>
      </w:r>
    </w:p>
    <w:p w:rsidR="00BC605E" w:rsidRDefault="00BC605E" w:rsidP="00BC605E">
      <w:pPr>
        <w:ind w:firstLine="420"/>
      </w:pPr>
      <w:r>
        <w:rPr>
          <w:rFonts w:hint="eastAsia"/>
        </w:rPr>
        <w:t>--add-module=</w:t>
      </w:r>
      <w:r w:rsidR="00226F1F" w:rsidRPr="00226F1F">
        <w:t>/usr/fastdfs/fastdfs-nginx-module/src</w:t>
      </w:r>
    </w:p>
    <w:p w:rsidR="00BC605E" w:rsidRDefault="00385795" w:rsidP="00BC605E">
      <w:r>
        <w:t>3.</w:t>
      </w:r>
      <w:r>
        <w:tab/>
      </w:r>
      <w:r>
        <w:rPr>
          <w:rFonts w:hint="eastAsia"/>
        </w:rPr>
        <w:t>在</w:t>
      </w:r>
      <w:r>
        <w:rPr>
          <w:rFonts w:hint="eastAsia"/>
        </w:rPr>
        <w:t>nginx</w:t>
      </w:r>
      <w:r>
        <w:rPr>
          <w:rFonts w:hint="eastAsia"/>
        </w:rPr>
        <w:t>目录下运行</w:t>
      </w:r>
      <w:r>
        <w:rPr>
          <w:rFonts w:hint="eastAsia"/>
        </w:rPr>
        <w:t>mak</w:t>
      </w:r>
      <w:r>
        <w:t>e</w:t>
      </w:r>
      <w:r>
        <w:rPr>
          <w:rFonts w:hint="eastAsia"/>
        </w:rPr>
        <w:t>命令</w:t>
      </w:r>
    </w:p>
    <w:p w:rsidR="00385795" w:rsidRDefault="00385795" w:rsidP="00BC605E">
      <w:r>
        <w:t>4.</w:t>
      </w:r>
      <w:r>
        <w:tab/>
      </w:r>
      <w:r>
        <w:rPr>
          <w:rFonts w:hint="eastAsia"/>
        </w:rPr>
        <w:t>在</w:t>
      </w:r>
      <w:r>
        <w:rPr>
          <w:rFonts w:hint="eastAsia"/>
        </w:rPr>
        <w:t>ngin</w:t>
      </w:r>
      <w:r>
        <w:t>x</w:t>
      </w:r>
      <w:r>
        <w:rPr>
          <w:rFonts w:hint="eastAsia"/>
        </w:rPr>
        <w:t>目录下运行</w:t>
      </w:r>
      <w:r>
        <w:t>make install</w:t>
      </w:r>
      <w:r>
        <w:rPr>
          <w:rFonts w:hint="eastAsia"/>
        </w:rPr>
        <w:t>命令</w:t>
      </w:r>
    </w:p>
    <w:p w:rsidR="00385795" w:rsidRDefault="00385795" w:rsidP="00BC605E">
      <w:r>
        <w:lastRenderedPageBreak/>
        <w:tab/>
      </w:r>
      <w:r>
        <w:rPr>
          <w:noProof/>
        </w:rPr>
        <w:drawing>
          <wp:inline distT="0" distB="0" distL="0" distR="0" wp14:anchorId="6C3CD1D8" wp14:editId="76552219">
            <wp:extent cx="4543425" cy="1028700"/>
            <wp:effectExtent l="0" t="0" r="9525" b="0"/>
            <wp:docPr id="139" name="图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543425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5795" w:rsidRDefault="00385795" w:rsidP="00D4618E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将</w:t>
      </w:r>
      <w:r w:rsidRPr="00385795">
        <w:t>/usr/fastdfs/fastdfs-nginx-module/src</w:t>
      </w:r>
      <w:r>
        <w:rPr>
          <w:rFonts w:hint="eastAsia"/>
        </w:rPr>
        <w:t>/</w:t>
      </w:r>
      <w:r w:rsidRPr="00385795">
        <w:t>mod_fastdfs.conf</w:t>
      </w:r>
      <w:r>
        <w:rPr>
          <w:rFonts w:hint="eastAsia"/>
        </w:rPr>
        <w:t>文件复制到</w:t>
      </w:r>
      <w:r>
        <w:rPr>
          <w:rFonts w:hint="eastAsia"/>
        </w:rPr>
        <w:t>/</w:t>
      </w:r>
      <w:r>
        <w:t>etc/fdfs</w:t>
      </w:r>
      <w:r>
        <w:rPr>
          <w:rFonts w:hint="eastAsia"/>
        </w:rPr>
        <w:t>目录下</w:t>
      </w:r>
    </w:p>
    <w:p w:rsidR="00385795" w:rsidRDefault="00385795" w:rsidP="00385795">
      <w:r>
        <w:rPr>
          <w:noProof/>
        </w:rPr>
        <w:drawing>
          <wp:inline distT="0" distB="0" distL="0" distR="0" wp14:anchorId="4DA19ACD" wp14:editId="241BA857">
            <wp:extent cx="4638675" cy="200025"/>
            <wp:effectExtent l="0" t="0" r="9525" b="9525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638675" cy="20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5795" w:rsidRDefault="00385795" w:rsidP="00D4618E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修改</w:t>
      </w:r>
      <w:r w:rsidRPr="00385795">
        <w:t>mod_fastdfs.conf</w:t>
      </w:r>
      <w:r>
        <w:rPr>
          <w:rFonts w:hint="eastAsia"/>
        </w:rPr>
        <w:t>文件</w:t>
      </w:r>
    </w:p>
    <w:p w:rsidR="00385795" w:rsidRDefault="00385795" w:rsidP="00385795">
      <w:pPr>
        <w:ind w:firstLine="360"/>
      </w:pPr>
      <w:r>
        <w:rPr>
          <w:noProof/>
        </w:rPr>
        <w:drawing>
          <wp:inline distT="0" distB="0" distL="0" distR="0" wp14:anchorId="15FF1F2E" wp14:editId="19323199">
            <wp:extent cx="2924175" cy="447675"/>
            <wp:effectExtent l="0" t="0" r="9525" b="9525"/>
            <wp:docPr id="14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924175" cy="44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该路径必须存在</w:t>
      </w:r>
    </w:p>
    <w:p w:rsidR="00385795" w:rsidRDefault="00385795" w:rsidP="00385795">
      <w:pPr>
        <w:ind w:firstLine="360"/>
      </w:pPr>
      <w:r>
        <w:rPr>
          <w:noProof/>
        </w:rPr>
        <w:drawing>
          <wp:inline distT="0" distB="0" distL="0" distR="0" wp14:anchorId="35ED785C" wp14:editId="5C11FC78">
            <wp:extent cx="5286375" cy="590550"/>
            <wp:effectExtent l="0" t="0" r="9525" b="0"/>
            <wp:docPr id="150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86375" cy="59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39FF" w:rsidRDefault="005539FF" w:rsidP="00385795">
      <w:pPr>
        <w:ind w:firstLine="360"/>
      </w:pPr>
      <w:r>
        <w:rPr>
          <w:noProof/>
        </w:rPr>
        <w:drawing>
          <wp:inline distT="0" distB="0" distL="0" distR="0" wp14:anchorId="36B4F20E" wp14:editId="5911C1D9">
            <wp:extent cx="3657600" cy="523875"/>
            <wp:effectExtent l="0" t="0" r="0" b="9525"/>
            <wp:docPr id="151" name="图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52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39FF" w:rsidRDefault="005539FF" w:rsidP="00385795">
      <w:pPr>
        <w:ind w:firstLine="360"/>
      </w:pPr>
      <w:r>
        <w:rPr>
          <w:noProof/>
        </w:rPr>
        <w:drawing>
          <wp:inline distT="0" distB="0" distL="0" distR="0" wp14:anchorId="4F2F7B82" wp14:editId="425A6826">
            <wp:extent cx="2457450" cy="438150"/>
            <wp:effectExtent l="0" t="0" r="0" b="0"/>
            <wp:docPr id="152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457450" cy="43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配置图片保存路径，是</w:t>
      </w:r>
      <w:r>
        <w:rPr>
          <w:rFonts w:hint="eastAsia"/>
        </w:rPr>
        <w:t>storage</w:t>
      </w:r>
      <w:r>
        <w:rPr>
          <w:rFonts w:hint="eastAsia"/>
        </w:rPr>
        <w:t>的文件路径</w:t>
      </w:r>
    </w:p>
    <w:p w:rsidR="005539FF" w:rsidRDefault="005539FF" w:rsidP="00385795">
      <w:pPr>
        <w:ind w:firstLine="360"/>
      </w:pPr>
      <w:r>
        <w:rPr>
          <w:rFonts w:hint="eastAsia"/>
        </w:rPr>
        <w:t>第十一步：配置</w:t>
      </w:r>
      <w:r>
        <w:rPr>
          <w:rFonts w:hint="eastAsia"/>
        </w:rPr>
        <w:t>nginx</w:t>
      </w:r>
    </w:p>
    <w:p w:rsidR="005539FF" w:rsidRDefault="005539FF" w:rsidP="00385795">
      <w:pPr>
        <w:ind w:firstLine="360"/>
      </w:pPr>
      <w:r>
        <w:rPr>
          <w:rFonts w:hint="eastAsia"/>
        </w:rPr>
        <w:t>在</w:t>
      </w:r>
      <w:r>
        <w:rPr>
          <w:rFonts w:hint="eastAsia"/>
        </w:rPr>
        <w:t>nginx</w:t>
      </w:r>
      <w:r>
        <w:t>,http</w:t>
      </w:r>
      <w:r>
        <w:rPr>
          <w:rFonts w:hint="eastAsia"/>
        </w:rPr>
        <w:t>中增加</w:t>
      </w:r>
      <w:r>
        <w:rPr>
          <w:rFonts w:hint="eastAsia"/>
        </w:rPr>
        <w:t>server</w:t>
      </w:r>
    </w:p>
    <w:p w:rsidR="005539FF" w:rsidRDefault="005539FF" w:rsidP="00385795">
      <w:pPr>
        <w:ind w:firstLine="360"/>
      </w:pPr>
      <w:r>
        <w:rPr>
          <w:noProof/>
        </w:rPr>
        <w:drawing>
          <wp:inline distT="0" distB="0" distL="0" distR="0" wp14:anchorId="4B261EEE" wp14:editId="34F9ADF1">
            <wp:extent cx="2152650" cy="1047750"/>
            <wp:effectExtent l="0" t="0" r="0" b="0"/>
            <wp:docPr id="153" name="图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152650" cy="1047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39FF" w:rsidRDefault="005539FF" w:rsidP="00385795">
      <w:pPr>
        <w:ind w:firstLine="360"/>
      </w:pPr>
      <w:r>
        <w:rPr>
          <w:rFonts w:hint="eastAsia"/>
        </w:rPr>
        <w:t>第十二步：将</w:t>
      </w:r>
      <w:r>
        <w:rPr>
          <w:rFonts w:hint="eastAsia"/>
        </w:rPr>
        <w:t>lib</w:t>
      </w:r>
      <w:r>
        <w:t>fdfsclient.so</w:t>
      </w:r>
      <w:r>
        <w:rPr>
          <w:rFonts w:hint="eastAsia"/>
        </w:rPr>
        <w:t>拷贝到</w:t>
      </w:r>
      <w:r>
        <w:t>/usr/lib</w:t>
      </w:r>
      <w:r>
        <w:rPr>
          <w:rFonts w:hint="eastAsia"/>
        </w:rPr>
        <w:t>中</w:t>
      </w:r>
    </w:p>
    <w:p w:rsidR="005539FF" w:rsidRDefault="005539FF" w:rsidP="00385795">
      <w:pPr>
        <w:ind w:firstLine="360"/>
      </w:pPr>
      <w:r>
        <w:rPr>
          <w:noProof/>
        </w:rPr>
        <w:drawing>
          <wp:inline distT="0" distB="0" distL="0" distR="0" wp14:anchorId="6688FC14" wp14:editId="68A77C52">
            <wp:extent cx="3286125" cy="152400"/>
            <wp:effectExtent l="0" t="0" r="9525" b="0"/>
            <wp:docPr id="154" name="图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286125" cy="15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6364" w:rsidRDefault="009C6364" w:rsidP="00385795">
      <w:pPr>
        <w:ind w:firstLine="360"/>
      </w:pPr>
      <w:r>
        <w:rPr>
          <w:rFonts w:hint="eastAsia"/>
        </w:rPr>
        <w:t>第十三步：启动</w:t>
      </w:r>
      <w:r>
        <w:rPr>
          <w:rFonts w:hint="eastAsia"/>
        </w:rPr>
        <w:t>nginx</w:t>
      </w:r>
    </w:p>
    <w:p w:rsidR="00C92F5F" w:rsidRDefault="00152DF6" w:rsidP="00152DF6">
      <w:pPr>
        <w:ind w:firstLine="360"/>
      </w:pPr>
      <w:r>
        <w:rPr>
          <w:noProof/>
        </w:rPr>
        <w:drawing>
          <wp:inline distT="0" distB="0" distL="0" distR="0" wp14:anchorId="5C52A692" wp14:editId="791425F6">
            <wp:extent cx="3781425" cy="857250"/>
            <wp:effectExtent l="0" t="0" r="9525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7814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DF6" w:rsidRDefault="00152DF6" w:rsidP="00152DF6">
      <w:pPr>
        <w:pStyle w:val="2"/>
      </w:pPr>
      <w:r>
        <w:rPr>
          <w:rFonts w:hint="eastAsia"/>
        </w:rPr>
        <w:t>图片服务器的使用</w:t>
      </w:r>
    </w:p>
    <w:p w:rsidR="00152DF6" w:rsidRDefault="00152DF6" w:rsidP="00335F0D">
      <w:r>
        <w:rPr>
          <w:rFonts w:hint="eastAsia"/>
        </w:rPr>
        <w:t>官方提供一个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2E387F" w:rsidRDefault="004A6838" w:rsidP="00335F0D">
      <w:pPr>
        <w:pStyle w:val="3"/>
      </w:pPr>
      <w:r>
        <w:rPr>
          <w:rFonts w:hint="eastAsia"/>
        </w:rPr>
        <w:t>新建一个</w:t>
      </w:r>
      <w:r w:rsidR="002E387F">
        <w:rPr>
          <w:rFonts w:hint="eastAsia"/>
        </w:rPr>
        <w:t>配置文件clie</w:t>
      </w:r>
      <w:r w:rsidR="002E387F">
        <w:t>nt.conf</w:t>
      </w:r>
    </w:p>
    <w:p w:rsidR="002E387F" w:rsidRPr="002E387F" w:rsidRDefault="002E387F" w:rsidP="002E387F">
      <w:r>
        <w:rPr>
          <w:noProof/>
        </w:rPr>
        <w:drawing>
          <wp:inline distT="0" distB="0" distL="0" distR="0" wp14:anchorId="3834F4D5" wp14:editId="38E722BF">
            <wp:extent cx="3069203" cy="1139001"/>
            <wp:effectExtent l="0" t="0" r="0" b="4445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079146" cy="1142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DF6" w:rsidRDefault="00152DF6" w:rsidP="00335F0D">
      <w:pPr>
        <w:pStyle w:val="3"/>
      </w:pPr>
      <w:r>
        <w:rPr>
          <w:rFonts w:hint="eastAsia"/>
        </w:rPr>
        <w:lastRenderedPageBreak/>
        <w:t>使用方法：</w:t>
      </w:r>
    </w:p>
    <w:p w:rsidR="00152DF6" w:rsidRDefault="00152DF6" w:rsidP="00D4618E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F</w:t>
      </w:r>
      <w:r>
        <w:t>astDFS</w:t>
      </w:r>
      <w:r>
        <w:rPr>
          <w:rFonts w:hint="eastAsia"/>
        </w:rPr>
        <w:t>提供的</w:t>
      </w:r>
      <w:r>
        <w:rPr>
          <w:rFonts w:hint="eastAsia"/>
        </w:rPr>
        <w:t>jar</w:t>
      </w:r>
      <w:r>
        <w:rPr>
          <w:rFonts w:hint="eastAsia"/>
        </w:rPr>
        <w:t>包添加到工程中</w:t>
      </w:r>
    </w:p>
    <w:p w:rsidR="00152DF6" w:rsidRDefault="004A6838" w:rsidP="00D4618E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初始化全局配置。加载一个配置文件</w:t>
      </w:r>
    </w:p>
    <w:p w:rsidR="004A6838" w:rsidRDefault="004A6838" w:rsidP="00D4618E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创建</w:t>
      </w:r>
      <w:r>
        <w:rPr>
          <w:rFonts w:hint="eastAsia"/>
        </w:rPr>
        <w:t>T</w:t>
      </w:r>
      <w:r>
        <w:t>rackerClient</w:t>
      </w:r>
      <w:r>
        <w:rPr>
          <w:rFonts w:hint="eastAsia"/>
        </w:rPr>
        <w:t>对象</w:t>
      </w:r>
    </w:p>
    <w:p w:rsidR="004A6838" w:rsidRDefault="004A6838" w:rsidP="00D4618E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T</w:t>
      </w:r>
      <w:r>
        <w:t>rackerClient</w:t>
      </w:r>
      <w:r>
        <w:rPr>
          <w:rFonts w:hint="eastAsia"/>
        </w:rPr>
        <w:t>对象，创建一个</w:t>
      </w:r>
      <w:r>
        <w:rPr>
          <w:rFonts w:hint="eastAsia"/>
        </w:rPr>
        <w:t>T</w:t>
      </w:r>
      <w:r>
        <w:t>rackerServer</w:t>
      </w:r>
      <w:r>
        <w:rPr>
          <w:rFonts w:hint="eastAsia"/>
        </w:rPr>
        <w:t>对象</w:t>
      </w:r>
    </w:p>
    <w:p w:rsidR="004A6838" w:rsidRDefault="004A6838" w:rsidP="00D4618E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声明一个</w:t>
      </w:r>
      <w:r>
        <w:rPr>
          <w:rFonts w:hint="eastAsia"/>
        </w:rPr>
        <w:t>S</w:t>
      </w:r>
      <w:r>
        <w:t>torgerServer</w:t>
      </w:r>
      <w:r>
        <w:rPr>
          <w:rFonts w:hint="eastAsia"/>
        </w:rPr>
        <w:t>对象，</w:t>
      </w:r>
      <w:r>
        <w:rPr>
          <w:rFonts w:hint="eastAsia"/>
        </w:rPr>
        <w:t>null</w:t>
      </w:r>
    </w:p>
    <w:p w:rsidR="004A6838" w:rsidRDefault="004A6838" w:rsidP="00D4618E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获得</w:t>
      </w:r>
      <w:r>
        <w:rPr>
          <w:rFonts w:hint="eastAsia"/>
        </w:rPr>
        <w:t>S</w:t>
      </w:r>
      <w:r>
        <w:t>torageClient</w:t>
      </w:r>
      <w:r>
        <w:rPr>
          <w:rFonts w:hint="eastAsia"/>
        </w:rPr>
        <w:t>对象</w:t>
      </w:r>
    </w:p>
    <w:p w:rsidR="004A6838" w:rsidRDefault="004A6838" w:rsidP="00D4618E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调用</w:t>
      </w:r>
      <w:r>
        <w:rPr>
          <w:rFonts w:hint="eastAsia"/>
        </w:rPr>
        <w:t>S</w:t>
      </w:r>
      <w:r>
        <w:t>torageClient</w:t>
      </w:r>
      <w:r>
        <w:rPr>
          <w:rFonts w:hint="eastAsia"/>
        </w:rPr>
        <w:t>对象的方法上传文件即可</w:t>
      </w:r>
      <w:r w:rsidR="00335F0D">
        <w:rPr>
          <w:rFonts w:hint="eastAsia"/>
        </w:rPr>
        <w:t>，返回组名与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335F0D" w:rsidTr="00335F0D">
        <w:tc>
          <w:tcPr>
            <w:tcW w:w="10456" w:type="dxa"/>
            <w:shd w:val="clear" w:color="auto" w:fill="262626" w:themeFill="text1" w:themeFillTint="D9"/>
          </w:tcPr>
          <w:p w:rsidR="00335F0D" w:rsidRPr="00335F0D" w:rsidRDefault="00335F0D" w:rsidP="00335F0D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FastdfsTest {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static void </w:t>
            </w:r>
            <w:r w:rsidRPr="00335F0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main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String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[] args) 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 {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1.将FastDFS提供的jar包添加到工程中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//2.初始化全局配置。加载一个配置文件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lientGlobal.</w:t>
            </w:r>
            <w:r w:rsidRPr="00335F0D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init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E: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taotao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taotao-web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src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main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resources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properties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client.conf"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3.创建TrackerClient对象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rackerClient trackerClient = 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rackerClient()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4.通过TrackerClient对象，创建一个TrackerServer对象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rackerServer trackerServer = trackerClient.getConnection()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5.声明一个StorgerServer对象，null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orageServer storageServer = 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null;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6.获得StorageClient对象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orageClient storageClient = 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orageClient(trackerServer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orageServer)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7.调用StorageClient对象的方法上传文件即可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String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[] strings = storageClient.upload_file(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C: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Users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lenovo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Downloads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a316d468f885805347bea69700f1cda8.jpg"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jpg"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 null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for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String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 str : strings){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   System.</w:t>
            </w:r>
            <w:r w:rsidRPr="00335F0D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out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println(str)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}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335F0D" w:rsidRDefault="00335F0D" w:rsidP="00335F0D">
      <w:pPr>
        <w:pStyle w:val="1"/>
      </w:pPr>
      <w:r>
        <w:t>FastDFS</w:t>
      </w:r>
      <w:r>
        <w:rPr>
          <w:rFonts w:hint="eastAsia"/>
        </w:rPr>
        <w:t>工具类的使用</w:t>
      </w:r>
    </w:p>
    <w:p w:rsidR="00335F0D" w:rsidRDefault="00A54673" w:rsidP="00A54673">
      <w:pPr>
        <w:pStyle w:val="2"/>
      </w:pPr>
      <w:r>
        <w:rPr>
          <w:rFonts w:hint="eastAsia"/>
        </w:rPr>
        <w:t>F</w:t>
      </w:r>
      <w:r>
        <w:t>astDFS</w:t>
      </w:r>
      <w:r>
        <w:rPr>
          <w:rFonts w:hint="eastAsia"/>
        </w:rPr>
        <w:t>工具类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A54673" w:rsidRPr="009B489C" w:rsidTr="00A54673">
        <w:tc>
          <w:tcPr>
            <w:tcW w:w="10456" w:type="dxa"/>
            <w:shd w:val="clear" w:color="auto" w:fill="262626" w:themeFill="text1" w:themeFillTint="D9"/>
          </w:tcPr>
          <w:p w:rsidR="00A54673" w:rsidRPr="009B489C" w:rsidRDefault="009B489C" w:rsidP="009B489C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rackerClient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trackerClient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null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private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rackerServer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trackerServer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null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private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orageServer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storageServer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null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private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orageClient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storageClient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null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public </w:t>
            </w:r>
            <w:r w:rsidRPr="009B489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FastDFSClient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(String conf)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if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conf.contains(</w:t>
            </w:r>
            <w:r w:rsidRPr="009B489C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classpath:"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)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conf = conf.replace(</w:t>
            </w:r>
            <w:r w:rsidRPr="009B489C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classpath:"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this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Class().getResource(</w:t>
            </w:r>
            <w:r w:rsidRPr="009B489C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"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.getPath()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ClientGlobal.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init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conf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trackerClient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rackerClient(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trackerServer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trackerClient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Connection(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storageServer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null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lastRenderedPageBreak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storageClient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orageClient(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trackerServer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torageServer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/**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文件上传方法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param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8A653B"/>
                <w:kern w:val="0"/>
                <w:sz w:val="24"/>
                <w:szCs w:val="33"/>
              </w:rPr>
              <w:t xml:space="preserve">fileName 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文件全路径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param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8A653B"/>
                <w:kern w:val="0"/>
                <w:sz w:val="24"/>
                <w:szCs w:val="33"/>
              </w:rPr>
              <w:t xml:space="preserve">extName  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文件扩展名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param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8A653B"/>
                <w:kern w:val="0"/>
                <w:sz w:val="24"/>
                <w:szCs w:val="33"/>
              </w:rPr>
              <w:t xml:space="preserve">metas    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文件扩展信息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>@return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 xml:space="preserve">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throws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Exception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/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9B489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Fil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 file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ext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NameValuePair[] metas)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String[] result =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torageClient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upload_file(file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t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etas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[</w:t>
            </w:r>
            <w:r w:rsidRPr="009B489C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0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]+</w:t>
            </w:r>
            <w:r w:rsidRPr="009B489C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"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result[</w:t>
            </w:r>
            <w:r w:rsidRPr="009B489C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]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9B489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Fil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 file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extName)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uploadFile(file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t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null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9B489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Fil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(String fileName)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uploadFile(file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null,null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/**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文件上传方法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param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8A653B"/>
                <w:kern w:val="0"/>
                <w:sz w:val="24"/>
                <w:szCs w:val="33"/>
              </w:rPr>
              <w:t xml:space="preserve">fileContent  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文件byte数组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param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8A653B"/>
                <w:kern w:val="0"/>
                <w:sz w:val="24"/>
                <w:szCs w:val="33"/>
              </w:rPr>
              <w:t xml:space="preserve">extName      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文件扩展名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param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8A653B"/>
                <w:kern w:val="0"/>
                <w:sz w:val="24"/>
                <w:szCs w:val="33"/>
              </w:rPr>
              <w:t xml:space="preserve">metas        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文件扩展信息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>@return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 xml:space="preserve">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throws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Exception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/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9B489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Fil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byt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[] fileContent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ext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NameValuePair[] metas)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String[] result =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torageClient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upload_file(fileContent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t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etas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[</w:t>
            </w:r>
            <w:r w:rsidRPr="009B489C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0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]+</w:t>
            </w:r>
            <w:r w:rsidRPr="009B489C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"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result[</w:t>
            </w:r>
            <w:r w:rsidRPr="009B489C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]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9B489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Fil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byt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[] fileContext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extName)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uploadFile(fileContext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t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null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9B489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Fil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byt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[] fileContext)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uploadFile(fileContext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null,null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A54673" w:rsidRPr="00A54673" w:rsidRDefault="009B489C" w:rsidP="009B489C">
      <w:pPr>
        <w:pStyle w:val="2"/>
      </w:pPr>
      <w:r>
        <w:rPr>
          <w:rFonts w:hint="eastAsia"/>
        </w:rPr>
        <w:lastRenderedPageBreak/>
        <w:t>F</w:t>
      </w:r>
      <w:r>
        <w:t>astDFS</w:t>
      </w:r>
      <w:r>
        <w:rPr>
          <w:rFonts w:hint="eastAsia"/>
        </w:rPr>
        <w:t>工具类测试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A54673" w:rsidRPr="00A54673" w:rsidTr="00A54673">
        <w:tc>
          <w:tcPr>
            <w:tcW w:w="10456" w:type="dxa"/>
            <w:shd w:val="clear" w:color="auto" w:fill="262626" w:themeFill="text1" w:themeFillTint="D9"/>
          </w:tcPr>
          <w:p w:rsidR="00A54673" w:rsidRPr="00A54673" w:rsidRDefault="00A54673" w:rsidP="00A54673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A54673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Test</w:t>
            </w:r>
            <w:r w:rsidRPr="00A54673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void </w:t>
            </w:r>
            <w:r w:rsidRPr="00A54673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testFastdfs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() 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FastDFSClient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 fastDFSClient = 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FastDFSClient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E: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taotao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taotao-web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src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main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resources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properties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client.conf"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s = fastDFSClient.uploadFile(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C: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Users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lenovo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Downloads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u=4030449382,3054740177&amp;fm=27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lastRenderedPageBreak/>
              <w:t>&amp;gp=0.jpg"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ystem.</w:t>
            </w:r>
            <w:r w:rsidRPr="00A54673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out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println(s)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A54673" w:rsidRDefault="009B489C" w:rsidP="009B489C">
      <w:pPr>
        <w:pStyle w:val="1"/>
      </w:pPr>
      <w:r>
        <w:rPr>
          <w:rFonts w:hint="eastAsia"/>
        </w:rPr>
        <w:lastRenderedPageBreak/>
        <w:t>图片上传功能</w:t>
      </w:r>
    </w:p>
    <w:p w:rsidR="009B489C" w:rsidRDefault="009B489C" w:rsidP="009B489C">
      <w:pPr>
        <w:pStyle w:val="2"/>
      </w:pPr>
      <w:r>
        <w:rPr>
          <w:rFonts w:hint="eastAsia"/>
        </w:rPr>
        <w:t>功能分析</w:t>
      </w:r>
      <w:r w:rsidR="00DD2B70">
        <w:t>—</w:t>
      </w:r>
      <w:r w:rsidR="00DD2B70">
        <w:rPr>
          <w:rFonts w:hint="eastAsia"/>
        </w:rPr>
        <w:t>页面功能实现步骤</w:t>
      </w:r>
    </w:p>
    <w:p w:rsidR="009B489C" w:rsidRDefault="002A6276" w:rsidP="002A6276">
      <w:pPr>
        <w:pStyle w:val="3"/>
      </w:pPr>
      <w:r>
        <w:rPr>
          <w:rFonts w:hint="eastAsia"/>
        </w:rPr>
        <w:t>初始化</w:t>
      </w:r>
    </w:p>
    <w:p w:rsidR="002A6276" w:rsidRDefault="002A6276" w:rsidP="009B489C">
      <w:r>
        <w:rPr>
          <w:noProof/>
        </w:rPr>
        <w:drawing>
          <wp:inline distT="0" distB="0" distL="0" distR="0" wp14:anchorId="27134B8F" wp14:editId="6CC23B2B">
            <wp:extent cx="2536466" cy="1407021"/>
            <wp:effectExtent l="0" t="0" r="0" b="3175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557726" cy="14188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6276" w:rsidRDefault="002A6276" w:rsidP="002A6276">
      <w:pPr>
        <w:pStyle w:val="3"/>
      </w:pPr>
      <w:r>
        <w:rPr>
          <w:rFonts w:hint="eastAsia"/>
        </w:rPr>
        <w:t>绑定C</w:t>
      </w:r>
      <w:r>
        <w:t>lick</w:t>
      </w:r>
      <w:r>
        <w:rPr>
          <w:rFonts w:hint="eastAsia"/>
        </w:rPr>
        <w:t>事件</w:t>
      </w:r>
    </w:p>
    <w:p w:rsidR="002A6276" w:rsidRPr="002A6276" w:rsidRDefault="002A6276" w:rsidP="002A6276">
      <w:r>
        <w:rPr>
          <w:rFonts w:hint="eastAsia"/>
        </w:rPr>
        <w:t>使用的是富文本编辑器的图片上传插件</w:t>
      </w:r>
    </w:p>
    <w:p w:rsidR="002A6276" w:rsidRDefault="002A6276" w:rsidP="002A6276">
      <w:r>
        <w:rPr>
          <w:noProof/>
        </w:rPr>
        <w:drawing>
          <wp:inline distT="0" distB="0" distL="0" distR="0" wp14:anchorId="333018AA" wp14:editId="5982433A">
            <wp:extent cx="4427255" cy="1789043"/>
            <wp:effectExtent l="0" t="0" r="0" b="1905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486303" cy="1812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6276" w:rsidRDefault="002A6276" w:rsidP="002A6276">
      <w:pPr>
        <w:pStyle w:val="3"/>
      </w:pPr>
      <w:r>
        <w:rPr>
          <w:rFonts w:hint="eastAsia"/>
        </w:rPr>
        <w:t>请求的url</w:t>
      </w:r>
    </w:p>
    <w:p w:rsidR="002A6276" w:rsidRDefault="002A6276" w:rsidP="002A6276">
      <w:r>
        <w:rPr>
          <w:noProof/>
        </w:rPr>
        <w:drawing>
          <wp:inline distT="0" distB="0" distL="0" distR="0" wp14:anchorId="6973F22F" wp14:editId="43FDA187">
            <wp:extent cx="5033175" cy="1231900"/>
            <wp:effectExtent l="0" t="0" r="0" b="6350"/>
            <wp:docPr id="157" name="图片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047670" cy="1235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58C4" w:rsidRDefault="000E58C4" w:rsidP="002A6276">
      <w:r>
        <w:rPr>
          <w:rFonts w:hint="eastAsia"/>
        </w:rPr>
        <w:t>富文本编辑器参考文档：</w:t>
      </w:r>
    </w:p>
    <w:p w:rsidR="000E58C4" w:rsidRDefault="005812B4" w:rsidP="002A6276">
      <w:hyperlink r:id="rId65" w:history="1">
        <w:r w:rsidR="000E58C4" w:rsidRPr="0039343F">
          <w:rPr>
            <w:rStyle w:val="a5"/>
            <w:rFonts w:hint="eastAsia"/>
          </w:rPr>
          <w:t>htt</w:t>
        </w:r>
        <w:r w:rsidR="000E58C4" w:rsidRPr="0039343F">
          <w:rPr>
            <w:rStyle w:val="a5"/>
          </w:rPr>
          <w:t>p://kindeditor.net/docs/upload.html</w:t>
        </w:r>
      </w:hyperlink>
    </w:p>
    <w:p w:rsidR="000E58C4" w:rsidRDefault="000E58C4" w:rsidP="000E58C4">
      <w:pPr>
        <w:pStyle w:val="3"/>
      </w:pPr>
      <w:r>
        <w:rPr>
          <w:rFonts w:hint="eastAsia"/>
        </w:rPr>
        <w:t>添加jar包：</w:t>
      </w:r>
    </w:p>
    <w:p w:rsidR="000E58C4" w:rsidRDefault="000E58C4" w:rsidP="002A6276">
      <w:r>
        <w:rPr>
          <w:rFonts w:hint="eastAsia"/>
        </w:rPr>
        <w:t>C</w:t>
      </w:r>
      <w:r>
        <w:t>ommons-io,</w:t>
      </w:r>
      <w:r w:rsidRPr="000E58C4">
        <w:rPr>
          <w:rFonts w:hint="eastAsia"/>
        </w:rPr>
        <w:t xml:space="preserve"> </w:t>
      </w:r>
      <w:r>
        <w:rPr>
          <w:rFonts w:hint="eastAsia"/>
        </w:rPr>
        <w:t>C</w:t>
      </w:r>
      <w:r>
        <w:t>ommons-fileupload</w:t>
      </w:r>
    </w:p>
    <w:p w:rsidR="000E58C4" w:rsidRDefault="000E58C4" w:rsidP="000E58C4">
      <w:pPr>
        <w:pStyle w:val="3"/>
      </w:pPr>
      <w:r>
        <w:rPr>
          <w:rFonts w:hint="eastAsia"/>
        </w:rPr>
        <w:t>在spring</w:t>
      </w:r>
      <w:r>
        <w:t>mvc.xml</w:t>
      </w:r>
      <w:r>
        <w:rPr>
          <w:rFonts w:hint="eastAsia"/>
        </w:rPr>
        <w:t>中配置多媒体解析器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345F93" w:rsidRPr="00440719" w:rsidTr="00345F93">
        <w:tc>
          <w:tcPr>
            <w:tcW w:w="10456" w:type="dxa"/>
            <w:shd w:val="clear" w:color="auto" w:fill="262626" w:themeFill="text1" w:themeFillTint="D9"/>
          </w:tcPr>
          <w:p w:rsidR="00345F93" w:rsidRPr="00440719" w:rsidRDefault="00440719" w:rsidP="00440719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440719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多媒体文件解析器 --&gt;</w:t>
            </w:r>
            <w:r w:rsidRPr="00440719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bean </w:t>
            </w:r>
            <w:r w:rsidRPr="0044071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id</w:t>
            </w:r>
            <w:r w:rsidRPr="0044071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multipartResolver" </w:t>
            </w:r>
            <w:r w:rsidRPr="0044071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lastRenderedPageBreak/>
              <w:t>class</w:t>
            </w:r>
            <w:r w:rsidRPr="0044071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org.springframework.web.multipart.commons.CommonsMultipartResolver"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440719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设置默认编码 --&gt;</w:t>
            </w:r>
            <w:r w:rsidRPr="00440719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property </w:t>
            </w:r>
            <w:r w:rsidRPr="0044071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name</w:t>
            </w:r>
            <w:r w:rsidRPr="0044071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defaultEncoding" </w:t>
            </w:r>
            <w:r w:rsidRPr="0044071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value</w:t>
            </w:r>
            <w:r w:rsidRPr="0044071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UTF-8" 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/&gt;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440719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设置文件上传的最大值 --&gt;</w:t>
            </w:r>
            <w:r w:rsidRPr="00440719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property </w:t>
            </w:r>
            <w:r w:rsidRPr="0044071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name</w:t>
            </w:r>
            <w:r w:rsidRPr="0044071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maxUploadSize" </w:t>
            </w:r>
            <w:r w:rsidRPr="0044071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value</w:t>
            </w:r>
            <w:r w:rsidRPr="0044071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5242880"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&lt;/property&gt;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bean&gt;</w:t>
            </w:r>
          </w:p>
        </w:tc>
      </w:tr>
    </w:tbl>
    <w:p w:rsidR="000E58C4" w:rsidRDefault="00440719" w:rsidP="00440719">
      <w:pPr>
        <w:pStyle w:val="3"/>
      </w:pPr>
      <w:r>
        <w:rPr>
          <w:rFonts w:hint="eastAsia"/>
        </w:rPr>
        <w:lastRenderedPageBreak/>
        <w:t>响应的内容</w:t>
      </w:r>
    </w:p>
    <w:p w:rsidR="00440719" w:rsidRDefault="00440719" w:rsidP="00440719">
      <w:r>
        <w:rPr>
          <w:noProof/>
        </w:rPr>
        <w:drawing>
          <wp:inline distT="0" distB="0" distL="0" distR="0" wp14:anchorId="4F0C3BFF" wp14:editId="6B3636DC">
            <wp:extent cx="4269850" cy="1562548"/>
            <wp:effectExtent l="0" t="0" r="0" b="0"/>
            <wp:docPr id="158" name="图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293209" cy="1571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0719" w:rsidRDefault="00440719" w:rsidP="00440719">
      <w:pPr>
        <w:pStyle w:val="3"/>
      </w:pPr>
      <w:r>
        <w:rPr>
          <w:rFonts w:hint="eastAsia"/>
        </w:rPr>
        <w:t>创建一个po</w:t>
      </w:r>
      <w:r>
        <w:t>jo</w:t>
      </w:r>
      <w:r>
        <w:rPr>
          <w:rFonts w:hint="eastAsia"/>
        </w:rPr>
        <w:t>描述返回值</w:t>
      </w:r>
    </w:p>
    <w:p w:rsidR="00440719" w:rsidRDefault="00440719" w:rsidP="00440719">
      <w:r>
        <w:rPr>
          <w:rFonts w:hint="eastAsia"/>
        </w:rPr>
        <w:t>pojo</w:t>
      </w:r>
      <w:r>
        <w:rPr>
          <w:rFonts w:hint="eastAsia"/>
        </w:rPr>
        <w:t>中有三个属性</w:t>
      </w:r>
      <w:r>
        <w:t>:error</w:t>
      </w:r>
      <w:r>
        <w:rPr>
          <w:rFonts w:hint="eastAsia"/>
        </w:rPr>
        <w:t>、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、</w:t>
      </w:r>
      <w:r>
        <w:rPr>
          <w:rFonts w:hint="eastAsia"/>
        </w:rPr>
        <w:t>m</w:t>
      </w:r>
      <w:r>
        <w:t>essage</w:t>
      </w:r>
      <w:r>
        <w:rPr>
          <w:rFonts w:hint="eastAsia"/>
        </w:rPr>
        <w:t>，可以放到</w:t>
      </w:r>
      <w:r>
        <w:rPr>
          <w:rFonts w:hint="eastAsia"/>
        </w:rPr>
        <w:t>taotao</w:t>
      </w:r>
      <w:r>
        <w:t>-common</w:t>
      </w:r>
      <w:r>
        <w:rPr>
          <w:rFonts w:hint="eastAsia"/>
        </w:rPr>
        <w:t>中</w:t>
      </w:r>
    </w:p>
    <w:p w:rsidR="00440719" w:rsidRDefault="00440719" w:rsidP="00440719">
      <w:r>
        <w:rPr>
          <w:noProof/>
        </w:rPr>
        <w:drawing>
          <wp:inline distT="0" distB="0" distL="0" distR="0" wp14:anchorId="74CCAF94" wp14:editId="10A9F1C6">
            <wp:extent cx="3021495" cy="1163449"/>
            <wp:effectExtent l="0" t="0" r="7620" b="0"/>
            <wp:docPr id="159" name="图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3033123" cy="1167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6F77" w:rsidRDefault="00DD2B70" w:rsidP="003D6F77">
      <w:pPr>
        <w:pStyle w:val="2"/>
      </w:pPr>
      <w:r>
        <w:rPr>
          <w:rFonts w:hint="eastAsia"/>
        </w:rPr>
        <w:t>功能分析-</w:t>
      </w:r>
      <w:r>
        <w:t>-</w:t>
      </w:r>
      <w:r w:rsidR="003D6F77">
        <w:rPr>
          <w:rFonts w:hint="eastAsia"/>
        </w:rPr>
        <w:t>service层</w:t>
      </w:r>
    </w:p>
    <w:p w:rsidR="003D6F77" w:rsidRDefault="00DD2B70" w:rsidP="003D6F77">
      <w:r>
        <w:rPr>
          <w:rFonts w:hint="eastAsia"/>
        </w:rPr>
        <w:t>接受图片数据，把图片上传到图片服务器，返回</w:t>
      </w:r>
      <w:r>
        <w:rPr>
          <w:rFonts w:hint="eastAsia"/>
        </w:rPr>
        <w:t>P</w:t>
      </w:r>
      <w:r>
        <w:t>ictureResult</w:t>
      </w:r>
      <w:r>
        <w:rPr>
          <w:rFonts w:hint="eastAsia"/>
        </w:rPr>
        <w:t>。需要使用</w:t>
      </w:r>
      <w:r>
        <w:rPr>
          <w:rFonts w:hint="eastAsia"/>
        </w:rPr>
        <w:t>F</w:t>
      </w:r>
      <w:r>
        <w:t>astDFSClientg</w:t>
      </w:r>
      <w:r>
        <w:rPr>
          <w:rFonts w:hint="eastAsia"/>
        </w:rPr>
        <w:t>工具类。</w:t>
      </w:r>
    </w:p>
    <w:p w:rsidR="00DD2B70" w:rsidRDefault="00DD2B70" w:rsidP="003D6F77">
      <w:r>
        <w:rPr>
          <w:rFonts w:hint="eastAsia"/>
        </w:rPr>
        <w:t>参数：</w:t>
      </w:r>
      <w:r>
        <w:rPr>
          <w:rFonts w:hint="eastAsia"/>
        </w:rPr>
        <w:t>M</w:t>
      </w:r>
      <w:r>
        <w:t>ulitiPartFile pictureFile</w:t>
      </w:r>
      <w:r>
        <w:rPr>
          <w:rFonts w:hint="eastAsia"/>
        </w:rPr>
        <w:t>。</w:t>
      </w:r>
    </w:p>
    <w:p w:rsidR="00DD2B70" w:rsidRDefault="00DD2B70" w:rsidP="003D6F77">
      <w:r>
        <w:rPr>
          <w:rFonts w:hint="eastAsia"/>
        </w:rPr>
        <w:t>返回值：</w:t>
      </w:r>
      <w:r>
        <w:t>PictureResult</w:t>
      </w:r>
      <w:r>
        <w:rPr>
          <w:rFonts w:hint="eastAsia"/>
        </w:rPr>
        <w:t>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DD2B70" w:rsidRPr="001C0F53" w:rsidTr="00DD2B70">
        <w:tc>
          <w:tcPr>
            <w:tcW w:w="10456" w:type="dxa"/>
            <w:shd w:val="clear" w:color="auto" w:fill="262626" w:themeFill="text1" w:themeFillTint="D9"/>
          </w:tcPr>
          <w:p w:rsidR="00DD2B70" w:rsidRPr="001C0F53" w:rsidRDefault="001C0F53" w:rsidP="00DD2B70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1C0F53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1C0F53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PictureResult </w:t>
            </w:r>
            <w:r w:rsidRPr="001C0F53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Pic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MultipartFile picFile) {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PictureResult result = 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ictureResult(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判断图片是否为空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if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picFile.isEmpty()){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result.setError(</w:t>
            </w:r>
            <w:r w:rsidRPr="001C0F53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Message(</w:t>
            </w:r>
            <w:r w:rsidRPr="001C0F5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图片为空"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return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上传到图片服务器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ry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{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取图片的扩展名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originalFilename = picFile.getOriginalFilename(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ext = originalFilename.substring(originalFilename.lastIndexOf(</w:t>
            </w:r>
            <w:r w:rsidRPr="001C0F5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."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) + </w:t>
            </w:r>
            <w:r w:rsidRPr="001C0F53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FastDFSClient fastDFSClient = 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FastDFSClient(</w:t>
            </w:r>
            <w:r w:rsidRPr="001C0F5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classpath:properties/client.conf"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url = fastDFSClient.uploadFile(picFile.getBytes(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t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lastRenderedPageBreak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拼接图片服务器的ip地址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url = </w:t>
            </w:r>
            <w:r w:rsidRPr="001C0F53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MAGE_SERVER_BASE_URL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url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将url相应给客户端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Error(</w:t>
            </w:r>
            <w:r w:rsidRPr="001C0F53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0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Url(url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} 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catch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Exception e) {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result.setError(</w:t>
            </w:r>
            <w:r w:rsidRPr="001C0F53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Message(</w:t>
            </w:r>
            <w:r w:rsidRPr="001C0F5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图片上传失败"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.printStackTrace(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DD2B70" w:rsidRDefault="00DD2B70" w:rsidP="00DD2B70">
      <w:pPr>
        <w:pStyle w:val="2"/>
      </w:pPr>
      <w:r>
        <w:rPr>
          <w:rFonts w:hint="eastAsia"/>
        </w:rPr>
        <w:lastRenderedPageBreak/>
        <w:t>功能分析</w:t>
      </w:r>
      <w:r>
        <w:t>—</w:t>
      </w: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DD2B70" w:rsidRDefault="00DD2B70" w:rsidP="00DD2B70">
      <w:r>
        <w:rPr>
          <w:rFonts w:hint="eastAsia"/>
        </w:rPr>
        <w:t>接受上传的图片信息，调用</w:t>
      </w:r>
      <w:r>
        <w:rPr>
          <w:rFonts w:hint="eastAsia"/>
        </w:rPr>
        <w:t>servirce</w:t>
      </w:r>
      <w:r>
        <w:rPr>
          <w:rFonts w:hint="eastAsia"/>
        </w:rPr>
        <w:t>将图片上传到图片服务器。但会</w:t>
      </w:r>
      <w:r>
        <w:rPr>
          <w:rFonts w:hint="eastAsia"/>
        </w:rPr>
        <w:t>json</w:t>
      </w:r>
      <w:r>
        <w:rPr>
          <w:rFonts w:hint="eastAsia"/>
        </w:rPr>
        <w:t>数据。需要使用</w:t>
      </w:r>
      <w:r>
        <w:rPr>
          <w:rFonts w:hint="eastAsia"/>
        </w:rPr>
        <w:t>@</w:t>
      </w:r>
      <w:r>
        <w:t>ResponseBody</w:t>
      </w:r>
      <w:r>
        <w:rPr>
          <w:rFonts w:hint="eastAsia"/>
        </w:rPr>
        <w:t>数据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A82A28" w:rsidRPr="00A82A28" w:rsidTr="00A82A28">
        <w:tc>
          <w:tcPr>
            <w:tcW w:w="10456" w:type="dxa"/>
            <w:shd w:val="clear" w:color="auto" w:fill="262626" w:themeFill="text1" w:themeFillTint="D9"/>
          </w:tcPr>
          <w:p w:rsidR="00A82A28" w:rsidRPr="00A82A28" w:rsidRDefault="00A82A28" w:rsidP="00A82A28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A82A2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A82A2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rest/pic/upload"</w:t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A82A2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A82A2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A82A2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PictureResult </w:t>
            </w:r>
            <w:r w:rsidRPr="00A82A28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File</w:t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MultipartFile uploadFile){</w:t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A82A2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A82A28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pictureService</w:t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uploadPic(uploadFile)</w:t>
            </w:r>
            <w:r w:rsidRPr="00A82A2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82A2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576860" w:rsidRDefault="00576860" w:rsidP="00DD2B70"/>
    <w:p w:rsidR="00576860" w:rsidRDefault="00A82A28" w:rsidP="00A82A28">
      <w:pPr>
        <w:pStyle w:val="2"/>
      </w:pPr>
      <w:r>
        <w:rPr>
          <w:rFonts w:hint="eastAsia"/>
        </w:rPr>
        <w:t>加载属性文件</w:t>
      </w:r>
    </w:p>
    <w:p w:rsidR="00A82A28" w:rsidRDefault="00A82A28" w:rsidP="00D4618E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创建一个属性文件</w:t>
      </w:r>
    </w:p>
    <w:p w:rsidR="00A82A28" w:rsidRDefault="00A82A28" w:rsidP="00D4618E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spring</w:t>
      </w:r>
      <w:r>
        <w:rPr>
          <w:rFonts w:hint="eastAsia"/>
        </w:rPr>
        <w:t>容器扫描属性文件</w:t>
      </w:r>
    </w:p>
    <w:p w:rsidR="00A82A28" w:rsidRPr="00A82A28" w:rsidRDefault="00A82A28" w:rsidP="00D4618E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V</w:t>
      </w:r>
      <w:r>
        <w:t>alue</w:t>
      </w:r>
      <w:r>
        <w:rPr>
          <w:rFonts w:hint="eastAsia"/>
        </w:rPr>
        <w:t>注解获取</w:t>
      </w:r>
      <w:r>
        <w:rPr>
          <w:rFonts w:hint="eastAsia"/>
        </w:rPr>
        <w:t>V</w:t>
      </w:r>
      <w:r>
        <w:t>alue</w:t>
      </w:r>
      <w:r>
        <w:rPr>
          <w:rFonts w:hint="eastAsia"/>
        </w:rPr>
        <w:t>值</w:t>
      </w:r>
    </w:p>
    <w:p w:rsidR="00576860" w:rsidRDefault="00576860" w:rsidP="00DD2B70">
      <w:r>
        <w:rPr>
          <w:rFonts w:hint="eastAsia"/>
        </w:rPr>
        <w:t>加载进入</w:t>
      </w:r>
      <w:r>
        <w:rPr>
          <w:rFonts w:hint="eastAsia"/>
        </w:rPr>
        <w:t>S</w:t>
      </w:r>
      <w:r>
        <w:t>pring</w:t>
      </w:r>
      <w:r>
        <w:rPr>
          <w:rFonts w:hint="eastAsia"/>
        </w:rPr>
        <w:t>容器的值，可以通过该注解获取并赋予</w:t>
      </w:r>
      <w:r w:rsidR="00354E65">
        <w:rPr>
          <w:rFonts w:hint="eastAsia"/>
        </w:rPr>
        <w:t>其属性</w:t>
      </w:r>
    </w:p>
    <w:p w:rsidR="00576860" w:rsidRDefault="00576860" w:rsidP="00DD2B70">
      <w:r>
        <w:rPr>
          <w:noProof/>
        </w:rPr>
        <w:drawing>
          <wp:inline distT="0" distB="0" distL="0" distR="0" wp14:anchorId="0995D434" wp14:editId="4AD2EB0C">
            <wp:extent cx="3981450" cy="647700"/>
            <wp:effectExtent l="0" t="0" r="0" b="0"/>
            <wp:docPr id="160" name="图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981450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2D1D" w:rsidRDefault="00AE2D1D" w:rsidP="00AE2D1D">
      <w:pPr>
        <w:pStyle w:val="3"/>
      </w:pPr>
      <w:r>
        <w:rPr>
          <w:rFonts w:hint="eastAsia"/>
        </w:rPr>
        <w:t>主要过程</w:t>
      </w:r>
    </w:p>
    <w:p w:rsidR="00AE2D1D" w:rsidRDefault="00AE2D1D" w:rsidP="00DD2B70">
      <w:r>
        <w:rPr>
          <w:rFonts w:hint="eastAsia"/>
        </w:rPr>
        <w:t>如下图：</w:t>
      </w:r>
    </w:p>
    <w:p w:rsidR="001C0F53" w:rsidRDefault="001C0F53" w:rsidP="00DD2B70">
      <w:r w:rsidRPr="001C0F53">
        <w:rPr>
          <w:noProof/>
        </w:rPr>
        <w:lastRenderedPageBreak/>
        <w:drawing>
          <wp:inline distT="0" distB="0" distL="0" distR="0">
            <wp:extent cx="5351227" cy="9377620"/>
            <wp:effectExtent l="0" t="0" r="1905" b="0"/>
            <wp:docPr id="161" name="图片 161" descr="C:\Users\lenovo\Desktop\图片上传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enovo\Desktop\图片上传.jpg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6771" cy="94749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2D1D" w:rsidRDefault="00AE2D1D" w:rsidP="00AE2D1D">
      <w:pPr>
        <w:pStyle w:val="2"/>
      </w:pPr>
      <w:r>
        <w:rPr>
          <w:rFonts w:hint="eastAsia"/>
        </w:rPr>
        <w:lastRenderedPageBreak/>
        <w:t>解决浏览器兼容性问题</w:t>
      </w:r>
    </w:p>
    <w:p w:rsidR="00AE2D1D" w:rsidRDefault="00AE2D1D" w:rsidP="00AE2D1D">
      <w:r>
        <w:rPr>
          <w:rFonts w:hint="eastAsia"/>
        </w:rPr>
        <w:t>要求返回的数据是一个文本类型，要求</w:t>
      </w:r>
      <w:r>
        <w:rPr>
          <w:rFonts w:hint="eastAsia"/>
        </w:rPr>
        <w:t>con</w:t>
      </w:r>
      <w:r>
        <w:t>tent-type</w:t>
      </w:r>
      <w:r>
        <w:rPr>
          <w:rFonts w:hint="eastAsia"/>
        </w:rPr>
        <w:t>为</w:t>
      </w:r>
      <w:r>
        <w:rPr>
          <w:rFonts w:hint="eastAsia"/>
        </w:rPr>
        <w:t>tex</w:t>
      </w:r>
      <w:r>
        <w:t>t/plan</w:t>
      </w:r>
    </w:p>
    <w:p w:rsidR="00AE2D1D" w:rsidRDefault="00AE2D1D" w:rsidP="00AE2D1D">
      <w:r>
        <w:rPr>
          <w:rFonts w:hint="eastAsia"/>
        </w:rPr>
        <w:t>即</w:t>
      </w:r>
      <w:r>
        <w:rPr>
          <w:rFonts w:hint="eastAsia"/>
        </w:rPr>
        <w:t>C</w:t>
      </w:r>
      <w:r>
        <w:t>ontroller</w:t>
      </w:r>
      <w:r>
        <w:rPr>
          <w:rFonts w:hint="eastAsia"/>
        </w:rPr>
        <w:t>返回的不再是</w:t>
      </w:r>
      <w:r>
        <w:rPr>
          <w:rFonts w:hint="eastAsia"/>
        </w:rPr>
        <w:t>json</w:t>
      </w:r>
      <w:r>
        <w:rPr>
          <w:rFonts w:hint="eastAsia"/>
        </w:rPr>
        <w:t>数据，而是原始的</w:t>
      </w:r>
      <w:r>
        <w:rPr>
          <w:rFonts w:hint="eastAsia"/>
        </w:rPr>
        <w:t>S</w:t>
      </w:r>
      <w:r>
        <w:t>tring</w:t>
      </w:r>
      <w:r>
        <w:rPr>
          <w:rFonts w:hint="eastAsia"/>
        </w:rPr>
        <w:t>数据</w:t>
      </w:r>
    </w:p>
    <w:p w:rsidR="00AE2D1D" w:rsidRPr="00AE2D1D" w:rsidRDefault="002955AD" w:rsidP="00AE2D1D">
      <w:r>
        <w:rPr>
          <w:noProof/>
        </w:rPr>
        <w:drawing>
          <wp:inline distT="0" distB="0" distL="0" distR="0" wp14:anchorId="639220D3" wp14:editId="77A5D6AF">
            <wp:extent cx="5844208" cy="1918660"/>
            <wp:effectExtent l="0" t="0" r="4445" b="5715"/>
            <wp:docPr id="162" name="图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851952" cy="1921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0F53" w:rsidRDefault="002955AD" w:rsidP="002955AD">
      <w:pPr>
        <w:pStyle w:val="1"/>
      </w:pPr>
      <w:r>
        <w:rPr>
          <w:rFonts w:hint="eastAsia"/>
        </w:rPr>
        <w:t>spring</w:t>
      </w:r>
      <w:r>
        <w:rPr>
          <w:rFonts w:hint="eastAsia"/>
        </w:rPr>
        <w:t>的父子容器问题</w:t>
      </w:r>
    </w:p>
    <w:p w:rsidR="002955AD" w:rsidRDefault="002955AD" w:rsidP="002955AD">
      <w:r>
        <w:rPr>
          <w:rFonts w:hint="eastAsia"/>
        </w:rPr>
        <w:t>子容器可以访问父容器的对象，所以</w:t>
      </w:r>
      <w:r>
        <w:rPr>
          <w:rFonts w:hint="eastAsia"/>
        </w:rPr>
        <w:t>C</w:t>
      </w:r>
      <w:r>
        <w:t>ontroller</w:t>
      </w:r>
      <w:r>
        <w:rPr>
          <w:rFonts w:hint="eastAsia"/>
        </w:rPr>
        <w:t>可以注入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对象。</w:t>
      </w:r>
    </w:p>
    <w:p w:rsidR="002955AD" w:rsidRDefault="002955AD" w:rsidP="002955AD">
      <w:r>
        <w:rPr>
          <w:rFonts w:hint="eastAsia"/>
        </w:rPr>
        <w:t>但是父容器不能访问子容器中的对象。</w:t>
      </w:r>
    </w:p>
    <w:p w:rsidR="00E102A1" w:rsidRDefault="00E102A1" w:rsidP="002955AD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4EA75469" wp14:editId="045E2E4B">
                <wp:simplePos x="0" y="0"/>
                <wp:positionH relativeFrom="column">
                  <wp:posOffset>1052968</wp:posOffset>
                </wp:positionH>
                <wp:positionV relativeFrom="paragraph">
                  <wp:posOffset>1478169</wp:posOffset>
                </wp:positionV>
                <wp:extent cx="2726855" cy="1168649"/>
                <wp:effectExtent l="0" t="0" r="16510" b="12700"/>
                <wp:wrapNone/>
                <wp:docPr id="164" name="矩形 1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26855" cy="116864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812B4" w:rsidRDefault="005812B4" w:rsidP="00E102A1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spring</w:t>
                            </w:r>
                            <w:r>
                              <w:t>mvc</w:t>
                            </w:r>
                            <w:r>
                              <w:rPr>
                                <w:rFonts w:hint="eastAsia"/>
                              </w:rPr>
                              <w:t>容器</w:t>
                            </w:r>
                          </w:p>
                          <w:p w:rsidR="005812B4" w:rsidRDefault="005812B4" w:rsidP="00E102A1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加载</w:t>
                            </w:r>
                            <w:r>
                              <w:rPr>
                                <w:rFonts w:hint="eastAsia"/>
                              </w:rPr>
                              <w:t>C</w:t>
                            </w:r>
                            <w:r>
                              <w:t>ontroll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EA75469" id="矩形 164" o:spid="_x0000_s1068" style="position:absolute;left:0;text-align:left;margin-left:82.9pt;margin-top:116.4pt;width:214.7pt;height:92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" fillcolor="white [3201]" strokecolor="black [3200]" strokeweight="1pt">
                <v:textbox>
                  <w:txbxContent>
                    <w:p w:rsidR="005812B4" w:rsidRDefault="005812B4" w:rsidP="00E102A1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spring</w:t>
                      </w:r>
                      <w:r>
                        <w:t>mvc</w:t>
                      </w:r>
                      <w:r>
                        <w:rPr>
                          <w:rFonts w:hint="eastAsia"/>
                        </w:rPr>
                        <w:t>容器</w:t>
                      </w:r>
                    </w:p>
                    <w:p w:rsidR="005812B4" w:rsidRDefault="005812B4" w:rsidP="00E102A1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加载</w:t>
                      </w:r>
                      <w:r>
                        <w:rPr>
                          <w:rFonts w:hint="eastAsia"/>
                        </w:rPr>
                        <w:t>C</w:t>
                      </w:r>
                      <w:r>
                        <w:t>ontroller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>
                <wp:simplePos x="0" y="0"/>
                <wp:positionH relativeFrom="column">
                  <wp:posOffset>3976</wp:posOffset>
                </wp:positionH>
                <wp:positionV relativeFrom="paragraph">
                  <wp:posOffset>533070</wp:posOffset>
                </wp:positionV>
                <wp:extent cx="3991554" cy="2242268"/>
                <wp:effectExtent l="0" t="0" r="28575" b="24765"/>
                <wp:wrapNone/>
                <wp:docPr id="163" name="矩形 1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91554" cy="2242268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812B4" w:rsidRDefault="005812B4" w:rsidP="00E102A1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S</w:t>
                            </w:r>
                            <w:r>
                              <w:t>pring</w:t>
                            </w:r>
                            <w:r>
                              <w:rPr>
                                <w:rFonts w:hint="eastAsia"/>
                              </w:rPr>
                              <w:t>容器</w:t>
                            </w:r>
                          </w:p>
                          <w:p w:rsidR="005812B4" w:rsidRDefault="005812B4" w:rsidP="00E102A1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加载</w:t>
                            </w:r>
                            <w:r>
                              <w:rPr>
                                <w:rFonts w:hint="eastAsia"/>
                              </w:rPr>
                              <w:t>m</w:t>
                            </w:r>
                            <w:r>
                              <w:t>apper</w:t>
                            </w:r>
                            <w:r>
                              <w:rPr>
                                <w:rFonts w:hint="eastAsia"/>
                              </w:rPr>
                              <w:t>接口与</w:t>
                            </w:r>
                            <w:r>
                              <w:rPr>
                                <w:rFonts w:hint="eastAsia"/>
                              </w:rPr>
                              <w:t>service</w:t>
                            </w:r>
                          </w:p>
                          <w:p w:rsidR="005812B4" w:rsidRDefault="005812B4" w:rsidP="00E102A1">
                            <w:pPr>
                              <w:jc w:val="left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63" o:spid="_x0000_s1069" style="position:absolute;left:0;text-align:left;margin-left:.3pt;margin-top:41.95pt;width:314.3pt;height:176.5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" fillcolor="white [3201]" strokecolor="black [3200]" strokeweight="1pt">
                <v:textbox>
                  <w:txbxContent>
                    <w:p w:rsidR="005812B4" w:rsidRDefault="005812B4" w:rsidP="00E102A1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S</w:t>
                      </w:r>
                      <w:r>
                        <w:t>pring</w:t>
                      </w:r>
                      <w:r>
                        <w:rPr>
                          <w:rFonts w:hint="eastAsia"/>
                        </w:rPr>
                        <w:t>容器</w:t>
                      </w:r>
                    </w:p>
                    <w:p w:rsidR="005812B4" w:rsidRDefault="005812B4" w:rsidP="00E102A1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加载</w:t>
                      </w:r>
                      <w:r>
                        <w:rPr>
                          <w:rFonts w:hint="eastAsia"/>
                        </w:rPr>
                        <w:t>m</w:t>
                      </w:r>
                      <w:r>
                        <w:t>apper</w:t>
                      </w:r>
                      <w:r>
                        <w:rPr>
                          <w:rFonts w:hint="eastAsia"/>
                        </w:rPr>
                        <w:t>接口与</w:t>
                      </w:r>
                      <w:r>
                        <w:rPr>
                          <w:rFonts w:hint="eastAsia"/>
                        </w:rPr>
                        <w:t>service</w:t>
                      </w:r>
                    </w:p>
                    <w:p w:rsidR="005812B4" w:rsidRDefault="005812B4" w:rsidP="00E102A1">
                      <w:pPr>
                        <w:jc w:val="left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</w:rPr>
        <w:t>子容器优先使用子容器自己的对象，找不到时才会访问父容器的对象，当子容器使用自己的</w:t>
      </w:r>
      <w:r>
        <w:rPr>
          <w:rFonts w:hint="eastAsia"/>
        </w:rPr>
        <w:t>service</w:t>
      </w:r>
      <w:r>
        <w:rPr>
          <w:rFonts w:hint="eastAsia"/>
        </w:rPr>
        <w:t>对象时，父容器所配置的事务管理不会生效。</w:t>
      </w:r>
    </w:p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E102A1">
      <w:pPr>
        <w:pStyle w:val="1"/>
      </w:pPr>
      <w:r>
        <w:rPr>
          <w:rFonts w:hint="eastAsia"/>
        </w:rPr>
        <w:t>淘淘商城第四天</w:t>
      </w:r>
    </w:p>
    <w:p w:rsidR="00E102A1" w:rsidRDefault="00E102A1" w:rsidP="00E102A1">
      <w:pPr>
        <w:pStyle w:val="2"/>
      </w:pPr>
      <w:r>
        <w:rPr>
          <w:rFonts w:hint="eastAsia"/>
        </w:rPr>
        <w:t>第三天复习</w:t>
      </w:r>
    </w:p>
    <w:p w:rsidR="00E102A1" w:rsidRDefault="00E102A1" w:rsidP="00D4618E">
      <w:pPr>
        <w:pStyle w:val="a4"/>
        <w:numPr>
          <w:ilvl w:val="0"/>
          <w:numId w:val="21"/>
        </w:numPr>
        <w:ind w:firstLineChars="0"/>
      </w:pPr>
      <w:r>
        <w:rPr>
          <w:rFonts w:hint="eastAsia"/>
        </w:rPr>
        <w:t>nginx</w:t>
      </w:r>
      <w:r>
        <w:rPr>
          <w:rFonts w:hint="eastAsia"/>
        </w:rPr>
        <w:t>的反向代理</w:t>
      </w:r>
      <w:r w:rsidR="00B042B7">
        <w:rPr>
          <w:rFonts w:hint="eastAsia"/>
        </w:rPr>
        <w:t>、负载均衡</w:t>
      </w:r>
      <w:r w:rsidR="00B042B7">
        <w:t>(</w:t>
      </w:r>
      <w:r w:rsidR="00B042B7">
        <w:rPr>
          <w:rFonts w:hint="eastAsia"/>
        </w:rPr>
        <w:t>权重配置</w:t>
      </w:r>
      <w:r w:rsidR="00B042B7">
        <w:t>)</w:t>
      </w:r>
    </w:p>
    <w:p w:rsidR="00B042B7" w:rsidRDefault="00B042B7" w:rsidP="00D4618E">
      <w:pPr>
        <w:pStyle w:val="a4"/>
        <w:numPr>
          <w:ilvl w:val="0"/>
          <w:numId w:val="21"/>
        </w:numPr>
        <w:ind w:firstLineChars="0"/>
      </w:pPr>
      <w:r>
        <w:t>FastDFS</w:t>
      </w:r>
      <w:r>
        <w:rPr>
          <w:rFonts w:hint="eastAsia"/>
        </w:rPr>
        <w:t>，分布式文件系统。图片服务器</w:t>
      </w:r>
      <w:r>
        <w:t>。访问图片使用</w:t>
      </w:r>
      <w:r>
        <w:t>nginx+fastDFS</w:t>
      </w:r>
      <w:r>
        <w:t>的插件。</w:t>
      </w:r>
    </w:p>
    <w:p w:rsidR="00B042B7" w:rsidRDefault="00B042B7" w:rsidP="00D4618E">
      <w:pPr>
        <w:pStyle w:val="a4"/>
        <w:numPr>
          <w:ilvl w:val="0"/>
          <w:numId w:val="21"/>
        </w:numPr>
        <w:ind w:firstLineChars="0"/>
      </w:pPr>
      <w:r>
        <w:t>使用</w:t>
      </w:r>
      <w:r>
        <w:rPr>
          <w:rFonts w:hint="eastAsia"/>
        </w:rPr>
        <w:t>F</w:t>
      </w:r>
      <w:r>
        <w:t>astDFS</w:t>
      </w:r>
      <w:r>
        <w:t>的客户端来上传图片。</w:t>
      </w:r>
    </w:p>
    <w:p w:rsidR="00B042B7" w:rsidRDefault="00B042B7" w:rsidP="00D4618E">
      <w:pPr>
        <w:pStyle w:val="a4"/>
        <w:numPr>
          <w:ilvl w:val="0"/>
          <w:numId w:val="21"/>
        </w:numPr>
        <w:ind w:firstLineChars="0"/>
      </w:pPr>
      <w:r>
        <w:t>图片上传功能实现。</w:t>
      </w:r>
    </w:p>
    <w:p w:rsidR="00B042B7" w:rsidRDefault="00B042B7" w:rsidP="00D4618E">
      <w:pPr>
        <w:pStyle w:val="a4"/>
        <w:numPr>
          <w:ilvl w:val="0"/>
          <w:numId w:val="21"/>
        </w:numPr>
        <w:ind w:firstLineChars="0"/>
      </w:pPr>
      <w:r>
        <w:t>springmvc</w:t>
      </w:r>
      <w:r>
        <w:t>和</w:t>
      </w:r>
      <w:r>
        <w:t>spring</w:t>
      </w:r>
      <w:r>
        <w:t>父子容器。</w:t>
      </w:r>
    </w:p>
    <w:p w:rsidR="00B042B7" w:rsidRDefault="00B042B7" w:rsidP="00B042B7">
      <w:pPr>
        <w:pStyle w:val="2"/>
      </w:pPr>
      <w:r>
        <w:t>课程计划</w:t>
      </w:r>
    </w:p>
    <w:p w:rsidR="00B042B7" w:rsidRDefault="00B042B7" w:rsidP="00D4618E">
      <w:pPr>
        <w:pStyle w:val="a4"/>
        <w:numPr>
          <w:ilvl w:val="0"/>
          <w:numId w:val="22"/>
        </w:numPr>
        <w:ind w:firstLineChars="0"/>
      </w:pPr>
      <w:r>
        <w:t>富文本</w:t>
      </w:r>
      <w:r>
        <w:rPr>
          <w:rFonts w:hint="eastAsia"/>
        </w:rPr>
        <w:t>编辑器的使用</w:t>
      </w:r>
      <w:r>
        <w:rPr>
          <w:rFonts w:hint="eastAsia"/>
        </w:rPr>
        <w:t>K</w:t>
      </w:r>
      <w:r>
        <w:t>indEditor</w:t>
      </w:r>
      <w:r>
        <w:rPr>
          <w:rFonts w:hint="eastAsia"/>
        </w:rPr>
        <w:t>。</w:t>
      </w:r>
    </w:p>
    <w:p w:rsidR="00B042B7" w:rsidRDefault="00B042B7" w:rsidP="00D4618E">
      <w:pPr>
        <w:pStyle w:val="a4"/>
        <w:numPr>
          <w:ilvl w:val="0"/>
          <w:numId w:val="22"/>
        </w:numPr>
        <w:ind w:firstLineChars="0"/>
      </w:pPr>
      <w:r>
        <w:rPr>
          <w:rFonts w:hint="eastAsia"/>
        </w:rPr>
        <w:t>商品添加功能的实现。</w:t>
      </w:r>
    </w:p>
    <w:p w:rsidR="00B042B7" w:rsidRDefault="00B042B7" w:rsidP="00D4618E">
      <w:pPr>
        <w:pStyle w:val="a4"/>
        <w:numPr>
          <w:ilvl w:val="0"/>
          <w:numId w:val="22"/>
        </w:numPr>
        <w:ind w:firstLineChars="0"/>
      </w:pPr>
      <w:r>
        <w:rPr>
          <w:rFonts w:hint="eastAsia"/>
        </w:rPr>
        <w:t>规格参数的实现。</w:t>
      </w:r>
    </w:p>
    <w:p w:rsidR="00B042B7" w:rsidRDefault="005D2460" w:rsidP="00AE2EDC">
      <w:pPr>
        <w:pStyle w:val="1"/>
      </w:pPr>
      <w:r>
        <w:rPr>
          <w:rFonts w:hint="eastAsia"/>
        </w:rPr>
        <w:lastRenderedPageBreak/>
        <w:t>富文本编辑器</w:t>
      </w:r>
    </w:p>
    <w:p w:rsidR="00AE2EDC" w:rsidRPr="00AE2EDC" w:rsidRDefault="00AE2EDC" w:rsidP="00AE2EDC">
      <w:pPr>
        <w:pStyle w:val="2"/>
      </w:pPr>
      <w:r>
        <w:rPr>
          <w:rFonts w:hint="eastAsia"/>
        </w:rPr>
        <w:t>使用方法</w:t>
      </w:r>
    </w:p>
    <w:p w:rsidR="005D2460" w:rsidRDefault="005D2460" w:rsidP="005D2460">
      <w:r>
        <w:rPr>
          <w:rFonts w:hint="eastAsia"/>
        </w:rPr>
        <w:t>第一步：从</w:t>
      </w:r>
      <w:r>
        <w:rPr>
          <w:rFonts w:hint="eastAsia"/>
        </w:rPr>
        <w:t>K</w:t>
      </w:r>
      <w:r>
        <w:t>indEditor</w:t>
      </w:r>
      <w:r>
        <w:rPr>
          <w:rFonts w:hint="eastAsia"/>
        </w:rPr>
        <w:t>的官方网站下载源码</w:t>
      </w:r>
      <w:r w:rsidRPr="005D2460">
        <w:t>http://kindeditor.net/down.php</w:t>
      </w:r>
    </w:p>
    <w:p w:rsidR="005D2460" w:rsidRDefault="005D2460" w:rsidP="005D2460">
      <w:r>
        <w:rPr>
          <w:rFonts w:hint="eastAsia"/>
        </w:rPr>
        <w:t>第二步：将源码放入工程中</w:t>
      </w:r>
    </w:p>
    <w:p w:rsidR="00166D61" w:rsidRDefault="00166D61" w:rsidP="005D2460">
      <w:r>
        <w:rPr>
          <w:rFonts w:hint="eastAsia"/>
        </w:rPr>
        <w:t>第三步：引入资源包</w:t>
      </w:r>
    </w:p>
    <w:p w:rsidR="00166D61" w:rsidRPr="00166D61" w:rsidRDefault="00166D61" w:rsidP="00166D61">
      <w:pPr>
        <w:pStyle w:val="HTML"/>
        <w:shd w:val="clear" w:color="auto" w:fill="2B2B2B"/>
        <w:rPr>
          <w:color w:val="A9B7C6"/>
          <w:sz w:val="18"/>
          <w:szCs w:val="33"/>
        </w:rPr>
      </w:pPr>
      <w:r w:rsidRPr="00166D61">
        <w:rPr>
          <w:rFonts w:hint="eastAsia"/>
          <w:color w:val="E8BF6A"/>
          <w:sz w:val="18"/>
          <w:szCs w:val="33"/>
        </w:rPr>
        <w:t xml:space="preserve">&lt;script </w:t>
      </w:r>
      <w:r w:rsidRPr="00166D61">
        <w:rPr>
          <w:rFonts w:hint="eastAsia"/>
          <w:color w:val="BABABA"/>
          <w:sz w:val="18"/>
          <w:szCs w:val="33"/>
        </w:rPr>
        <w:t>type=</w:t>
      </w:r>
      <w:r w:rsidRPr="00166D61">
        <w:rPr>
          <w:rFonts w:hint="eastAsia"/>
          <w:color w:val="A5C261"/>
          <w:sz w:val="18"/>
          <w:szCs w:val="33"/>
        </w:rPr>
        <w:t xml:space="preserve">"text/javascript" </w:t>
      </w:r>
      <w:r w:rsidRPr="00166D61">
        <w:rPr>
          <w:rFonts w:hint="eastAsia"/>
          <w:color w:val="BABABA"/>
          <w:sz w:val="18"/>
          <w:szCs w:val="33"/>
        </w:rPr>
        <w:t>charset=</w:t>
      </w:r>
      <w:r w:rsidRPr="00166D61">
        <w:rPr>
          <w:rFonts w:hint="eastAsia"/>
          <w:color w:val="A5C261"/>
          <w:sz w:val="18"/>
          <w:szCs w:val="33"/>
        </w:rPr>
        <w:t xml:space="preserve">"utf-8" </w:t>
      </w:r>
      <w:r w:rsidRPr="00166D61">
        <w:rPr>
          <w:rFonts w:hint="eastAsia"/>
          <w:color w:val="BABABA"/>
          <w:sz w:val="18"/>
          <w:szCs w:val="33"/>
        </w:rPr>
        <w:t>src=</w:t>
      </w:r>
      <w:r w:rsidRPr="00166D61">
        <w:rPr>
          <w:rFonts w:hint="eastAsia"/>
          <w:color w:val="A5C261"/>
          <w:sz w:val="18"/>
          <w:szCs w:val="33"/>
        </w:rPr>
        <w:t>"/js/kindeditor-4.1.10/kindeditor-all-min.js"</w:t>
      </w:r>
      <w:r w:rsidRPr="00166D61">
        <w:rPr>
          <w:rFonts w:hint="eastAsia"/>
          <w:color w:val="E8BF6A"/>
          <w:sz w:val="18"/>
          <w:szCs w:val="33"/>
        </w:rPr>
        <w:t>&gt;&lt;/script&gt;</w:t>
      </w:r>
    </w:p>
    <w:p w:rsidR="00166D61" w:rsidRDefault="00166D61" w:rsidP="005D2460">
      <w:r>
        <w:rPr>
          <w:rFonts w:hint="eastAsia"/>
        </w:rPr>
        <w:t>第四步：将</w:t>
      </w:r>
      <w:r>
        <w:rPr>
          <w:rFonts w:hint="eastAsia"/>
        </w:rPr>
        <w:t>K</w:t>
      </w:r>
      <w:r>
        <w:t>indEditor</w:t>
      </w:r>
      <w:r>
        <w:rPr>
          <w:rFonts w:hint="eastAsia"/>
        </w:rPr>
        <w:t>的语言包引入</w:t>
      </w:r>
      <w:r>
        <w:rPr>
          <w:rFonts w:hint="eastAsia"/>
        </w:rPr>
        <w:t>jsp</w:t>
      </w:r>
      <w:r>
        <w:rPr>
          <w:rFonts w:hint="eastAsia"/>
        </w:rPr>
        <w:t>中</w:t>
      </w:r>
    </w:p>
    <w:p w:rsidR="00166D61" w:rsidRPr="00166D61" w:rsidRDefault="00166D61" w:rsidP="00166D61">
      <w:pPr>
        <w:pStyle w:val="HTML"/>
        <w:shd w:val="clear" w:color="auto" w:fill="2B2B2B"/>
        <w:rPr>
          <w:color w:val="A9B7C6"/>
          <w:sz w:val="18"/>
          <w:szCs w:val="18"/>
        </w:rPr>
      </w:pPr>
      <w:r w:rsidRPr="00166D61">
        <w:rPr>
          <w:rFonts w:hint="eastAsia"/>
          <w:color w:val="E8BF6A"/>
          <w:sz w:val="18"/>
          <w:szCs w:val="18"/>
        </w:rPr>
        <w:t xml:space="preserve">&lt;script </w:t>
      </w:r>
      <w:r w:rsidRPr="00166D61">
        <w:rPr>
          <w:rFonts w:hint="eastAsia"/>
          <w:color w:val="BABABA"/>
          <w:sz w:val="18"/>
          <w:szCs w:val="18"/>
        </w:rPr>
        <w:t>type=</w:t>
      </w:r>
      <w:r w:rsidRPr="00166D61">
        <w:rPr>
          <w:rFonts w:hint="eastAsia"/>
          <w:color w:val="A5C261"/>
          <w:sz w:val="18"/>
          <w:szCs w:val="18"/>
        </w:rPr>
        <w:t xml:space="preserve">"text/javascript" </w:t>
      </w:r>
      <w:r w:rsidRPr="00166D61">
        <w:rPr>
          <w:rFonts w:hint="eastAsia"/>
          <w:color w:val="BABABA"/>
          <w:sz w:val="18"/>
          <w:szCs w:val="18"/>
        </w:rPr>
        <w:t>charset=</w:t>
      </w:r>
      <w:r w:rsidRPr="00166D61">
        <w:rPr>
          <w:rFonts w:hint="eastAsia"/>
          <w:color w:val="A5C261"/>
          <w:sz w:val="18"/>
          <w:szCs w:val="18"/>
        </w:rPr>
        <w:t xml:space="preserve">"utf-8" </w:t>
      </w:r>
      <w:r w:rsidRPr="00166D61">
        <w:rPr>
          <w:rFonts w:hint="eastAsia"/>
          <w:color w:val="BABABA"/>
          <w:sz w:val="18"/>
          <w:szCs w:val="18"/>
        </w:rPr>
        <w:t>src=</w:t>
      </w:r>
      <w:r w:rsidRPr="00166D61">
        <w:rPr>
          <w:rFonts w:hint="eastAsia"/>
          <w:color w:val="A5C261"/>
          <w:sz w:val="18"/>
          <w:szCs w:val="18"/>
        </w:rPr>
        <w:t>"/js/kindeditor-4.1.10/lang/zh_CN.js"</w:t>
      </w:r>
      <w:r w:rsidRPr="00166D61">
        <w:rPr>
          <w:rFonts w:hint="eastAsia"/>
          <w:color w:val="E8BF6A"/>
          <w:sz w:val="18"/>
          <w:szCs w:val="18"/>
        </w:rPr>
        <w:t>&gt;&lt;/script&gt;</w:t>
      </w:r>
    </w:p>
    <w:p w:rsidR="00166D61" w:rsidRDefault="00166D61" w:rsidP="005D2460">
      <w:r>
        <w:rPr>
          <w:rFonts w:hint="eastAsia"/>
        </w:rPr>
        <w:t>第五步：创建一个</w:t>
      </w:r>
      <w:r>
        <w:rPr>
          <w:rFonts w:hint="eastAsia"/>
        </w:rPr>
        <w:t>text</w:t>
      </w:r>
      <w:r>
        <w:t>Area</w:t>
      </w:r>
      <w:r>
        <w:rPr>
          <w:rFonts w:hint="eastAsia"/>
        </w:rPr>
        <w:t>控件，作为富文本编辑器的数据源</w:t>
      </w:r>
    </w:p>
    <w:p w:rsidR="00166D61" w:rsidRDefault="00166D61" w:rsidP="005D2460">
      <w:r>
        <w:rPr>
          <w:noProof/>
        </w:rPr>
        <w:drawing>
          <wp:inline distT="0" distB="0" distL="0" distR="0" wp14:anchorId="02344A3E" wp14:editId="3B267EE2">
            <wp:extent cx="6645910" cy="936625"/>
            <wp:effectExtent l="0" t="0" r="2540" b="0"/>
            <wp:docPr id="165" name="图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936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6D61" w:rsidRDefault="00166D61" w:rsidP="005D2460">
      <w:r>
        <w:rPr>
          <w:rFonts w:hint="eastAsia"/>
        </w:rPr>
        <w:t>第六步：编写</w:t>
      </w:r>
      <w:r>
        <w:rPr>
          <w:rFonts w:hint="eastAsia"/>
        </w:rPr>
        <w:t>js</w:t>
      </w:r>
      <w:r>
        <w:rPr>
          <w:rFonts w:hint="eastAsia"/>
        </w:rPr>
        <w:t>代码，初始化</w:t>
      </w:r>
      <w:r>
        <w:rPr>
          <w:rFonts w:hint="eastAsia"/>
        </w:rPr>
        <w:t>K</w:t>
      </w:r>
      <w:r>
        <w:t>indEditor</w:t>
      </w:r>
      <w:r>
        <w:rPr>
          <w:rFonts w:hint="eastAsia"/>
        </w:rPr>
        <w:t>控件。需要指定</w:t>
      </w:r>
      <w:r>
        <w:rPr>
          <w:rFonts w:hint="eastAsia"/>
        </w:rPr>
        <w:t>T</w:t>
      </w:r>
      <w:r>
        <w:t>extArea</w:t>
      </w:r>
      <w:r>
        <w:rPr>
          <w:rFonts w:hint="eastAsia"/>
        </w:rPr>
        <w:t>控件。</w:t>
      </w:r>
    </w:p>
    <w:p w:rsidR="00166D61" w:rsidRDefault="0063025E" w:rsidP="005D2460">
      <w:r>
        <w:rPr>
          <w:noProof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>
                <wp:simplePos x="0" y="0"/>
                <wp:positionH relativeFrom="column">
                  <wp:posOffset>719593</wp:posOffset>
                </wp:positionH>
                <wp:positionV relativeFrom="paragraph">
                  <wp:posOffset>642841</wp:posOffset>
                </wp:positionV>
                <wp:extent cx="1550504" cy="1486894"/>
                <wp:effectExtent l="38100" t="0" r="31115" b="56515"/>
                <wp:wrapNone/>
                <wp:docPr id="168" name="直接箭头连接符 1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550504" cy="1486894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C48856D" id="直接箭头连接符 168" o:spid="_x0000_s1026" type="#_x0000_t32" style="position:absolute;left:0;text-align:left;margin-left:56.65pt;margin-top:50.6pt;width:122.1pt;height:117.1pt;flip:x;z-index:251749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" strokecolor="red" strokeweight="1.5pt">
                <v:stroke endarrow="block" joinstyle="miter"/>
              </v:shape>
            </w:pict>
          </mc:Fallback>
        </mc:AlternateContent>
      </w:r>
      <w:r w:rsidR="00166D61">
        <w:rPr>
          <w:noProof/>
        </w:rPr>
        <w:drawing>
          <wp:inline distT="0" distB="0" distL="0" distR="0" wp14:anchorId="130FFD62" wp14:editId="139DC091">
            <wp:extent cx="4818490" cy="1919385"/>
            <wp:effectExtent l="0" t="0" r="1270" b="5080"/>
            <wp:docPr id="166" name="图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4860652" cy="1936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25E" w:rsidRDefault="0063025E" w:rsidP="005D2460">
      <w:r>
        <w:rPr>
          <w:noProof/>
        </w:rPr>
        <w:drawing>
          <wp:inline distT="0" distB="0" distL="0" distR="0" wp14:anchorId="7395E621" wp14:editId="48EF6720">
            <wp:extent cx="6353175" cy="1000125"/>
            <wp:effectExtent l="0" t="0" r="9525" b="9525"/>
            <wp:docPr id="167" name="图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353175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25E" w:rsidRDefault="0063025E" w:rsidP="005D2460">
      <w:r>
        <w:rPr>
          <w:rFonts w:hint="eastAsia"/>
        </w:rPr>
        <w:t>第七</w:t>
      </w:r>
      <w:r>
        <w:t>步：在提交表单之前，先把富文本编辑器的内容同步到</w:t>
      </w:r>
      <w:r>
        <w:t>textArea</w:t>
      </w:r>
      <w:r>
        <w:t>控件中</w:t>
      </w:r>
    </w:p>
    <w:p w:rsidR="0063025E" w:rsidRDefault="0063025E" w:rsidP="005D2460">
      <w:r>
        <w:rPr>
          <w:noProof/>
        </w:rPr>
        <w:drawing>
          <wp:inline distT="0" distB="0" distL="0" distR="0" wp14:anchorId="46C3EF6D" wp14:editId="48A28495">
            <wp:extent cx="5263763" cy="1488700"/>
            <wp:effectExtent l="0" t="0" r="0" b="0"/>
            <wp:docPr id="169" name="图片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87872" cy="14955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25E" w:rsidRDefault="0063025E" w:rsidP="00AE2EDC">
      <w:pPr>
        <w:pStyle w:val="2"/>
      </w:pPr>
      <w:r>
        <w:t>流行的富文本编辑器</w:t>
      </w:r>
    </w:p>
    <w:p w:rsidR="0063025E" w:rsidRDefault="0063025E" w:rsidP="00D4618E">
      <w:pPr>
        <w:pStyle w:val="a4"/>
        <w:numPr>
          <w:ilvl w:val="0"/>
          <w:numId w:val="23"/>
        </w:numPr>
        <w:ind w:firstLineChars="0"/>
      </w:pPr>
      <w:r>
        <w:rPr>
          <w:rFonts w:hint="eastAsia"/>
        </w:rPr>
        <w:t>K</w:t>
      </w:r>
      <w:r>
        <w:t>ind</w:t>
      </w:r>
      <w:r w:rsidR="00AE2EDC">
        <w:t>Editor</w:t>
      </w:r>
    </w:p>
    <w:p w:rsidR="00AE2EDC" w:rsidRDefault="00AE2EDC" w:rsidP="00D4618E">
      <w:pPr>
        <w:pStyle w:val="a4"/>
        <w:numPr>
          <w:ilvl w:val="0"/>
          <w:numId w:val="23"/>
        </w:numPr>
        <w:ind w:firstLineChars="0"/>
      </w:pPr>
      <w:r>
        <w:t>UEditor</w:t>
      </w:r>
    </w:p>
    <w:p w:rsidR="00AE2EDC" w:rsidRDefault="00AE2EDC" w:rsidP="00D4618E">
      <w:pPr>
        <w:pStyle w:val="a4"/>
        <w:numPr>
          <w:ilvl w:val="0"/>
          <w:numId w:val="23"/>
        </w:numPr>
        <w:ind w:firstLineChars="0"/>
      </w:pPr>
      <w:r>
        <w:t>CKEditor</w:t>
      </w:r>
    </w:p>
    <w:p w:rsidR="00AE2EDC" w:rsidRDefault="00AE2EDC" w:rsidP="00AE2EDC">
      <w:pPr>
        <w:pStyle w:val="1"/>
      </w:pPr>
      <w:r>
        <w:rPr>
          <w:rFonts w:hint="eastAsia"/>
        </w:rPr>
        <w:lastRenderedPageBreak/>
        <w:t>商品添加的实现</w:t>
      </w:r>
    </w:p>
    <w:p w:rsidR="00AE2EDC" w:rsidRDefault="00AE2EDC" w:rsidP="00AE2EDC">
      <w:pPr>
        <w:pStyle w:val="2"/>
      </w:pPr>
      <w:r>
        <w:rPr>
          <w:rFonts w:hint="eastAsia"/>
        </w:rPr>
        <w:t>分析</w:t>
      </w:r>
    </w:p>
    <w:p w:rsidR="006C6B89" w:rsidRPr="006C6B89" w:rsidRDefault="006C6B89" w:rsidP="006C6B89">
      <w:pPr>
        <w:pStyle w:val="3"/>
      </w:pPr>
      <w:r>
        <w:rPr>
          <w:rFonts w:hint="eastAsia"/>
        </w:rPr>
        <w:t>数据库</w:t>
      </w:r>
    </w:p>
    <w:p w:rsidR="00AE2EDC" w:rsidRDefault="00AE2EDC" w:rsidP="00AE2EDC">
      <w:r>
        <w:rPr>
          <w:rFonts w:hint="eastAsia"/>
        </w:rPr>
        <w:t>相关的表：</w:t>
      </w:r>
      <w:r>
        <w:rPr>
          <w:rFonts w:hint="eastAsia"/>
        </w:rPr>
        <w:t>t</w:t>
      </w:r>
      <w:r>
        <w:t>b_item</w:t>
      </w:r>
      <w:r>
        <w:rPr>
          <w:rFonts w:hint="eastAsia"/>
        </w:rPr>
        <w:t>、</w:t>
      </w:r>
      <w:r>
        <w:rPr>
          <w:rFonts w:hint="eastAsia"/>
        </w:rPr>
        <w:t>t</w:t>
      </w:r>
      <w:r>
        <w:t>b_item_desc</w:t>
      </w:r>
    </w:p>
    <w:p w:rsidR="00AE2EDC" w:rsidRDefault="00AE2EDC" w:rsidP="00AE2EDC">
      <w:r>
        <w:rPr>
          <w:rFonts w:hint="eastAsia"/>
        </w:rPr>
        <w:t>执行</w:t>
      </w:r>
      <w:r>
        <w:rPr>
          <w:rFonts w:hint="eastAsia"/>
        </w:rPr>
        <w:t>insert</w:t>
      </w:r>
      <w:r>
        <w:rPr>
          <w:rFonts w:hint="eastAsia"/>
        </w:rPr>
        <w:t>操作，</w:t>
      </w:r>
      <w:r w:rsidR="00FF1C12">
        <w:rPr>
          <w:rFonts w:hint="eastAsia"/>
        </w:rPr>
        <w:t>可以使用逆向工程生成的代码</w:t>
      </w:r>
    </w:p>
    <w:p w:rsidR="00FF1C12" w:rsidRDefault="0099010A" w:rsidP="00AE2EDC">
      <w:r>
        <w:rPr>
          <w:rFonts w:hint="eastAsia"/>
        </w:rPr>
        <w:t>商品</w:t>
      </w:r>
      <w:r>
        <w:rPr>
          <w:rFonts w:hint="eastAsia"/>
        </w:rPr>
        <w:t>id</w:t>
      </w:r>
      <w:r>
        <w:rPr>
          <w:rFonts w:hint="eastAsia"/>
        </w:rPr>
        <w:t>应该是一串数字。</w:t>
      </w:r>
      <w:r>
        <w:rPr>
          <w:rFonts w:hint="eastAsia"/>
        </w:rPr>
        <w:t>redis</w:t>
      </w:r>
      <w:r>
        <w:rPr>
          <w:rFonts w:hint="eastAsia"/>
        </w:rPr>
        <w:t>自增数列。从</w:t>
      </w:r>
      <w:r>
        <w:rPr>
          <w:rFonts w:hint="eastAsia"/>
        </w:rPr>
        <w:t>redis</w:t>
      </w:r>
      <w:r>
        <w:rPr>
          <w:rFonts w:hint="eastAsia"/>
        </w:rPr>
        <w:t>中获取主键。</w:t>
      </w:r>
    </w:p>
    <w:p w:rsidR="006C6B89" w:rsidRDefault="006C6B89" w:rsidP="00AE2EDC">
      <w:r>
        <w:rPr>
          <w:rFonts w:hint="eastAsia"/>
        </w:rPr>
        <w:t>使用工具类</w:t>
      </w:r>
      <w:r>
        <w:rPr>
          <w:rFonts w:hint="eastAsia"/>
        </w:rPr>
        <w:t>I</w:t>
      </w:r>
      <w:r>
        <w:t>DUtils</w:t>
      </w:r>
      <w:r>
        <w:rPr>
          <w:rFonts w:hint="eastAsia"/>
        </w:rPr>
        <w:t>生成</w:t>
      </w:r>
      <w:r>
        <w:rPr>
          <w:rFonts w:hint="eastAsia"/>
        </w:rPr>
        <w:t>I</w:t>
      </w:r>
      <w:r>
        <w:t>D</w:t>
      </w:r>
    </w:p>
    <w:p w:rsidR="006C6B89" w:rsidRDefault="006C6B89" w:rsidP="006C6B89">
      <w:pPr>
        <w:pStyle w:val="3"/>
      </w:pPr>
      <w:r>
        <w:rPr>
          <w:rFonts w:hint="eastAsia"/>
        </w:rPr>
        <w:t>页面</w:t>
      </w:r>
    </w:p>
    <w:p w:rsidR="006C6B89" w:rsidRPr="006C6B89" w:rsidRDefault="006C6B89" w:rsidP="006C6B89">
      <w:r>
        <w:rPr>
          <w:rFonts w:hint="eastAsia"/>
        </w:rPr>
        <w:t>提交请求的</w:t>
      </w:r>
      <w:r>
        <w:rPr>
          <w:rFonts w:hint="eastAsia"/>
        </w:rPr>
        <w:t>url</w:t>
      </w:r>
    </w:p>
    <w:p w:rsidR="006C6B89" w:rsidRDefault="006C6B89" w:rsidP="006C6B89">
      <w:r>
        <w:rPr>
          <w:noProof/>
        </w:rPr>
        <w:drawing>
          <wp:inline distT="0" distB="0" distL="0" distR="0" wp14:anchorId="0E352A45" wp14:editId="6E0A5C0C">
            <wp:extent cx="4330700" cy="928953"/>
            <wp:effectExtent l="0" t="0" r="0" b="5080"/>
            <wp:docPr id="142" name="图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4386725" cy="9409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574" w:rsidRDefault="00131DAA" w:rsidP="006C6B89">
      <w:r>
        <w:rPr>
          <w:rFonts w:hint="eastAsia"/>
        </w:rPr>
        <w:t>表单</w:t>
      </w:r>
      <w:r w:rsidR="006C6B89">
        <w:rPr>
          <w:rFonts w:hint="eastAsia"/>
        </w:rPr>
        <w:t>.</w:t>
      </w:r>
      <w:r w:rsidR="006C6B89">
        <w:t>serialize()</w:t>
      </w:r>
      <w:r>
        <w:rPr>
          <w:rFonts w:hint="eastAsia"/>
        </w:rPr>
        <w:t>键值序列化</w:t>
      </w:r>
      <w:r w:rsidR="00775574">
        <w:rPr>
          <w:rFonts w:hint="eastAsia"/>
        </w:rPr>
        <w:t>，会生成</w:t>
      </w:r>
      <w:r w:rsidR="00775574">
        <w:rPr>
          <w:noProof/>
        </w:rPr>
        <w:drawing>
          <wp:inline distT="0" distB="0" distL="0" distR="0" wp14:anchorId="407D0982" wp14:editId="68DBEB43">
            <wp:extent cx="2140265" cy="146685"/>
            <wp:effectExtent l="0" t="0" r="0" b="5715"/>
            <wp:docPr id="155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2271517" cy="155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75574">
        <w:rPr>
          <w:rFonts w:hint="eastAsia"/>
        </w:rPr>
        <w:t>的格式，作为表单提交的参数。</w:t>
      </w:r>
    </w:p>
    <w:p w:rsidR="00BE7726" w:rsidRDefault="00BE7726" w:rsidP="006C6B89">
      <w:r>
        <w:rPr>
          <w:rFonts w:hint="eastAsia"/>
        </w:rPr>
        <w:t>第三个参数代表新增商品成功。返回值应该是一个</w:t>
      </w:r>
      <w:r>
        <w:rPr>
          <w:rFonts w:hint="eastAsia"/>
        </w:rPr>
        <w:t>json</w:t>
      </w:r>
      <w:r>
        <w:rPr>
          <w:rFonts w:hint="eastAsia"/>
        </w:rPr>
        <w:t>数据。应该包含一个</w:t>
      </w:r>
      <w:r>
        <w:rPr>
          <w:rFonts w:hint="eastAsia"/>
        </w:rPr>
        <w:t>state</w:t>
      </w:r>
      <w:r>
        <w:rPr>
          <w:rFonts w:hint="eastAsia"/>
        </w:rPr>
        <w:t>属性，这个属性代表状态码。返回值为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。</w:t>
      </w:r>
    </w:p>
    <w:p w:rsidR="008913F9" w:rsidRDefault="008913F9" w:rsidP="008913F9">
      <w:pPr>
        <w:pStyle w:val="2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实现</w:t>
      </w:r>
    </w:p>
    <w:p w:rsidR="008913F9" w:rsidRDefault="008913F9" w:rsidP="008913F9">
      <w:r>
        <w:rPr>
          <w:rFonts w:hint="eastAsia"/>
        </w:rPr>
        <w:t>可以使用逆向工程生成的代码。</w:t>
      </w:r>
    </w:p>
    <w:p w:rsidR="008913F9" w:rsidRDefault="008913F9" w:rsidP="008913F9">
      <w:pPr>
        <w:pStyle w:val="2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实现</w:t>
      </w:r>
    </w:p>
    <w:p w:rsidR="008913F9" w:rsidRPr="008913F9" w:rsidRDefault="008913F9" w:rsidP="008913F9">
      <w:r>
        <w:rPr>
          <w:rFonts w:hint="eastAsia"/>
        </w:rPr>
        <w:t>C</w:t>
      </w:r>
      <w:r>
        <w:t>ontroller</w:t>
      </w:r>
    </w:p>
    <w:p w:rsidR="00BE7726" w:rsidRDefault="00BE7726" w:rsidP="006C6B89">
      <w:r>
        <w:rPr>
          <w:rFonts w:hint="eastAsia"/>
        </w:rPr>
        <w:t>数据库水平拆分。</w:t>
      </w:r>
    </w:p>
    <w:p w:rsidR="00BE7726" w:rsidRDefault="00BE7726" w:rsidP="006C6B89">
      <w:r>
        <w:rPr>
          <w:rFonts w:hint="eastAsia"/>
        </w:rPr>
        <w:t>数据库水平拆分，通过一定的规则将数据</w:t>
      </w:r>
      <w:r w:rsidR="008913F9">
        <w:rPr>
          <w:rFonts w:hint="eastAsia"/>
        </w:rPr>
        <w:t>进行分库存储，分库存储的时候，连接的数据库配置信息进行规划，可以配置多数据源进行数据库的水平拆分。</w:t>
      </w:r>
    </w:p>
    <w:p w:rsidR="009D02CF" w:rsidRDefault="009D02CF" w:rsidP="006C6B89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接受</w:t>
      </w:r>
      <w:r>
        <w:rPr>
          <w:rFonts w:hint="eastAsia"/>
        </w:rPr>
        <w:t>T</w:t>
      </w:r>
      <w:r>
        <w:t>bItem</w:t>
      </w:r>
      <w:r>
        <w:rPr>
          <w:rFonts w:hint="eastAsia"/>
        </w:rPr>
        <w:t>对象，</w:t>
      </w:r>
      <w:r>
        <w:rPr>
          <w:rFonts w:hint="eastAsia"/>
        </w:rPr>
        <w:t>S</w:t>
      </w:r>
      <w:r>
        <w:t>tring desc</w:t>
      </w:r>
      <w:r>
        <w:rPr>
          <w:rFonts w:hint="eastAsia"/>
        </w:rPr>
        <w:t>接受商品描述这两个参数。</w:t>
      </w:r>
    </w:p>
    <w:p w:rsidR="009D02CF" w:rsidRDefault="009D02CF" w:rsidP="006C6B89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T</w:t>
      </w:r>
      <w:r>
        <w:t>bItem</w:t>
      </w:r>
      <w:r>
        <w:rPr>
          <w:rFonts w:hint="eastAsia"/>
        </w:rPr>
        <w:t>中不全属性，包括：</w:t>
      </w:r>
      <w:r>
        <w:rPr>
          <w:rFonts w:hint="eastAsia"/>
        </w:rPr>
        <w:t>id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t>tatus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t>reate</w:t>
      </w:r>
      <w:r>
        <w:rPr>
          <w:rFonts w:hint="eastAsia"/>
        </w:rPr>
        <w:t>、</w:t>
      </w:r>
      <w:r>
        <w:rPr>
          <w:rFonts w:hint="eastAsia"/>
        </w:rPr>
        <w:t>u</w:t>
      </w:r>
      <w:r>
        <w:t>pdate</w:t>
      </w:r>
      <w:r>
        <w:rPr>
          <w:rFonts w:hint="eastAsia"/>
        </w:rPr>
        <w:t>。</w:t>
      </w:r>
    </w:p>
    <w:p w:rsidR="009D02CF" w:rsidRDefault="009D02CF" w:rsidP="006C6B89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调用</w:t>
      </w:r>
      <w:r>
        <w:rPr>
          <w:rFonts w:hint="eastAsia"/>
        </w:rPr>
        <w:t>M</w:t>
      </w:r>
      <w:r>
        <w:t>apper</w:t>
      </w:r>
      <w:r>
        <w:rPr>
          <w:rFonts w:hint="eastAsia"/>
        </w:rPr>
        <w:t>的</w:t>
      </w:r>
      <w:r>
        <w:t>insert</w:t>
      </w:r>
      <w:r>
        <w:rPr>
          <w:rFonts w:hint="eastAsia"/>
        </w:rPr>
        <w:t>方法插入数据。</w:t>
      </w:r>
    </w:p>
    <w:p w:rsidR="009D02CF" w:rsidRDefault="009D02CF" w:rsidP="006C6B89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创建一个</w:t>
      </w:r>
      <w:r>
        <w:rPr>
          <w:rFonts w:hint="eastAsia"/>
        </w:rPr>
        <w:t>T</w:t>
      </w:r>
      <w:r>
        <w:t>bItemDesc</w:t>
      </w:r>
      <w:r>
        <w:rPr>
          <w:rFonts w:hint="eastAsia"/>
        </w:rPr>
        <w:t>对象，补全属性。</w:t>
      </w:r>
    </w:p>
    <w:p w:rsidR="009D02CF" w:rsidRDefault="009D02CF" w:rsidP="006C6B89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调用</w:t>
      </w:r>
      <w:r>
        <w:rPr>
          <w:rFonts w:hint="eastAsia"/>
        </w:rPr>
        <w:t>M</w:t>
      </w:r>
      <w:r>
        <w:t>apper</w:t>
      </w:r>
      <w:r>
        <w:rPr>
          <w:rFonts w:hint="eastAsia"/>
        </w:rPr>
        <w:t>方法插入到商品描述表。</w:t>
      </w:r>
    </w:p>
    <w:p w:rsidR="009D02CF" w:rsidRDefault="009D02CF" w:rsidP="009D02CF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返回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对象。</w:t>
      </w:r>
    </w:p>
    <w:p w:rsidR="009D02CF" w:rsidRDefault="009D02CF" w:rsidP="009D02CF">
      <w:r>
        <w:rPr>
          <w:rFonts w:hint="eastAsia"/>
        </w:rPr>
        <w:t>参数：</w:t>
      </w:r>
      <w:r>
        <w:rPr>
          <w:rFonts w:hint="eastAsia"/>
        </w:rPr>
        <w:t>T</w:t>
      </w:r>
      <w:r>
        <w:t>bItem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t>tring</w:t>
      </w:r>
    </w:p>
    <w:p w:rsidR="009D02CF" w:rsidRDefault="009D02CF" w:rsidP="009D02CF">
      <w:r>
        <w:rPr>
          <w:rFonts w:hint="eastAsia"/>
        </w:rPr>
        <w:t>返回值：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对象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9D02CF" w:rsidRPr="009D02CF" w:rsidTr="009D02CF">
        <w:tc>
          <w:tcPr>
            <w:tcW w:w="10456" w:type="dxa"/>
            <w:shd w:val="clear" w:color="auto" w:fill="262626" w:themeFill="text1" w:themeFillTint="D9"/>
          </w:tcPr>
          <w:p w:rsidR="009D02CF" w:rsidRPr="009D02CF" w:rsidRDefault="009D02CF" w:rsidP="009D02CF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aotaoResult </w:t>
            </w:r>
            <w:r w:rsidRPr="009D02CF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createItem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TbItem item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desc) {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生成商品ID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long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Id = IDUtils.</w:t>
            </w:r>
            <w:r w:rsidRPr="009D02CF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genItemId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不全TbItem属性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.setId(itemId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商品状态，1-正常，2-下架，3-删除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.setStatus((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byte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) </w:t>
            </w:r>
            <w:r w:rsidRPr="009D02CF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创建时间和更新时间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Date date = 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Date(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.setCreated(date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lastRenderedPageBreak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.setUpdated(date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插入商品表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Mapper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insert(item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商品描述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ItemDesc itemDesc = 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ItemDesc(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Desc.setItemId(itemId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Desc.setItemDesc(desc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Desc.setUpdated(date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Desc.setCreated(date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插入商品描述信息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DescMapper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insert(itemDesc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.</w:t>
            </w:r>
            <w:r w:rsidRPr="009D02CF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ok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9D02CF" w:rsidRDefault="009D02CF" w:rsidP="009D02CF">
      <w:pPr>
        <w:pStyle w:val="2"/>
      </w:pPr>
      <w:r>
        <w:rPr>
          <w:rFonts w:hint="eastAsia"/>
        </w:rPr>
        <w:lastRenderedPageBreak/>
        <w:t>C</w:t>
      </w:r>
      <w:r>
        <w:t>ontroller</w:t>
      </w:r>
      <w:r>
        <w:rPr>
          <w:rFonts w:hint="eastAsia"/>
        </w:rPr>
        <w:t>实现</w:t>
      </w:r>
    </w:p>
    <w:p w:rsidR="009D02CF" w:rsidRDefault="009D02CF" w:rsidP="000609E2">
      <w:pPr>
        <w:pStyle w:val="a4"/>
        <w:numPr>
          <w:ilvl w:val="0"/>
          <w:numId w:val="25"/>
        </w:numPr>
        <w:ind w:firstLineChars="0"/>
      </w:pPr>
      <w:r>
        <w:rPr>
          <w:rFonts w:hint="eastAsia"/>
        </w:rPr>
        <w:t>接受页面提交的内容，接受表单中的</w:t>
      </w:r>
      <w:r w:rsidR="000609E2">
        <w:rPr>
          <w:rFonts w:hint="eastAsia"/>
        </w:rPr>
        <w:t>内容，使用</w:t>
      </w:r>
      <w:r w:rsidR="000609E2">
        <w:rPr>
          <w:rFonts w:hint="eastAsia"/>
        </w:rPr>
        <w:t>P</w:t>
      </w:r>
      <w:r w:rsidR="000609E2">
        <w:t>OJO</w:t>
      </w:r>
      <w:r w:rsidR="000609E2">
        <w:rPr>
          <w:rFonts w:hint="eastAsia"/>
        </w:rPr>
        <w:t>的格式接受参数。可以使用</w:t>
      </w:r>
      <w:r w:rsidR="000609E2">
        <w:rPr>
          <w:rFonts w:hint="eastAsia"/>
        </w:rPr>
        <w:t>T</w:t>
      </w:r>
      <w:r w:rsidR="000609E2">
        <w:t>bItem</w:t>
      </w:r>
      <w:r w:rsidR="000609E2">
        <w:rPr>
          <w:rFonts w:hint="eastAsia"/>
        </w:rPr>
        <w:t>接受表单中提交的内容。还需要使用一个字符串类型的参数接受商品描述</w:t>
      </w:r>
    </w:p>
    <w:p w:rsidR="000609E2" w:rsidRDefault="000609E2" w:rsidP="000609E2">
      <w:pPr>
        <w:pStyle w:val="a4"/>
        <w:numPr>
          <w:ilvl w:val="0"/>
          <w:numId w:val="25"/>
        </w:numPr>
        <w:ind w:firstLineChars="0"/>
      </w:pPr>
      <w:r>
        <w:rPr>
          <w:rFonts w:hint="eastAsia"/>
        </w:rPr>
        <w:t>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插入商品信息。</w:t>
      </w:r>
    </w:p>
    <w:p w:rsidR="000609E2" w:rsidRDefault="000609E2" w:rsidP="000609E2">
      <w:pPr>
        <w:pStyle w:val="a4"/>
        <w:numPr>
          <w:ilvl w:val="0"/>
          <w:numId w:val="25"/>
        </w:numPr>
        <w:ind w:firstLineChars="0"/>
      </w:pPr>
      <w:r>
        <w:rPr>
          <w:rFonts w:hint="eastAsia"/>
        </w:rPr>
        <w:t>返回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。</w:t>
      </w:r>
      <w:r>
        <w:rPr>
          <w:rFonts w:hint="eastAsia"/>
        </w:rPr>
        <w:t>(</w:t>
      </w:r>
      <w:r>
        <w:t>json</w:t>
      </w:r>
      <w:r>
        <w:rPr>
          <w:rFonts w:hint="eastAsia"/>
        </w:rPr>
        <w:t>格式</w:t>
      </w:r>
      <w:r>
        <w:t>)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609E2" w:rsidRPr="000609E2" w:rsidTr="000609E2">
        <w:tc>
          <w:tcPr>
            <w:tcW w:w="10456" w:type="dxa"/>
            <w:shd w:val="clear" w:color="auto" w:fill="262626" w:themeFill="text1" w:themeFillTint="D9"/>
          </w:tcPr>
          <w:p w:rsidR="000609E2" w:rsidRPr="000609E2" w:rsidRDefault="000609E2" w:rsidP="000609E2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609E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0609E2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>value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</w:t>
            </w:r>
            <w:r w:rsidRPr="000609E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rest/item/save"</w:t>
            </w:r>
            <w:r w:rsidRPr="000609E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0609E2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method 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 RequestMethod.</w:t>
            </w:r>
            <w:r w:rsidRPr="000609E2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POST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0609E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0609E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0609E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aotaoResult </w:t>
            </w:r>
            <w:r w:rsidRPr="000609E2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createItem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TbItem item</w:t>
            </w:r>
            <w:r w:rsidRPr="000609E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desc){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0609E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0609E2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Service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createItem(item</w:t>
            </w:r>
            <w:r w:rsidRPr="000609E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desc)</w:t>
            </w:r>
            <w:r w:rsidRPr="000609E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609E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0609E2" w:rsidRDefault="00404F3A" w:rsidP="00404F3A">
      <w:pPr>
        <w:pStyle w:val="1"/>
      </w:pPr>
      <w:r>
        <w:rPr>
          <w:rFonts w:hint="eastAsia"/>
        </w:rPr>
        <w:t>商品的规格参数</w:t>
      </w:r>
    </w:p>
    <w:p w:rsidR="00404F3A" w:rsidRDefault="00404F3A" w:rsidP="00404F3A">
      <w:pPr>
        <w:pStyle w:val="2"/>
      </w:pPr>
      <w:r>
        <w:rPr>
          <w:rFonts w:hint="eastAsia"/>
        </w:rPr>
        <w:t>分析</w:t>
      </w:r>
    </w:p>
    <w:p w:rsidR="00404F3A" w:rsidRDefault="00404F3A" w:rsidP="00404F3A">
      <w:r>
        <w:rPr>
          <w:rFonts w:hint="eastAsia"/>
        </w:rPr>
        <w:t>规格参数：</w:t>
      </w:r>
    </w:p>
    <w:p w:rsidR="00404F3A" w:rsidRDefault="00404F3A" w:rsidP="00404F3A">
      <w:pPr>
        <w:pStyle w:val="a4"/>
        <w:numPr>
          <w:ilvl w:val="0"/>
          <w:numId w:val="26"/>
        </w:numPr>
        <w:ind w:firstLineChars="0"/>
      </w:pPr>
      <w:r>
        <w:rPr>
          <w:rFonts w:hint="eastAsia"/>
        </w:rPr>
        <w:t>同一类商品的规格分类相同。</w:t>
      </w:r>
    </w:p>
    <w:p w:rsidR="00404F3A" w:rsidRDefault="00404F3A" w:rsidP="00404F3A">
      <w:pPr>
        <w:pStyle w:val="a4"/>
        <w:numPr>
          <w:ilvl w:val="0"/>
          <w:numId w:val="26"/>
        </w:numPr>
        <w:ind w:firstLineChars="0"/>
      </w:pPr>
      <w:r>
        <w:rPr>
          <w:rFonts w:hint="eastAsia"/>
        </w:rPr>
        <w:t>同一类商品的规格项一致。</w:t>
      </w:r>
    </w:p>
    <w:p w:rsidR="00404F3A" w:rsidRDefault="00404F3A" w:rsidP="00404F3A">
      <w:pPr>
        <w:pStyle w:val="a4"/>
        <w:numPr>
          <w:ilvl w:val="0"/>
          <w:numId w:val="26"/>
        </w:numPr>
        <w:ind w:firstLineChars="0"/>
      </w:pPr>
      <w:r>
        <w:rPr>
          <w:rFonts w:hint="eastAsia"/>
        </w:rPr>
        <w:t>不同商品的规格参数不</w:t>
      </w:r>
      <w:r w:rsidR="00AA2547">
        <w:rPr>
          <w:rFonts w:hint="eastAsia"/>
        </w:rPr>
        <w:t>同</w:t>
      </w:r>
      <w:r>
        <w:rPr>
          <w:rFonts w:hint="eastAsia"/>
        </w:rPr>
        <w:t>。</w:t>
      </w:r>
    </w:p>
    <w:p w:rsidR="00AA2547" w:rsidRDefault="00AA2547" w:rsidP="00AA2547">
      <w:pPr>
        <w:pStyle w:val="3"/>
      </w:pPr>
      <w:r>
        <w:rPr>
          <w:rFonts w:hint="eastAsia"/>
        </w:rPr>
        <w:t>思路一：</w:t>
      </w:r>
    </w:p>
    <w:p w:rsidR="00AA2547" w:rsidRDefault="00AA2547" w:rsidP="00AA2547">
      <w:r>
        <w:rPr>
          <w:rFonts w:hint="eastAsia"/>
        </w:rPr>
        <w:t>第一种方式：将数据存储到表中。</w:t>
      </w:r>
    </w:p>
    <w:p w:rsidR="00AA2547" w:rsidRDefault="00AA2547" w:rsidP="00AA2547">
      <w:r>
        <w:rPr>
          <w:noProof/>
        </w:rPr>
        <w:drawing>
          <wp:inline distT="0" distB="0" distL="0" distR="0" wp14:anchorId="16B249FE" wp14:editId="51C33883">
            <wp:extent cx="2362200" cy="2619274"/>
            <wp:effectExtent l="0" t="0" r="0" b="0"/>
            <wp:docPr id="170" name="图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2376287" cy="2634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2547" w:rsidRDefault="00AA2547" w:rsidP="00AA2547">
      <w:r>
        <w:rPr>
          <w:rFonts w:hint="eastAsia"/>
        </w:rPr>
        <w:lastRenderedPageBreak/>
        <w:t>当使用这种方式的时候，需要关联的表很多，会给数据库造成很大的压力。不推荐使用此方法。</w:t>
      </w:r>
    </w:p>
    <w:p w:rsidR="00C909E4" w:rsidRDefault="00666FE3" w:rsidP="00666FE3">
      <w:pPr>
        <w:pStyle w:val="3"/>
      </w:pPr>
      <w:r>
        <w:rPr>
          <w:rFonts w:hint="eastAsia"/>
        </w:rPr>
        <w:t>思路二：</w:t>
      </w:r>
    </w:p>
    <w:p w:rsidR="00C909E4" w:rsidRDefault="00C909E4" w:rsidP="00AA2547">
      <w:r>
        <w:rPr>
          <w:rFonts w:hint="eastAsia"/>
        </w:rPr>
        <w:t>将分类表与规格项表采取数据冗余的方式进行数据存储。</w:t>
      </w:r>
    </w:p>
    <w:p w:rsidR="00C909E4" w:rsidRDefault="00C909E4" w:rsidP="00C909E4">
      <w:pPr>
        <w:pStyle w:val="a4"/>
        <w:numPr>
          <w:ilvl w:val="0"/>
          <w:numId w:val="27"/>
        </w:numPr>
        <w:ind w:firstLineChars="0"/>
      </w:pPr>
      <w:r>
        <w:rPr>
          <w:rFonts w:hint="eastAsia"/>
        </w:rPr>
        <w:t>可以将规格分组和规格项使用</w:t>
      </w:r>
      <w:r>
        <w:rPr>
          <w:rFonts w:hint="eastAsia"/>
        </w:rPr>
        <w:t>jso</w:t>
      </w:r>
      <w:r>
        <w:t>n</w:t>
      </w:r>
      <w:r>
        <w:rPr>
          <w:rFonts w:hint="eastAsia"/>
        </w:rPr>
        <w:t>数据来表示，保存到一个字段中。形成规格参数的模板。</w:t>
      </w:r>
    </w:p>
    <w:p w:rsidR="00C909E4" w:rsidRDefault="00C909E4" w:rsidP="00C909E4">
      <w:pPr>
        <w:pStyle w:val="a4"/>
        <w:numPr>
          <w:ilvl w:val="0"/>
          <w:numId w:val="27"/>
        </w:numPr>
        <w:ind w:firstLineChars="0"/>
      </w:pPr>
      <w:r>
        <w:rPr>
          <w:rFonts w:hint="eastAsia"/>
        </w:rPr>
        <w:t>在添加商品</w:t>
      </w:r>
      <w:r>
        <w:rPr>
          <w:rFonts w:hint="eastAsia"/>
        </w:rPr>
        <w:t>(</w:t>
      </w:r>
      <w:r>
        <w:rPr>
          <w:rFonts w:hint="eastAsia"/>
        </w:rPr>
        <w:t>或修改商品</w:t>
      </w:r>
      <w:r>
        <w:t>)</w:t>
      </w:r>
      <w:r>
        <w:rPr>
          <w:rFonts w:hint="eastAsia"/>
        </w:rPr>
        <w:t>时，读取规格参数的</w:t>
      </w:r>
      <w:r>
        <w:rPr>
          <w:rFonts w:hint="eastAsia"/>
        </w:rPr>
        <w:t>json</w:t>
      </w:r>
      <w:r>
        <w:rPr>
          <w:rFonts w:hint="eastAsia"/>
        </w:rPr>
        <w:t>数据，每添加一个商品根据模板生成表单，供商家输入规格参数。</w:t>
      </w:r>
    </w:p>
    <w:p w:rsidR="00C909E4" w:rsidRDefault="00C909E4" w:rsidP="00C909E4">
      <w:pPr>
        <w:pStyle w:val="a4"/>
        <w:numPr>
          <w:ilvl w:val="0"/>
          <w:numId w:val="27"/>
        </w:numPr>
        <w:ind w:firstLineChars="0"/>
      </w:pPr>
      <w:r>
        <w:rPr>
          <w:rFonts w:hint="eastAsia"/>
        </w:rPr>
        <w:t>将动态表单中的内容读取出来生成</w:t>
      </w:r>
      <w:r>
        <w:rPr>
          <w:rFonts w:hint="eastAsia"/>
        </w:rPr>
        <w:t>json</w:t>
      </w:r>
      <w:r>
        <w:rPr>
          <w:rFonts w:hint="eastAsia"/>
        </w:rPr>
        <w:t>数据，保存到数据库中。</w:t>
      </w:r>
    </w:p>
    <w:p w:rsidR="00AB044B" w:rsidRDefault="00C909E4" w:rsidP="00AA2547">
      <w:pPr>
        <w:pStyle w:val="a4"/>
        <w:numPr>
          <w:ilvl w:val="0"/>
          <w:numId w:val="27"/>
        </w:numPr>
        <w:ind w:firstLineChars="0"/>
      </w:pPr>
      <w:r>
        <w:rPr>
          <w:rFonts w:hint="eastAsia"/>
        </w:rPr>
        <w:t>展示规格参数时，根据商品</w:t>
      </w:r>
      <w:r>
        <w:rPr>
          <w:rFonts w:hint="eastAsia"/>
        </w:rPr>
        <w:t>id</w:t>
      </w:r>
      <w:r>
        <w:rPr>
          <w:rFonts w:hint="eastAsia"/>
        </w:rPr>
        <w:t>读取规格参数</w:t>
      </w:r>
      <w:r>
        <w:rPr>
          <w:rFonts w:hint="eastAsia"/>
        </w:rPr>
        <w:t>json</w:t>
      </w:r>
      <w:r>
        <w:rPr>
          <w:rFonts w:hint="eastAsia"/>
        </w:rPr>
        <w:t>数据生成</w:t>
      </w:r>
      <w:r>
        <w:rPr>
          <w:rFonts w:hint="eastAsia"/>
        </w:rPr>
        <w:t>html</w:t>
      </w:r>
      <w:r>
        <w:rPr>
          <w:rFonts w:hint="eastAsia"/>
        </w:rPr>
        <w:t>展示到</w:t>
      </w:r>
      <w:r>
        <w:rPr>
          <w:rFonts w:hint="eastAsia"/>
        </w:rPr>
        <w:t>js</w:t>
      </w:r>
      <w:r>
        <w:t>p</w:t>
      </w:r>
      <w:r>
        <w:rPr>
          <w:rFonts w:hint="eastAsia"/>
        </w:rPr>
        <w:t>页面。</w:t>
      </w:r>
      <w:r w:rsidR="00AB044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>
                <wp:simplePos x="0" y="0"/>
                <wp:positionH relativeFrom="column">
                  <wp:posOffset>133350</wp:posOffset>
                </wp:positionH>
                <wp:positionV relativeFrom="paragraph">
                  <wp:posOffset>237490</wp:posOffset>
                </wp:positionV>
                <wp:extent cx="6470650" cy="4876800"/>
                <wp:effectExtent l="0" t="0" r="25400" b="19050"/>
                <wp:wrapNone/>
                <wp:docPr id="172" name="矩形 1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70650" cy="48768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812B4" w:rsidRDefault="005812B4" w:rsidP="00AB044B">
                            <w:pPr>
                              <w:jc w:val="center"/>
                            </w:pPr>
                            <w:r w:rsidRPr="00A54F15">
                              <w:rPr>
                                <w:rFonts w:ascii="Calibri" w:hAnsi="Calibri"/>
                              </w:rPr>
                              <w:object w:dxaOrig="13123" w:dyaOrig="11747">
                                <v:shape id="_x0000_i1027" type="#_x0000_t75" style="width:417.75pt;height:374.25pt" o:ole="">
                                  <v:imagedata r:id="rId78" o:title=""/>
                                  <o:lock v:ext="edit" aspectratio="f"/>
                                </v:shape>
                                <o:OLEObject Type="Embed" ProgID="Visio.Drawing.11" ShapeID="_x0000_i1027" DrawAspect="Content" ObjectID="_1586688279" r:id="rId79"/>
                              </w:objec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72" o:spid="_x0000_s1070" style="position:absolute;left:0;text-align:left;margin-left:10.5pt;margin-top:18.7pt;width:509.5pt;height:384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" fillcolor="white [3201]" strokecolor="black [3200]" strokeweight="1pt">
                <v:textbox>
                  <w:txbxContent>
                    <w:p w:rsidR="005812B4" w:rsidRDefault="005812B4" w:rsidP="00AB044B">
                      <w:pPr>
                        <w:jc w:val="center"/>
                      </w:pPr>
                      <w:r w:rsidRPr="00A54F15">
                        <w:rPr>
                          <w:rFonts w:ascii="Calibri" w:hAnsi="Calibri"/>
                        </w:rPr>
                        <w:object w:dxaOrig="13123" w:dyaOrig="11747">
                          <v:shape id="_x0000_i1027" type="#_x0000_t75" style="width:417.75pt;height:374.25pt" o:ole="">
                            <v:imagedata r:id="rId78" o:title=""/>
                            <o:lock v:ext="edit" aspectratio="f"/>
                          </v:shape>
                          <o:OLEObject Type="Embed" ProgID="Visio.Drawing.11" ShapeID="_x0000_i1027" DrawAspect="Content" ObjectID="_1586688279" r:id="rId80"/>
                        </w:object>
                      </w:r>
                    </w:p>
                  </w:txbxContent>
                </v:textbox>
              </v:rect>
            </w:pict>
          </mc:Fallback>
        </mc:AlternateContent>
      </w:r>
    </w:p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Default="00AB044B" w:rsidP="00AB044B">
      <w:pPr>
        <w:tabs>
          <w:tab w:val="left" w:pos="8330"/>
        </w:tabs>
      </w:pPr>
    </w:p>
    <w:p w:rsidR="00AB044B" w:rsidRDefault="00AB044B" w:rsidP="00AB044B"/>
    <w:p w:rsidR="00AA2547" w:rsidRDefault="00AA2547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666FE3" w:rsidP="00AB044B">
      <w:pPr>
        <w:pStyle w:val="2"/>
      </w:pPr>
      <w:r>
        <w:rPr>
          <w:rFonts w:hint="eastAsia"/>
        </w:rPr>
        <w:t>实现方式</w:t>
      </w:r>
    </w:p>
    <w:p w:rsidR="00666FE3" w:rsidRPr="00666FE3" w:rsidRDefault="00666FE3" w:rsidP="00666FE3">
      <w:pPr>
        <w:pStyle w:val="3"/>
      </w:pPr>
      <w:r>
        <w:rPr>
          <w:rFonts w:hint="eastAsia"/>
        </w:rPr>
        <w:t>数据库</w:t>
      </w:r>
    </w:p>
    <w:p w:rsidR="00AB044B" w:rsidRDefault="00AB044B" w:rsidP="00AB044B">
      <w:pPr>
        <w:pStyle w:val="a4"/>
        <w:numPr>
          <w:ilvl w:val="0"/>
          <w:numId w:val="28"/>
        </w:numPr>
        <w:ind w:firstLineChars="0"/>
      </w:pPr>
      <w:r>
        <w:rPr>
          <w:rFonts w:hint="eastAsia"/>
        </w:rPr>
        <w:t>数据库参数模板表</w:t>
      </w:r>
      <w:r>
        <w:rPr>
          <w:rFonts w:hint="eastAsia"/>
        </w:rPr>
        <w:t>(</w:t>
      </w:r>
      <w:r>
        <w:rPr>
          <w:rFonts w:hint="eastAsia"/>
        </w:rPr>
        <w:t>商品分类</w:t>
      </w:r>
      <w:r>
        <w:rPr>
          <w:rFonts w:hint="eastAsia"/>
        </w:rPr>
        <w:t>I</w:t>
      </w:r>
      <w:r>
        <w:t>D)</w:t>
      </w:r>
      <w:r w:rsidR="00666FE3">
        <w:tab/>
        <w:t>tb_item_param</w:t>
      </w:r>
    </w:p>
    <w:p w:rsidR="00AB044B" w:rsidRDefault="00AB044B" w:rsidP="00AB044B">
      <w:pPr>
        <w:pStyle w:val="a4"/>
        <w:numPr>
          <w:ilvl w:val="0"/>
          <w:numId w:val="28"/>
        </w:numPr>
        <w:ind w:firstLineChars="0"/>
      </w:pPr>
      <w:r>
        <w:rPr>
          <w:rFonts w:hint="eastAsia"/>
        </w:rPr>
        <w:t>规格参数表</w:t>
      </w:r>
      <w:r>
        <w:rPr>
          <w:rFonts w:hint="eastAsia"/>
        </w:rPr>
        <w:t>(</w:t>
      </w:r>
      <w:r>
        <w:rPr>
          <w:rFonts w:hint="eastAsia"/>
        </w:rPr>
        <w:t>商品</w:t>
      </w:r>
      <w:r>
        <w:rPr>
          <w:rFonts w:hint="eastAsia"/>
        </w:rPr>
        <w:t>I</w:t>
      </w:r>
      <w:r>
        <w:t>D)</w:t>
      </w:r>
      <w:r w:rsidR="00666FE3">
        <w:tab/>
      </w:r>
      <w:r w:rsidR="00666FE3">
        <w:tab/>
      </w:r>
      <w:r w:rsidR="00666FE3">
        <w:tab/>
        <w:t>tb_item_param_item</w:t>
      </w:r>
    </w:p>
    <w:p w:rsidR="00666FE3" w:rsidRDefault="00666FE3" w:rsidP="00BB4D4B">
      <w:pPr>
        <w:pStyle w:val="2"/>
      </w:pPr>
      <w:r>
        <w:rPr>
          <w:rFonts w:hint="eastAsia"/>
        </w:rPr>
        <w:t>规格参数模板管理</w:t>
      </w:r>
    </w:p>
    <w:p w:rsidR="00666FE3" w:rsidRDefault="00666FE3" w:rsidP="00666FE3">
      <w:r>
        <w:rPr>
          <w:rFonts w:hint="eastAsia"/>
        </w:rPr>
        <w:t>功能列表</w:t>
      </w:r>
    </w:p>
    <w:p w:rsidR="00666FE3" w:rsidRDefault="00666FE3" w:rsidP="00666FE3">
      <w:pPr>
        <w:pStyle w:val="a4"/>
        <w:numPr>
          <w:ilvl w:val="0"/>
          <w:numId w:val="29"/>
        </w:numPr>
        <w:ind w:firstLineChars="0"/>
      </w:pPr>
      <w:r>
        <w:rPr>
          <w:rFonts w:hint="eastAsia"/>
        </w:rPr>
        <w:t>规格参数模板列表</w:t>
      </w:r>
    </w:p>
    <w:p w:rsidR="00666FE3" w:rsidRDefault="00666FE3" w:rsidP="00666FE3">
      <w:pPr>
        <w:pStyle w:val="a4"/>
        <w:numPr>
          <w:ilvl w:val="0"/>
          <w:numId w:val="29"/>
        </w:numPr>
        <w:ind w:firstLineChars="0"/>
      </w:pPr>
      <w:r>
        <w:rPr>
          <w:rFonts w:hint="eastAsia"/>
        </w:rPr>
        <w:t>添加规格参数模板</w:t>
      </w:r>
    </w:p>
    <w:p w:rsidR="00666FE3" w:rsidRDefault="00666FE3" w:rsidP="00666FE3">
      <w:pPr>
        <w:pStyle w:val="a4"/>
        <w:numPr>
          <w:ilvl w:val="0"/>
          <w:numId w:val="29"/>
        </w:numPr>
        <w:ind w:firstLineChars="0"/>
      </w:pPr>
      <w:r>
        <w:rPr>
          <w:rFonts w:hint="eastAsia"/>
        </w:rPr>
        <w:t>修改规格参数模板</w:t>
      </w:r>
    </w:p>
    <w:p w:rsidR="00666FE3" w:rsidRDefault="00666FE3" w:rsidP="00666FE3">
      <w:pPr>
        <w:pStyle w:val="a4"/>
        <w:numPr>
          <w:ilvl w:val="0"/>
          <w:numId w:val="29"/>
        </w:numPr>
        <w:ind w:firstLineChars="0"/>
      </w:pPr>
      <w:r>
        <w:rPr>
          <w:rFonts w:hint="eastAsia"/>
        </w:rPr>
        <w:t>删除规格参数模板</w:t>
      </w:r>
    </w:p>
    <w:p w:rsidR="00666FE3" w:rsidRDefault="00666FE3" w:rsidP="00BB4D4B">
      <w:pPr>
        <w:pStyle w:val="3"/>
      </w:pPr>
      <w:r>
        <w:rPr>
          <w:rFonts w:hint="eastAsia"/>
        </w:rPr>
        <w:lastRenderedPageBreak/>
        <w:t>规格参数列表</w:t>
      </w:r>
      <w:r w:rsidR="00BB4D4B">
        <w:rPr>
          <w:rFonts w:hint="eastAsia"/>
        </w:rPr>
        <w:t>展示</w:t>
      </w:r>
    </w:p>
    <w:p w:rsidR="00666FE3" w:rsidRDefault="00666FE3" w:rsidP="00666FE3">
      <w:r>
        <w:rPr>
          <w:rFonts w:hint="eastAsia"/>
        </w:rPr>
        <w:t>从</w:t>
      </w:r>
      <w:r>
        <w:rPr>
          <w:rFonts w:hint="eastAsia"/>
        </w:rPr>
        <w:t>t</w:t>
      </w:r>
      <w:r>
        <w:t>b_item_param</w:t>
      </w:r>
      <w:r>
        <w:rPr>
          <w:rFonts w:hint="eastAsia"/>
        </w:rPr>
        <w:t>中查询数据展示到</w:t>
      </w:r>
      <w:r>
        <w:rPr>
          <w:rFonts w:hint="eastAsia"/>
        </w:rPr>
        <w:t>js</w:t>
      </w:r>
      <w:r>
        <w:t>p</w:t>
      </w:r>
      <w:r>
        <w:rPr>
          <w:rFonts w:hint="eastAsia"/>
        </w:rPr>
        <w:t>，单标查询，实现分页。</w:t>
      </w:r>
    </w:p>
    <w:p w:rsidR="00BB4D4B" w:rsidRDefault="00BB4D4B" w:rsidP="00BB4D4B">
      <w:pPr>
        <w:pStyle w:val="4"/>
      </w:pPr>
      <w:r>
        <w:rPr>
          <w:rFonts w:hint="eastAsia"/>
        </w:rPr>
        <w:t>dao</w:t>
      </w:r>
      <w:r>
        <w:rPr>
          <w:rFonts w:hint="eastAsia"/>
        </w:rPr>
        <w:t>层</w:t>
      </w:r>
    </w:p>
    <w:p w:rsidR="00BB4D4B" w:rsidRDefault="00BB4D4B" w:rsidP="00BB4D4B">
      <w:r>
        <w:rPr>
          <w:rFonts w:hint="eastAsia"/>
        </w:rPr>
        <w:t>使用逆向工程生成的代码，</w:t>
      </w:r>
      <w:r w:rsidR="00B76BE8">
        <w:rPr>
          <w:rFonts w:hint="eastAsia"/>
        </w:rPr>
        <w:t>新增</w:t>
      </w:r>
      <w:r>
        <w:rPr>
          <w:rFonts w:hint="eastAsia"/>
        </w:rPr>
        <w:t>代码，使其进行多表链接查询。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E71C86" w:rsidRPr="00E71C86" w:rsidTr="00E71C86">
        <w:tc>
          <w:tcPr>
            <w:tcW w:w="10456" w:type="dxa"/>
            <w:shd w:val="clear" w:color="auto" w:fill="262626" w:themeFill="text1" w:themeFillTint="D9"/>
          </w:tcPr>
          <w:p w:rsidR="00E71C86" w:rsidRPr="00E71C86" w:rsidRDefault="00E71C86" w:rsidP="00E71C86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E71C86">
              <w:rPr>
                <w:rFonts w:hint="eastAsia"/>
                <w:color w:val="E8BF6A"/>
                <w:szCs w:val="33"/>
              </w:rPr>
              <w:t xml:space="preserve">&lt;select </w:t>
            </w:r>
            <w:r w:rsidRPr="00E71C86">
              <w:rPr>
                <w:rFonts w:hint="eastAsia"/>
                <w:color w:val="BABABA"/>
                <w:szCs w:val="33"/>
              </w:rPr>
              <w:t>id</w:t>
            </w:r>
            <w:r w:rsidRPr="00E71C86">
              <w:rPr>
                <w:rFonts w:hint="eastAsia"/>
                <w:color w:val="6A8759"/>
                <w:szCs w:val="33"/>
              </w:rPr>
              <w:t xml:space="preserve">="selectItemParam" </w:t>
            </w:r>
            <w:r w:rsidRPr="00E71C86">
              <w:rPr>
                <w:rFonts w:hint="eastAsia"/>
                <w:color w:val="BABABA"/>
                <w:szCs w:val="33"/>
              </w:rPr>
              <w:t>resultMap</w:t>
            </w:r>
            <w:r w:rsidRPr="00E71C86">
              <w:rPr>
                <w:rFonts w:hint="eastAsia"/>
                <w:color w:val="6A8759"/>
                <w:szCs w:val="33"/>
              </w:rPr>
              <w:t>="ResultMapWithBLOBs"</w:t>
            </w:r>
            <w:r w:rsidRPr="00E71C86">
              <w:rPr>
                <w:rFonts w:hint="eastAsia"/>
                <w:color w:val="E8BF6A"/>
                <w:szCs w:val="33"/>
              </w:rPr>
              <w:t>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  </w:t>
            </w:r>
            <w:r w:rsidRPr="00E71C86">
              <w:rPr>
                <w:rFonts w:hint="eastAsia"/>
                <w:color w:val="A9B7C6"/>
                <w:szCs w:val="33"/>
              </w:rPr>
              <w:t>SELECT a.id,a.item_cat_id,b.name,a.created,a.updated,a.param_data</w:t>
            </w:r>
            <w:r w:rsidRPr="00E71C86">
              <w:rPr>
                <w:rFonts w:hint="eastAsia"/>
                <w:color w:val="A9B7C6"/>
                <w:szCs w:val="33"/>
              </w:rPr>
              <w:br/>
              <w:t xml:space="preserve">    FROM tb_item_param a,tb_item_cat b</w:t>
            </w:r>
            <w:r w:rsidRPr="00E71C86">
              <w:rPr>
                <w:rFonts w:hint="eastAsia"/>
                <w:color w:val="A9B7C6"/>
                <w:szCs w:val="33"/>
              </w:rPr>
              <w:br/>
              <w:t xml:space="preserve">   WHERE a.id = b.id</w:t>
            </w:r>
            <w:r w:rsidRPr="00E71C86">
              <w:rPr>
                <w:rFonts w:hint="eastAsia"/>
                <w:color w:val="A9B7C6"/>
                <w:szCs w:val="33"/>
              </w:rPr>
              <w:br/>
            </w:r>
            <w:r w:rsidRPr="00E71C86">
              <w:rPr>
                <w:rFonts w:hint="eastAsia"/>
                <w:color w:val="E8BF6A"/>
                <w:szCs w:val="33"/>
              </w:rPr>
              <w:t>&lt;/select&gt;</w:t>
            </w:r>
          </w:p>
        </w:tc>
      </w:tr>
    </w:tbl>
    <w:p w:rsidR="00B76BE8" w:rsidRDefault="00E71C86" w:rsidP="00BB4D4B">
      <w:r>
        <w:rPr>
          <w:rFonts w:hint="eastAsia"/>
        </w:rPr>
        <w:t>修改</w:t>
      </w:r>
      <w:r>
        <w:t>resultMap.xml</w:t>
      </w:r>
      <w:r>
        <w:rPr>
          <w:rFonts w:hint="eastAsia"/>
        </w:rPr>
        <w:t>，新增列</w:t>
      </w:r>
      <w:r>
        <w:rPr>
          <w:rFonts w:hint="eastAsia"/>
        </w:rPr>
        <w:t>name</w:t>
      </w:r>
      <w:r>
        <w:rPr>
          <w:rFonts w:hint="eastAsia"/>
        </w:rPr>
        <w:t>，与其对应的为</w:t>
      </w:r>
      <w:r>
        <w:rPr>
          <w:rFonts w:hint="eastAsia"/>
        </w:rPr>
        <w:t>it</w:t>
      </w:r>
      <w:r>
        <w:t>emCatName</w:t>
      </w:r>
      <w:r>
        <w:rPr>
          <w:rFonts w:hint="eastAsia"/>
        </w:rPr>
        <w:t>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E71C86" w:rsidRPr="00E71C86" w:rsidTr="00E71C86">
        <w:tc>
          <w:tcPr>
            <w:tcW w:w="10456" w:type="dxa"/>
            <w:shd w:val="clear" w:color="auto" w:fill="262626" w:themeFill="text1" w:themeFillTint="D9"/>
          </w:tcPr>
          <w:p w:rsidR="00E71C86" w:rsidRPr="00E71C86" w:rsidRDefault="00E71C86" w:rsidP="00E71C86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E71C86">
              <w:rPr>
                <w:rFonts w:hint="eastAsia"/>
                <w:color w:val="E8BF6A"/>
                <w:szCs w:val="33"/>
              </w:rPr>
              <w:t xml:space="preserve">&lt;resultMap </w:t>
            </w:r>
            <w:r w:rsidRPr="00E71C86">
              <w:rPr>
                <w:rFonts w:hint="eastAsia"/>
                <w:color w:val="BABABA"/>
                <w:szCs w:val="33"/>
              </w:rPr>
              <w:t>id</w:t>
            </w:r>
            <w:r w:rsidRPr="00E71C86">
              <w:rPr>
                <w:rFonts w:hint="eastAsia"/>
                <w:color w:val="6A8759"/>
                <w:szCs w:val="33"/>
              </w:rPr>
              <w:t xml:space="preserve">="BaseResultMap" </w:t>
            </w:r>
            <w:r w:rsidRPr="00E71C86">
              <w:rPr>
                <w:rFonts w:hint="eastAsia"/>
                <w:color w:val="BABABA"/>
                <w:szCs w:val="33"/>
              </w:rPr>
              <w:t>type</w:t>
            </w:r>
            <w:r w:rsidRPr="00E71C86">
              <w:rPr>
                <w:rFonts w:hint="eastAsia"/>
                <w:color w:val="6A8759"/>
                <w:szCs w:val="33"/>
              </w:rPr>
              <w:t xml:space="preserve">="com.taotao.pojo.TbItemParam" </w:t>
            </w:r>
            <w:r w:rsidRPr="00E71C86">
              <w:rPr>
                <w:rFonts w:hint="eastAsia"/>
                <w:color w:val="E8BF6A"/>
                <w:szCs w:val="33"/>
              </w:rPr>
              <w:t>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  &lt;id </w:t>
            </w:r>
            <w:r w:rsidRPr="00E71C86">
              <w:rPr>
                <w:rFonts w:hint="eastAsia"/>
                <w:color w:val="BABABA"/>
                <w:szCs w:val="33"/>
              </w:rPr>
              <w:t>column</w:t>
            </w:r>
            <w:r w:rsidRPr="00E71C86">
              <w:rPr>
                <w:rFonts w:hint="eastAsia"/>
                <w:color w:val="6A8759"/>
                <w:szCs w:val="33"/>
              </w:rPr>
              <w:t xml:space="preserve">="id" </w:t>
            </w:r>
            <w:r w:rsidRPr="00E71C86">
              <w:rPr>
                <w:rFonts w:hint="eastAsia"/>
                <w:color w:val="BABABA"/>
                <w:szCs w:val="33"/>
              </w:rPr>
              <w:t>property</w:t>
            </w:r>
            <w:r w:rsidRPr="00E71C86">
              <w:rPr>
                <w:rFonts w:hint="eastAsia"/>
                <w:color w:val="6A8759"/>
                <w:szCs w:val="33"/>
              </w:rPr>
              <w:t xml:space="preserve">="id" </w:t>
            </w:r>
            <w:r w:rsidRPr="00E71C86">
              <w:rPr>
                <w:rFonts w:hint="eastAsia"/>
                <w:color w:val="BABABA"/>
                <w:szCs w:val="33"/>
              </w:rPr>
              <w:t>jdbcType</w:t>
            </w:r>
            <w:r w:rsidRPr="00E71C86">
              <w:rPr>
                <w:rFonts w:hint="eastAsia"/>
                <w:color w:val="6A8759"/>
                <w:szCs w:val="33"/>
              </w:rPr>
              <w:t xml:space="preserve">="BIGINT" </w:t>
            </w:r>
            <w:r w:rsidRPr="00E71C86">
              <w:rPr>
                <w:rFonts w:hint="eastAsia"/>
                <w:color w:val="E8BF6A"/>
                <w:szCs w:val="33"/>
              </w:rPr>
              <w:t>/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  &lt;result </w:t>
            </w:r>
            <w:r w:rsidRPr="00E71C86">
              <w:rPr>
                <w:rFonts w:hint="eastAsia"/>
                <w:color w:val="BABABA"/>
                <w:szCs w:val="33"/>
              </w:rPr>
              <w:t>column</w:t>
            </w:r>
            <w:r w:rsidRPr="00E71C86">
              <w:rPr>
                <w:rFonts w:hint="eastAsia"/>
                <w:color w:val="6A8759"/>
                <w:szCs w:val="33"/>
              </w:rPr>
              <w:t xml:space="preserve">="item_cat_id" </w:t>
            </w:r>
            <w:r w:rsidRPr="00E71C86">
              <w:rPr>
                <w:rFonts w:hint="eastAsia"/>
                <w:color w:val="BABABA"/>
                <w:szCs w:val="33"/>
              </w:rPr>
              <w:t>property</w:t>
            </w:r>
            <w:r w:rsidRPr="00E71C86">
              <w:rPr>
                <w:rFonts w:hint="eastAsia"/>
                <w:color w:val="6A8759"/>
                <w:szCs w:val="33"/>
              </w:rPr>
              <w:t xml:space="preserve">="itemCatId" </w:t>
            </w:r>
            <w:r w:rsidRPr="00E71C86">
              <w:rPr>
                <w:rFonts w:hint="eastAsia"/>
                <w:color w:val="BABABA"/>
                <w:szCs w:val="33"/>
              </w:rPr>
              <w:t>jdbcType</w:t>
            </w:r>
            <w:r w:rsidRPr="00E71C86">
              <w:rPr>
                <w:rFonts w:hint="eastAsia"/>
                <w:color w:val="6A8759"/>
                <w:szCs w:val="33"/>
              </w:rPr>
              <w:t xml:space="preserve">="BIGINT" </w:t>
            </w:r>
            <w:r w:rsidRPr="00E71C86">
              <w:rPr>
                <w:rFonts w:hint="eastAsia"/>
                <w:color w:val="E8BF6A"/>
                <w:szCs w:val="33"/>
              </w:rPr>
              <w:t>/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  &lt;result </w:t>
            </w:r>
            <w:r w:rsidRPr="00E71C86">
              <w:rPr>
                <w:rFonts w:hint="eastAsia"/>
                <w:color w:val="BABABA"/>
                <w:szCs w:val="33"/>
              </w:rPr>
              <w:t>column</w:t>
            </w:r>
            <w:r w:rsidRPr="00E71C86">
              <w:rPr>
                <w:rFonts w:hint="eastAsia"/>
                <w:color w:val="6A8759"/>
                <w:szCs w:val="33"/>
              </w:rPr>
              <w:t xml:space="preserve">="created" </w:t>
            </w:r>
            <w:r w:rsidRPr="00E71C86">
              <w:rPr>
                <w:rFonts w:hint="eastAsia"/>
                <w:color w:val="BABABA"/>
                <w:szCs w:val="33"/>
              </w:rPr>
              <w:t>property</w:t>
            </w:r>
            <w:r w:rsidRPr="00E71C86">
              <w:rPr>
                <w:rFonts w:hint="eastAsia"/>
                <w:color w:val="6A8759"/>
                <w:szCs w:val="33"/>
              </w:rPr>
              <w:t xml:space="preserve">="created" </w:t>
            </w:r>
            <w:r w:rsidRPr="00E71C86">
              <w:rPr>
                <w:rFonts w:hint="eastAsia"/>
                <w:color w:val="BABABA"/>
                <w:szCs w:val="33"/>
              </w:rPr>
              <w:t>jdbcType</w:t>
            </w:r>
            <w:r w:rsidRPr="00E71C86">
              <w:rPr>
                <w:rFonts w:hint="eastAsia"/>
                <w:color w:val="6A8759"/>
                <w:szCs w:val="33"/>
              </w:rPr>
              <w:t xml:space="preserve">="TIMESTAMP" </w:t>
            </w:r>
            <w:r w:rsidRPr="00E71C86">
              <w:rPr>
                <w:rFonts w:hint="eastAsia"/>
                <w:color w:val="E8BF6A"/>
                <w:szCs w:val="33"/>
              </w:rPr>
              <w:t>/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  &lt;result </w:t>
            </w:r>
            <w:r w:rsidRPr="00E71C86">
              <w:rPr>
                <w:rFonts w:hint="eastAsia"/>
                <w:color w:val="BABABA"/>
                <w:szCs w:val="33"/>
              </w:rPr>
              <w:t>column</w:t>
            </w:r>
            <w:r w:rsidRPr="00E71C86">
              <w:rPr>
                <w:rFonts w:hint="eastAsia"/>
                <w:color w:val="6A8759"/>
                <w:szCs w:val="33"/>
              </w:rPr>
              <w:t xml:space="preserve">="updated" </w:t>
            </w:r>
            <w:r w:rsidRPr="00E71C86">
              <w:rPr>
                <w:rFonts w:hint="eastAsia"/>
                <w:color w:val="BABABA"/>
                <w:szCs w:val="33"/>
              </w:rPr>
              <w:t>property</w:t>
            </w:r>
            <w:r w:rsidRPr="00E71C86">
              <w:rPr>
                <w:rFonts w:hint="eastAsia"/>
                <w:color w:val="6A8759"/>
                <w:szCs w:val="33"/>
              </w:rPr>
              <w:t xml:space="preserve">="updated" </w:t>
            </w:r>
            <w:r w:rsidRPr="00E71C86">
              <w:rPr>
                <w:rFonts w:hint="eastAsia"/>
                <w:color w:val="BABABA"/>
                <w:szCs w:val="33"/>
              </w:rPr>
              <w:t>jdbcType</w:t>
            </w:r>
            <w:r w:rsidRPr="00E71C86">
              <w:rPr>
                <w:rFonts w:hint="eastAsia"/>
                <w:color w:val="6A8759"/>
                <w:szCs w:val="33"/>
              </w:rPr>
              <w:t xml:space="preserve">="TIMESTAMP" </w:t>
            </w:r>
            <w:r w:rsidRPr="00E71C86">
              <w:rPr>
                <w:rFonts w:hint="eastAsia"/>
                <w:color w:val="E8BF6A"/>
                <w:szCs w:val="33"/>
              </w:rPr>
              <w:t>/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  &lt;result </w:t>
            </w:r>
            <w:r w:rsidRPr="00E71C86">
              <w:rPr>
                <w:rFonts w:hint="eastAsia"/>
                <w:color w:val="BABABA"/>
                <w:szCs w:val="33"/>
              </w:rPr>
              <w:t>column</w:t>
            </w:r>
            <w:r w:rsidRPr="00E71C86">
              <w:rPr>
                <w:rFonts w:hint="eastAsia"/>
                <w:color w:val="6A8759"/>
                <w:szCs w:val="33"/>
              </w:rPr>
              <w:t xml:space="preserve">="name" </w:t>
            </w:r>
            <w:r w:rsidRPr="00E71C86">
              <w:rPr>
                <w:rFonts w:hint="eastAsia"/>
                <w:color w:val="BABABA"/>
                <w:szCs w:val="33"/>
              </w:rPr>
              <w:t>property</w:t>
            </w:r>
            <w:r w:rsidRPr="00E71C86">
              <w:rPr>
                <w:rFonts w:hint="eastAsia"/>
                <w:color w:val="6A8759"/>
                <w:szCs w:val="33"/>
              </w:rPr>
              <w:t xml:space="preserve">="itemCatName" </w:t>
            </w:r>
            <w:r w:rsidRPr="00E71C86">
              <w:rPr>
                <w:rFonts w:hint="eastAsia"/>
                <w:color w:val="E8BF6A"/>
                <w:szCs w:val="33"/>
              </w:rPr>
              <w:t>/&gt;</w:t>
            </w:r>
            <w:r w:rsidRPr="00E71C86">
              <w:rPr>
                <w:rFonts w:hint="eastAsia"/>
                <w:color w:val="E8BF6A"/>
                <w:szCs w:val="33"/>
              </w:rPr>
              <w:br/>
              <w:t>&lt;/resultMap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&lt;resultMap </w:t>
            </w:r>
            <w:r w:rsidRPr="00E71C86">
              <w:rPr>
                <w:rFonts w:hint="eastAsia"/>
                <w:color w:val="BABABA"/>
                <w:szCs w:val="33"/>
              </w:rPr>
              <w:t>id</w:t>
            </w:r>
            <w:r w:rsidRPr="00E71C86">
              <w:rPr>
                <w:rFonts w:hint="eastAsia"/>
                <w:color w:val="6A8759"/>
                <w:szCs w:val="33"/>
              </w:rPr>
              <w:t xml:space="preserve">="ResultMapWithBLOBs" </w:t>
            </w:r>
            <w:r w:rsidRPr="00E71C86">
              <w:rPr>
                <w:rFonts w:hint="eastAsia"/>
                <w:color w:val="BABABA"/>
                <w:szCs w:val="33"/>
              </w:rPr>
              <w:t>type</w:t>
            </w:r>
            <w:r w:rsidRPr="00E71C86">
              <w:rPr>
                <w:rFonts w:hint="eastAsia"/>
                <w:color w:val="6A8759"/>
                <w:szCs w:val="33"/>
              </w:rPr>
              <w:t xml:space="preserve">="com.taotao.pojo.TbItemParam" </w:t>
            </w:r>
            <w:r w:rsidRPr="00E71C86">
              <w:rPr>
                <w:rFonts w:hint="eastAsia"/>
                <w:color w:val="BABABA"/>
                <w:szCs w:val="33"/>
              </w:rPr>
              <w:t>extends</w:t>
            </w:r>
            <w:r w:rsidRPr="00E71C86">
              <w:rPr>
                <w:rFonts w:hint="eastAsia"/>
                <w:color w:val="6A8759"/>
                <w:szCs w:val="33"/>
              </w:rPr>
              <w:t xml:space="preserve">="BaseResultMap" </w:t>
            </w:r>
            <w:r w:rsidRPr="00E71C86">
              <w:rPr>
                <w:rFonts w:hint="eastAsia"/>
                <w:color w:val="E8BF6A"/>
                <w:szCs w:val="33"/>
              </w:rPr>
              <w:t>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  &lt;result </w:t>
            </w:r>
            <w:r w:rsidRPr="00E71C86">
              <w:rPr>
                <w:rFonts w:hint="eastAsia"/>
                <w:color w:val="BABABA"/>
                <w:szCs w:val="33"/>
              </w:rPr>
              <w:t>column</w:t>
            </w:r>
            <w:r w:rsidRPr="00E71C86">
              <w:rPr>
                <w:rFonts w:hint="eastAsia"/>
                <w:color w:val="6A8759"/>
                <w:szCs w:val="33"/>
              </w:rPr>
              <w:t xml:space="preserve">="param_data" </w:t>
            </w:r>
            <w:r w:rsidRPr="00E71C86">
              <w:rPr>
                <w:rFonts w:hint="eastAsia"/>
                <w:color w:val="BABABA"/>
                <w:szCs w:val="33"/>
              </w:rPr>
              <w:t>property</w:t>
            </w:r>
            <w:r w:rsidRPr="00E71C86">
              <w:rPr>
                <w:rFonts w:hint="eastAsia"/>
                <w:color w:val="6A8759"/>
                <w:szCs w:val="33"/>
              </w:rPr>
              <w:t xml:space="preserve">="paramData" </w:t>
            </w:r>
            <w:r w:rsidRPr="00E71C86">
              <w:rPr>
                <w:rFonts w:hint="eastAsia"/>
                <w:color w:val="BABABA"/>
                <w:szCs w:val="33"/>
              </w:rPr>
              <w:t>jdbcType</w:t>
            </w:r>
            <w:r w:rsidRPr="00E71C86">
              <w:rPr>
                <w:rFonts w:hint="eastAsia"/>
                <w:color w:val="6A8759"/>
                <w:szCs w:val="33"/>
              </w:rPr>
              <w:t xml:space="preserve">="LONGVARCHAR" </w:t>
            </w:r>
            <w:r w:rsidRPr="00E71C86">
              <w:rPr>
                <w:rFonts w:hint="eastAsia"/>
                <w:color w:val="E8BF6A"/>
                <w:szCs w:val="33"/>
              </w:rPr>
              <w:t>/&gt;</w:t>
            </w:r>
            <w:r w:rsidRPr="00E71C86">
              <w:rPr>
                <w:rFonts w:hint="eastAsia"/>
                <w:color w:val="E8BF6A"/>
                <w:szCs w:val="33"/>
              </w:rPr>
              <w:br/>
              <w:t>&lt;/resultMap&gt;</w:t>
            </w:r>
          </w:p>
        </w:tc>
      </w:tr>
    </w:tbl>
    <w:p w:rsidR="00E71C86" w:rsidRDefault="00E71C86" w:rsidP="00BB4D4B">
      <w:r>
        <w:rPr>
          <w:rFonts w:hint="eastAsia"/>
        </w:rPr>
        <w:t>修改</w:t>
      </w:r>
      <w:r>
        <w:rPr>
          <w:rFonts w:hint="eastAsia"/>
        </w:rPr>
        <w:t>res</w:t>
      </w:r>
      <w:r>
        <w:t>ultMap.java</w:t>
      </w:r>
      <w:r>
        <w:rPr>
          <w:rFonts w:hint="eastAsia"/>
        </w:rPr>
        <w:t>，新增</w:t>
      </w:r>
      <w:r>
        <w:rPr>
          <w:rFonts w:hint="eastAsia"/>
        </w:rPr>
        <w:t>select</w:t>
      </w:r>
      <w:r>
        <w:t>ItemParam</w:t>
      </w:r>
      <w:r>
        <w:rPr>
          <w:rFonts w:hint="eastAsia"/>
        </w:rPr>
        <w:t>抽象方法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E71C86" w:rsidRPr="00E71C86" w:rsidTr="00E71C86">
        <w:tc>
          <w:tcPr>
            <w:tcW w:w="10456" w:type="dxa"/>
            <w:shd w:val="clear" w:color="auto" w:fill="262626" w:themeFill="text1" w:themeFillTint="D9"/>
          </w:tcPr>
          <w:p w:rsidR="00E71C86" w:rsidRPr="00E71C86" w:rsidRDefault="00E71C86" w:rsidP="00E71C86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E71C86">
              <w:rPr>
                <w:rFonts w:hint="eastAsia"/>
                <w:color w:val="A9B7C6"/>
                <w:szCs w:val="33"/>
              </w:rPr>
              <w:t xml:space="preserve">List&lt;TbItemParam&gt; </w:t>
            </w:r>
            <w:r w:rsidRPr="00E71C86">
              <w:rPr>
                <w:rFonts w:hint="eastAsia"/>
                <w:color w:val="FFC66D"/>
                <w:szCs w:val="33"/>
              </w:rPr>
              <w:t>selectItemParam</w:t>
            </w:r>
            <w:r w:rsidRPr="00E71C86">
              <w:rPr>
                <w:rFonts w:hint="eastAsia"/>
                <w:color w:val="A9B7C6"/>
                <w:szCs w:val="33"/>
              </w:rPr>
              <w:t>()</w:t>
            </w:r>
            <w:r w:rsidRPr="00E71C86">
              <w:rPr>
                <w:rFonts w:hint="eastAsia"/>
                <w:color w:val="CC7832"/>
                <w:szCs w:val="33"/>
              </w:rPr>
              <w:t>;</w:t>
            </w:r>
          </w:p>
        </w:tc>
      </w:tr>
    </w:tbl>
    <w:p w:rsidR="00E71C86" w:rsidRPr="00B76BE8" w:rsidRDefault="00E71C86" w:rsidP="00BB4D4B">
      <w:r>
        <w:rPr>
          <w:rFonts w:hint="eastAsia"/>
        </w:rPr>
        <w:t>在</w:t>
      </w:r>
      <w:r>
        <w:rPr>
          <w:rFonts w:hint="eastAsia"/>
        </w:rPr>
        <w:t>T</w:t>
      </w:r>
      <w:r>
        <w:t>bItemParam</w:t>
      </w:r>
      <w:r>
        <w:rPr>
          <w:rFonts w:hint="eastAsia"/>
        </w:rPr>
        <w:t>中，</w:t>
      </w:r>
    </w:p>
    <w:p w:rsidR="00BB4D4B" w:rsidRDefault="00BB4D4B" w:rsidP="00BB4D4B">
      <w:pPr>
        <w:pStyle w:val="4"/>
      </w:pPr>
      <w:r>
        <w:rPr>
          <w:rFonts w:hint="eastAsia"/>
        </w:rPr>
        <w:t>service</w:t>
      </w:r>
      <w:r>
        <w:rPr>
          <w:rFonts w:hint="eastAsia"/>
        </w:rPr>
        <w:t>层</w:t>
      </w:r>
    </w:p>
    <w:p w:rsidR="009E686E" w:rsidRPr="009E686E" w:rsidRDefault="00BB4D4B" w:rsidP="009E686E">
      <w:r>
        <w:rPr>
          <w:rFonts w:hint="eastAsia"/>
        </w:rPr>
        <w:t>调用</w:t>
      </w:r>
      <w:r>
        <w:rPr>
          <w:rFonts w:hint="eastAsia"/>
        </w:rPr>
        <w:t>dao</w:t>
      </w:r>
      <w:r>
        <w:rPr>
          <w:rFonts w:hint="eastAsia"/>
        </w:rPr>
        <w:t>层，不接受参数，</w:t>
      </w:r>
      <w:r w:rsidR="009E686E">
        <w:rPr>
          <w:rFonts w:hint="eastAsia"/>
        </w:rPr>
        <w:t>进行分页数据处理，</w:t>
      </w:r>
      <w:r>
        <w:rPr>
          <w:rFonts w:hint="eastAsia"/>
        </w:rPr>
        <w:t>返回</w:t>
      </w:r>
      <w:r w:rsidR="009E686E" w:rsidRPr="009E686E">
        <w:rPr>
          <w:rFonts w:hint="eastAsia"/>
        </w:rPr>
        <w:t>EasyUIDataGridResult</w:t>
      </w:r>
    </w:p>
    <w:p w:rsidR="00BB4D4B" w:rsidRPr="00BB4D4B" w:rsidRDefault="00BB4D4B" w:rsidP="00BB4D4B">
      <w:r>
        <w:rPr>
          <w:rFonts w:hint="eastAsia"/>
        </w:rPr>
        <w:t>对象</w:t>
      </w:r>
    </w:p>
    <w:p w:rsidR="00BB4D4B" w:rsidRDefault="00BB4D4B" w:rsidP="00BB4D4B">
      <w:pPr>
        <w:pStyle w:val="4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BB4D4B" w:rsidRPr="00BB4D4B" w:rsidRDefault="00BB4D4B" w:rsidP="00BB4D4B">
      <w:r>
        <w:rPr>
          <w:rFonts w:hint="eastAsia"/>
        </w:rPr>
        <w:t>调用</w:t>
      </w:r>
      <w:r>
        <w:rPr>
          <w:rFonts w:hint="eastAsia"/>
        </w:rPr>
        <w:t>service</w:t>
      </w:r>
      <w:r>
        <w:rPr>
          <w:rFonts w:hint="eastAsia"/>
        </w:rPr>
        <w:t>层，不接受参数，以</w:t>
      </w:r>
      <w:r>
        <w:rPr>
          <w:rFonts w:hint="eastAsia"/>
        </w:rPr>
        <w:t>json</w:t>
      </w:r>
      <w:r>
        <w:rPr>
          <w:rFonts w:hint="eastAsia"/>
        </w:rPr>
        <w:t>格式返回</w:t>
      </w:r>
      <w:r>
        <w:rPr>
          <w:rFonts w:hint="eastAsia"/>
        </w:rPr>
        <w:t>L</w:t>
      </w:r>
      <w:r>
        <w:t>ist&lt;TbItemParam&gt;</w:t>
      </w:r>
      <w:r>
        <w:rPr>
          <w:rFonts w:hint="eastAsia"/>
        </w:rPr>
        <w:t>对象</w:t>
      </w:r>
    </w:p>
    <w:p w:rsidR="00666FE3" w:rsidRDefault="00666FE3" w:rsidP="00666FE3">
      <w:pPr>
        <w:pStyle w:val="3"/>
      </w:pPr>
      <w:r>
        <w:rPr>
          <w:rFonts w:hint="eastAsia"/>
        </w:rPr>
        <w:t>新增规格参数模板</w:t>
      </w:r>
    </w:p>
    <w:p w:rsidR="00B80758" w:rsidRDefault="00B80758" w:rsidP="00B80758">
      <w:r>
        <w:rPr>
          <w:rFonts w:hint="eastAsia"/>
        </w:rPr>
        <w:t>新增规格参数模板分为两部分</w:t>
      </w:r>
    </w:p>
    <w:p w:rsidR="00B80758" w:rsidRDefault="00B80758" w:rsidP="00B80758">
      <w:pPr>
        <w:pStyle w:val="4"/>
      </w:pPr>
      <w:r>
        <w:rPr>
          <w:rFonts w:hint="eastAsia"/>
        </w:rPr>
        <w:t>第一部分：避免重复录入</w:t>
      </w:r>
    </w:p>
    <w:p w:rsidR="00B80758" w:rsidRPr="00B80758" w:rsidRDefault="00B80758" w:rsidP="00B80758">
      <w:r>
        <w:rPr>
          <w:rFonts w:hint="eastAsia"/>
        </w:rPr>
        <w:t>进行</w:t>
      </w:r>
      <w:r>
        <w:rPr>
          <w:rFonts w:hint="eastAsia"/>
        </w:rPr>
        <w:t>cat</w:t>
      </w:r>
      <w:r>
        <w:t>Id</w:t>
      </w:r>
      <w:r>
        <w:rPr>
          <w:rFonts w:hint="eastAsia"/>
        </w:rPr>
        <w:t>查询，避免同一类商品多次录入规格参数</w:t>
      </w:r>
    </w:p>
    <w:p w:rsidR="00BD67FE" w:rsidRDefault="00BD67FE" w:rsidP="00B80758">
      <w:pPr>
        <w:pStyle w:val="5"/>
      </w:pPr>
      <w:r>
        <w:rPr>
          <w:rFonts w:hint="eastAsia"/>
        </w:rPr>
        <w:t>dao</w:t>
      </w:r>
      <w:r>
        <w:rPr>
          <w:rFonts w:hint="eastAsia"/>
        </w:rPr>
        <w:t>层</w:t>
      </w:r>
    </w:p>
    <w:p w:rsidR="00B80758" w:rsidRDefault="00B53A1F" w:rsidP="00B53A1F">
      <w:r>
        <w:rPr>
          <w:rFonts w:hint="eastAsia"/>
        </w:rPr>
        <w:t>调用逆向工程，</w:t>
      </w:r>
      <w:r w:rsidR="00B80758">
        <w:rPr>
          <w:rFonts w:hint="eastAsia"/>
        </w:rPr>
        <w:t>根据商品类目</w:t>
      </w:r>
      <w:r w:rsidR="00B80758">
        <w:rPr>
          <w:rFonts w:hint="eastAsia"/>
        </w:rPr>
        <w:t>cat</w:t>
      </w:r>
      <w:r w:rsidR="00B80758">
        <w:t>Id</w:t>
      </w:r>
      <w:r w:rsidR="00B80758">
        <w:rPr>
          <w:rFonts w:hint="eastAsia"/>
        </w:rPr>
        <w:t>查询是否存在数据，接受商品类目</w:t>
      </w:r>
      <w:r w:rsidR="00B80758">
        <w:rPr>
          <w:rFonts w:hint="eastAsia"/>
        </w:rPr>
        <w:t>I</w:t>
      </w:r>
      <w:r w:rsidR="00B80758">
        <w:t>d</w:t>
      </w:r>
      <w:r w:rsidR="00B80758">
        <w:rPr>
          <w:rFonts w:hint="eastAsia"/>
        </w:rPr>
        <w:t>，返回商品类目信息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B80758" w:rsidRPr="00B80758" w:rsidTr="00B80758">
        <w:tc>
          <w:tcPr>
            <w:tcW w:w="10456" w:type="dxa"/>
            <w:shd w:val="clear" w:color="auto" w:fill="262626" w:themeFill="text1" w:themeFillTint="D9"/>
          </w:tcPr>
          <w:p w:rsidR="00B80758" w:rsidRPr="00B80758" w:rsidRDefault="00B80758" w:rsidP="00B80758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B80758">
              <w:rPr>
                <w:rFonts w:hint="eastAsia"/>
                <w:color w:val="E8BF6A"/>
                <w:szCs w:val="33"/>
              </w:rPr>
              <w:t xml:space="preserve">&lt;select </w:t>
            </w:r>
            <w:r w:rsidRPr="00B80758">
              <w:rPr>
                <w:rFonts w:hint="eastAsia"/>
                <w:color w:val="BABABA"/>
                <w:szCs w:val="33"/>
              </w:rPr>
              <w:t>id</w:t>
            </w:r>
            <w:r w:rsidRPr="00B80758">
              <w:rPr>
                <w:rFonts w:hint="eastAsia"/>
                <w:color w:val="6A8759"/>
                <w:szCs w:val="33"/>
              </w:rPr>
              <w:t xml:space="preserve">="selectByCatId" </w:t>
            </w:r>
            <w:r w:rsidRPr="00B80758">
              <w:rPr>
                <w:rFonts w:hint="eastAsia"/>
                <w:color w:val="BABABA"/>
                <w:szCs w:val="33"/>
              </w:rPr>
              <w:t>resultMap</w:t>
            </w:r>
            <w:r w:rsidRPr="00B80758">
              <w:rPr>
                <w:rFonts w:hint="eastAsia"/>
                <w:color w:val="6A8759"/>
                <w:szCs w:val="33"/>
              </w:rPr>
              <w:t xml:space="preserve">="ResultMapWithBLOBs" </w:t>
            </w:r>
            <w:r w:rsidRPr="00B80758">
              <w:rPr>
                <w:rFonts w:hint="eastAsia"/>
                <w:color w:val="BABABA"/>
                <w:szCs w:val="33"/>
              </w:rPr>
              <w:t>parameterType</w:t>
            </w:r>
            <w:r w:rsidRPr="00B80758">
              <w:rPr>
                <w:rFonts w:hint="eastAsia"/>
                <w:color w:val="6A8759"/>
                <w:szCs w:val="33"/>
              </w:rPr>
              <w:t>="java.lang.Long"</w:t>
            </w:r>
            <w:r w:rsidRPr="00B80758">
              <w:rPr>
                <w:rFonts w:hint="eastAsia"/>
                <w:color w:val="E8BF6A"/>
                <w:szCs w:val="33"/>
              </w:rPr>
              <w:t>&gt;</w:t>
            </w:r>
            <w:r w:rsidRPr="00B80758">
              <w:rPr>
                <w:rFonts w:hint="eastAsia"/>
                <w:color w:val="E8BF6A"/>
                <w:szCs w:val="33"/>
              </w:rPr>
              <w:br/>
              <w:t xml:space="preserve">  </w:t>
            </w:r>
            <w:r w:rsidRPr="00B80758">
              <w:rPr>
                <w:rFonts w:hint="eastAsia"/>
                <w:color w:val="A9B7C6"/>
                <w:szCs w:val="33"/>
              </w:rPr>
              <w:t>select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id, item_cat_id, created, updated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from tb_item_param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where item_cat_id = #{itemCatId,jdbcType=BIGINT}</w:t>
            </w:r>
            <w:r w:rsidRPr="00B80758">
              <w:rPr>
                <w:rFonts w:hint="eastAsia"/>
                <w:color w:val="A9B7C6"/>
                <w:szCs w:val="33"/>
              </w:rPr>
              <w:br/>
            </w:r>
            <w:r w:rsidRPr="00B80758">
              <w:rPr>
                <w:rFonts w:hint="eastAsia"/>
                <w:color w:val="E8BF6A"/>
                <w:szCs w:val="33"/>
              </w:rPr>
              <w:t>&lt;/select&gt;</w:t>
            </w:r>
          </w:p>
        </w:tc>
      </w:tr>
    </w:tbl>
    <w:p w:rsidR="00BD67FE" w:rsidRDefault="00BD67FE" w:rsidP="00B80758">
      <w:pPr>
        <w:pStyle w:val="5"/>
      </w:pPr>
      <w:r>
        <w:rPr>
          <w:rFonts w:hint="eastAsia"/>
        </w:rPr>
        <w:lastRenderedPageBreak/>
        <w:t>service</w:t>
      </w:r>
      <w:r>
        <w:rPr>
          <w:rFonts w:hint="eastAsia"/>
        </w:rPr>
        <w:t>层</w:t>
      </w:r>
    </w:p>
    <w:p w:rsidR="00B53A1F" w:rsidRDefault="00B53A1F" w:rsidP="00B53A1F">
      <w:r>
        <w:rPr>
          <w:rFonts w:hint="eastAsia"/>
        </w:rPr>
        <w:t>调用</w:t>
      </w:r>
      <w:r>
        <w:rPr>
          <w:rFonts w:hint="eastAsia"/>
        </w:rPr>
        <w:t>dao</w:t>
      </w:r>
      <w:r>
        <w:rPr>
          <w:rFonts w:hint="eastAsia"/>
        </w:rPr>
        <w:t>层，接受商品类目</w:t>
      </w:r>
      <w:r>
        <w:rPr>
          <w:rFonts w:hint="eastAsia"/>
        </w:rPr>
        <w:t>id</w:t>
      </w:r>
      <w:r>
        <w:rPr>
          <w:rFonts w:hint="eastAsia"/>
        </w:rPr>
        <w:t>，</w:t>
      </w:r>
      <w:r w:rsidR="00B80758">
        <w:rPr>
          <w:rFonts w:hint="eastAsia"/>
        </w:rPr>
        <w:t>进行数据判断，接受商品类目</w:t>
      </w:r>
      <w:r w:rsidR="00B80758">
        <w:t>CatId</w:t>
      </w:r>
      <w:r w:rsidR="00B80758">
        <w:rPr>
          <w:rFonts w:hint="eastAsia"/>
        </w:rPr>
        <w:t>，返回</w:t>
      </w:r>
      <w:r w:rsidR="00B80758">
        <w:rPr>
          <w:rFonts w:hint="eastAsia"/>
        </w:rPr>
        <w:t>T</w:t>
      </w:r>
      <w:r w:rsidR="00B80758">
        <w:t>aotaoResult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B80758" w:rsidRPr="00B80758" w:rsidTr="00B80758">
        <w:tc>
          <w:tcPr>
            <w:tcW w:w="10456" w:type="dxa"/>
            <w:shd w:val="clear" w:color="auto" w:fill="262626" w:themeFill="text1" w:themeFillTint="D9"/>
          </w:tcPr>
          <w:p w:rsidR="00B80758" w:rsidRPr="00B80758" w:rsidRDefault="00B80758" w:rsidP="00B80758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B80758">
              <w:rPr>
                <w:rFonts w:hint="eastAsia"/>
                <w:color w:val="BBB529"/>
                <w:szCs w:val="33"/>
              </w:rPr>
              <w:t>@Override</w:t>
            </w:r>
            <w:r w:rsidRPr="00B80758">
              <w:rPr>
                <w:rFonts w:hint="eastAsia"/>
                <w:color w:val="BBB529"/>
                <w:szCs w:val="33"/>
              </w:rPr>
              <w:br/>
            </w:r>
            <w:r w:rsidRPr="00B80758">
              <w:rPr>
                <w:rFonts w:hint="eastAsia"/>
                <w:color w:val="CC7832"/>
                <w:szCs w:val="33"/>
              </w:rPr>
              <w:t xml:space="preserve">public </w:t>
            </w:r>
            <w:r w:rsidRPr="00B80758">
              <w:rPr>
                <w:rFonts w:hint="eastAsia"/>
                <w:color w:val="A9B7C6"/>
                <w:szCs w:val="33"/>
              </w:rPr>
              <w:t xml:space="preserve">TaotaoResult </w:t>
            </w:r>
            <w:r w:rsidRPr="00B80758">
              <w:rPr>
                <w:rFonts w:hint="eastAsia"/>
                <w:color w:val="FFC66D"/>
                <w:szCs w:val="33"/>
              </w:rPr>
              <w:t>getItemParamById</w:t>
            </w:r>
            <w:r w:rsidRPr="00B80758">
              <w:rPr>
                <w:rFonts w:hint="eastAsia"/>
                <w:color w:val="A9B7C6"/>
                <w:szCs w:val="33"/>
              </w:rPr>
              <w:t>(Long id) {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  TbItemParam tbItemParam = </w:t>
            </w:r>
            <w:r w:rsidRPr="00B80758">
              <w:rPr>
                <w:rFonts w:hint="eastAsia"/>
                <w:color w:val="9876AA"/>
                <w:szCs w:val="33"/>
              </w:rPr>
              <w:t>itemParamMapper</w:t>
            </w:r>
            <w:r w:rsidRPr="00B80758">
              <w:rPr>
                <w:rFonts w:hint="eastAsia"/>
                <w:color w:val="A9B7C6"/>
                <w:szCs w:val="33"/>
              </w:rPr>
              <w:t>.selectByCatId(id)</w:t>
            </w:r>
            <w:r w:rsidRPr="00B80758">
              <w:rPr>
                <w:rFonts w:hint="eastAsia"/>
                <w:color w:val="CC7832"/>
                <w:szCs w:val="33"/>
              </w:rPr>
              <w:t>;</w:t>
            </w:r>
            <w:r w:rsidRPr="00B80758">
              <w:rPr>
                <w:rFonts w:hint="eastAsia"/>
                <w:color w:val="CC7832"/>
                <w:szCs w:val="33"/>
              </w:rPr>
              <w:br/>
              <w:t xml:space="preserve">    if</w:t>
            </w:r>
            <w:r w:rsidRPr="00B80758">
              <w:rPr>
                <w:rFonts w:hint="eastAsia"/>
                <w:color w:val="A9B7C6"/>
                <w:szCs w:val="33"/>
              </w:rPr>
              <w:t xml:space="preserve">(tbItemParam == </w:t>
            </w:r>
            <w:r w:rsidRPr="00B80758">
              <w:rPr>
                <w:rFonts w:hint="eastAsia"/>
                <w:color w:val="CC7832"/>
                <w:szCs w:val="33"/>
              </w:rPr>
              <w:t>null</w:t>
            </w:r>
            <w:r w:rsidRPr="00B80758">
              <w:rPr>
                <w:rFonts w:hint="eastAsia"/>
                <w:color w:val="A9B7C6"/>
                <w:szCs w:val="33"/>
              </w:rPr>
              <w:t>){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      </w:t>
            </w:r>
            <w:r w:rsidRPr="00B80758">
              <w:rPr>
                <w:rFonts w:hint="eastAsia"/>
                <w:color w:val="CC7832"/>
                <w:szCs w:val="33"/>
              </w:rPr>
              <w:t xml:space="preserve">return </w:t>
            </w:r>
            <w:r w:rsidRPr="00B80758">
              <w:rPr>
                <w:rFonts w:hint="eastAsia"/>
                <w:color w:val="A9B7C6"/>
                <w:szCs w:val="33"/>
              </w:rPr>
              <w:t>TaotaoResult.</w:t>
            </w:r>
            <w:r w:rsidRPr="00B80758">
              <w:rPr>
                <w:rFonts w:hint="eastAsia"/>
                <w:i/>
                <w:iCs/>
                <w:color w:val="A9B7C6"/>
                <w:szCs w:val="33"/>
              </w:rPr>
              <w:t>ok</w:t>
            </w:r>
            <w:r w:rsidRPr="00B80758">
              <w:rPr>
                <w:rFonts w:hint="eastAsia"/>
                <w:color w:val="A9B7C6"/>
                <w:szCs w:val="33"/>
              </w:rPr>
              <w:t>()</w:t>
            </w:r>
            <w:r w:rsidRPr="00B80758">
              <w:rPr>
                <w:rFonts w:hint="eastAsia"/>
                <w:color w:val="CC7832"/>
                <w:szCs w:val="33"/>
              </w:rPr>
              <w:t>;</w:t>
            </w:r>
            <w:r w:rsidRPr="00B80758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B80758">
              <w:rPr>
                <w:rFonts w:hint="eastAsia"/>
                <w:color w:val="A9B7C6"/>
                <w:szCs w:val="33"/>
              </w:rPr>
              <w:t>}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B80758">
              <w:rPr>
                <w:rFonts w:hint="eastAsia"/>
                <w:color w:val="CC7832"/>
                <w:szCs w:val="33"/>
              </w:rPr>
              <w:t xml:space="preserve">return </w:t>
            </w:r>
            <w:r w:rsidRPr="00B80758">
              <w:rPr>
                <w:rFonts w:hint="eastAsia"/>
                <w:color w:val="A9B7C6"/>
                <w:szCs w:val="33"/>
              </w:rPr>
              <w:t>TaotaoResult.</w:t>
            </w:r>
            <w:r w:rsidRPr="00B80758">
              <w:rPr>
                <w:rFonts w:hint="eastAsia"/>
                <w:i/>
                <w:iCs/>
                <w:color w:val="A9B7C6"/>
                <w:szCs w:val="33"/>
              </w:rPr>
              <w:t>build</w:t>
            </w:r>
            <w:r w:rsidRPr="00B80758">
              <w:rPr>
                <w:rFonts w:hint="eastAsia"/>
                <w:color w:val="A9B7C6"/>
                <w:szCs w:val="33"/>
              </w:rPr>
              <w:t>(</w:t>
            </w:r>
            <w:r w:rsidRPr="00B80758">
              <w:rPr>
                <w:rFonts w:hint="eastAsia"/>
                <w:color w:val="6897BB"/>
                <w:szCs w:val="33"/>
              </w:rPr>
              <w:t>500</w:t>
            </w:r>
            <w:r w:rsidRPr="00B80758">
              <w:rPr>
                <w:rFonts w:hint="eastAsia"/>
                <w:color w:val="CC7832"/>
                <w:szCs w:val="33"/>
              </w:rPr>
              <w:t xml:space="preserve">, </w:t>
            </w:r>
            <w:r w:rsidRPr="00B80758">
              <w:rPr>
                <w:rFonts w:hint="eastAsia"/>
                <w:color w:val="6A8759"/>
                <w:szCs w:val="33"/>
              </w:rPr>
              <w:t>"商品已存在规格参数"</w:t>
            </w:r>
            <w:r w:rsidRPr="00B80758">
              <w:rPr>
                <w:rFonts w:hint="eastAsia"/>
                <w:color w:val="A9B7C6"/>
                <w:szCs w:val="33"/>
              </w:rPr>
              <w:t>)</w:t>
            </w:r>
            <w:r w:rsidRPr="00B80758">
              <w:rPr>
                <w:rFonts w:hint="eastAsia"/>
                <w:color w:val="CC7832"/>
                <w:szCs w:val="33"/>
              </w:rPr>
              <w:t>;</w:t>
            </w:r>
            <w:r w:rsidRPr="00B80758">
              <w:rPr>
                <w:rFonts w:hint="eastAsia"/>
                <w:color w:val="CC7832"/>
                <w:szCs w:val="33"/>
              </w:rPr>
              <w:br/>
            </w:r>
            <w:r w:rsidRPr="00B80758">
              <w:rPr>
                <w:rFonts w:hint="eastAsia"/>
                <w:color w:val="A9B7C6"/>
                <w:szCs w:val="33"/>
              </w:rPr>
              <w:t>}</w:t>
            </w:r>
          </w:p>
        </w:tc>
      </w:tr>
    </w:tbl>
    <w:p w:rsidR="00BD67FE" w:rsidRDefault="00BD67FE" w:rsidP="00B80758">
      <w:pPr>
        <w:pStyle w:val="5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B53A1F" w:rsidRDefault="00B53A1F" w:rsidP="00B53A1F">
      <w:r>
        <w:rPr>
          <w:rFonts w:hint="eastAsia"/>
        </w:rPr>
        <w:t>接受商品类目</w:t>
      </w:r>
      <w:r w:rsidR="00B80758">
        <w:rPr>
          <w:rFonts w:hint="eastAsia"/>
        </w:rPr>
        <w:t>C</w:t>
      </w:r>
      <w:r w:rsidR="00B80758">
        <w:t>atI</w:t>
      </w:r>
      <w:r>
        <w:rPr>
          <w:rFonts w:hint="eastAsia"/>
        </w:rPr>
        <w:t>d</w:t>
      </w:r>
      <w:r>
        <w:rPr>
          <w:rFonts w:hint="eastAsia"/>
        </w:rPr>
        <w:t>，</w:t>
      </w:r>
      <w:r w:rsidR="00B80758">
        <w:rPr>
          <w:rFonts w:hint="eastAsia"/>
        </w:rPr>
        <w:t>返回</w:t>
      </w:r>
      <w:r w:rsidR="00B80758">
        <w:rPr>
          <w:rFonts w:hint="eastAsia"/>
        </w:rPr>
        <w:t>T</w:t>
      </w:r>
      <w:r w:rsidR="00B80758">
        <w:t>aotaoResult</w:t>
      </w:r>
      <w:r w:rsidR="00B80758">
        <w:rPr>
          <w:rFonts w:hint="eastAsia"/>
        </w:rPr>
        <w:t>对象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B80758" w:rsidRPr="00B80758" w:rsidTr="00B80758">
        <w:tc>
          <w:tcPr>
            <w:tcW w:w="10456" w:type="dxa"/>
            <w:shd w:val="clear" w:color="auto" w:fill="262626" w:themeFill="text1" w:themeFillTint="D9"/>
          </w:tcPr>
          <w:p w:rsidR="00B80758" w:rsidRPr="00B80758" w:rsidRDefault="00B80758" w:rsidP="00B80758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B80758">
              <w:rPr>
                <w:rFonts w:hint="eastAsia"/>
                <w:color w:val="BBB529"/>
                <w:szCs w:val="33"/>
              </w:rPr>
              <w:t>@RequestMapping</w:t>
            </w:r>
            <w:r w:rsidRPr="00B80758">
              <w:rPr>
                <w:rFonts w:hint="eastAsia"/>
                <w:color w:val="A9B7C6"/>
                <w:szCs w:val="33"/>
              </w:rPr>
              <w:t>(</w:t>
            </w:r>
            <w:r w:rsidRPr="00B80758">
              <w:rPr>
                <w:rFonts w:hint="eastAsia"/>
                <w:color w:val="6A8759"/>
                <w:szCs w:val="33"/>
              </w:rPr>
              <w:t>"/rest/item/param/{id}"</w:t>
            </w:r>
            <w:r w:rsidRPr="00B80758">
              <w:rPr>
                <w:rFonts w:hint="eastAsia"/>
                <w:color w:val="A9B7C6"/>
                <w:szCs w:val="33"/>
              </w:rPr>
              <w:t>)</w:t>
            </w:r>
            <w:r w:rsidRPr="00B80758">
              <w:rPr>
                <w:rFonts w:hint="eastAsia"/>
                <w:color w:val="A9B7C6"/>
                <w:szCs w:val="33"/>
              </w:rPr>
              <w:br/>
            </w:r>
            <w:r w:rsidRPr="00B80758">
              <w:rPr>
                <w:rFonts w:hint="eastAsia"/>
                <w:color w:val="BBB529"/>
                <w:szCs w:val="33"/>
              </w:rPr>
              <w:t>@ResponseBody</w:t>
            </w:r>
            <w:r w:rsidRPr="00B80758">
              <w:rPr>
                <w:rFonts w:hint="eastAsia"/>
                <w:color w:val="BBB529"/>
                <w:szCs w:val="33"/>
              </w:rPr>
              <w:br/>
            </w:r>
            <w:r w:rsidRPr="00B80758">
              <w:rPr>
                <w:rFonts w:hint="eastAsia"/>
                <w:color w:val="CC7832"/>
                <w:szCs w:val="33"/>
              </w:rPr>
              <w:t xml:space="preserve">public </w:t>
            </w:r>
            <w:r w:rsidRPr="00B80758">
              <w:rPr>
                <w:rFonts w:hint="eastAsia"/>
                <w:color w:val="A9B7C6"/>
                <w:szCs w:val="33"/>
              </w:rPr>
              <w:t xml:space="preserve">TaotaoResult </w:t>
            </w:r>
            <w:r w:rsidRPr="00B80758">
              <w:rPr>
                <w:rFonts w:hint="eastAsia"/>
                <w:color w:val="FFC66D"/>
                <w:szCs w:val="33"/>
              </w:rPr>
              <w:t>addItemParamList</w:t>
            </w:r>
            <w:r w:rsidRPr="00B80758">
              <w:rPr>
                <w:rFonts w:hint="eastAsia"/>
                <w:color w:val="A9B7C6"/>
                <w:szCs w:val="33"/>
              </w:rPr>
              <w:t>(</w:t>
            </w:r>
            <w:r w:rsidRPr="00B80758">
              <w:rPr>
                <w:rFonts w:hint="eastAsia"/>
                <w:color w:val="BBB529"/>
                <w:szCs w:val="33"/>
              </w:rPr>
              <w:t xml:space="preserve">@PathVariable </w:t>
            </w:r>
            <w:r w:rsidRPr="00B80758">
              <w:rPr>
                <w:rFonts w:hint="eastAsia"/>
                <w:color w:val="A9B7C6"/>
                <w:szCs w:val="33"/>
              </w:rPr>
              <w:t>Long id</w:t>
            </w:r>
            <w:r w:rsidRPr="00B80758">
              <w:rPr>
                <w:rFonts w:hint="eastAsia"/>
                <w:color w:val="CC7832"/>
                <w:szCs w:val="33"/>
              </w:rPr>
              <w:t xml:space="preserve">, </w:t>
            </w:r>
            <w:r w:rsidRPr="00B80758">
              <w:rPr>
                <w:rFonts w:hint="eastAsia"/>
                <w:color w:val="A9B7C6"/>
                <w:szCs w:val="33"/>
              </w:rPr>
              <w:t>String paramData){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  System.</w:t>
            </w:r>
            <w:r w:rsidRPr="00B80758">
              <w:rPr>
                <w:rFonts w:hint="eastAsia"/>
                <w:i/>
                <w:iCs/>
                <w:color w:val="9876AA"/>
                <w:szCs w:val="33"/>
              </w:rPr>
              <w:t>out</w:t>
            </w:r>
            <w:r w:rsidRPr="00B80758">
              <w:rPr>
                <w:rFonts w:hint="eastAsia"/>
                <w:color w:val="A9B7C6"/>
                <w:szCs w:val="33"/>
              </w:rPr>
              <w:t>.println(paramData)</w:t>
            </w:r>
            <w:r w:rsidRPr="00B80758">
              <w:rPr>
                <w:rFonts w:hint="eastAsia"/>
                <w:color w:val="CC7832"/>
                <w:szCs w:val="33"/>
              </w:rPr>
              <w:t>;</w:t>
            </w:r>
            <w:r w:rsidRPr="00B80758">
              <w:rPr>
                <w:rFonts w:hint="eastAsia"/>
                <w:color w:val="CC7832"/>
                <w:szCs w:val="33"/>
              </w:rPr>
              <w:br/>
              <w:t xml:space="preserve">    if</w:t>
            </w:r>
            <w:r w:rsidRPr="00B80758">
              <w:rPr>
                <w:rFonts w:hint="eastAsia"/>
                <w:color w:val="A9B7C6"/>
                <w:szCs w:val="33"/>
              </w:rPr>
              <w:t xml:space="preserve">(paramData == </w:t>
            </w:r>
            <w:r w:rsidRPr="00B80758">
              <w:rPr>
                <w:rFonts w:hint="eastAsia"/>
                <w:color w:val="CC7832"/>
                <w:szCs w:val="33"/>
              </w:rPr>
              <w:t xml:space="preserve">null </w:t>
            </w:r>
            <w:r w:rsidRPr="00B80758">
              <w:rPr>
                <w:rFonts w:hint="eastAsia"/>
                <w:color w:val="A9B7C6"/>
                <w:szCs w:val="33"/>
              </w:rPr>
              <w:t>|| paramData.isEmpty()) {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      </w:t>
            </w:r>
            <w:r w:rsidRPr="00B80758">
              <w:rPr>
                <w:rFonts w:hint="eastAsia"/>
                <w:color w:val="CC7832"/>
                <w:szCs w:val="33"/>
              </w:rPr>
              <w:t xml:space="preserve">return </w:t>
            </w:r>
            <w:r w:rsidRPr="00B80758">
              <w:rPr>
                <w:rFonts w:hint="eastAsia"/>
                <w:color w:val="9876AA"/>
                <w:szCs w:val="33"/>
              </w:rPr>
              <w:t>itemParamService</w:t>
            </w:r>
            <w:r w:rsidRPr="00B80758">
              <w:rPr>
                <w:rFonts w:hint="eastAsia"/>
                <w:color w:val="A9B7C6"/>
                <w:szCs w:val="33"/>
              </w:rPr>
              <w:t>.getItemParamById(id)</w:t>
            </w:r>
            <w:r w:rsidRPr="00B80758">
              <w:rPr>
                <w:rFonts w:hint="eastAsia"/>
                <w:color w:val="CC7832"/>
                <w:szCs w:val="33"/>
              </w:rPr>
              <w:t>;</w:t>
            </w:r>
            <w:r w:rsidRPr="00B80758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B80758">
              <w:rPr>
                <w:rFonts w:hint="eastAsia"/>
                <w:color w:val="A9B7C6"/>
                <w:szCs w:val="33"/>
              </w:rPr>
              <w:t>}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B80758">
              <w:rPr>
                <w:rFonts w:hint="eastAsia"/>
                <w:color w:val="CC7832"/>
                <w:szCs w:val="33"/>
              </w:rPr>
              <w:t>else</w:t>
            </w:r>
            <w:r w:rsidRPr="00B80758">
              <w:rPr>
                <w:rFonts w:hint="eastAsia"/>
                <w:color w:val="A9B7C6"/>
                <w:szCs w:val="33"/>
              </w:rPr>
              <w:t>{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      </w:t>
            </w:r>
            <w:r w:rsidRPr="00B80758">
              <w:rPr>
                <w:rFonts w:hint="eastAsia"/>
                <w:color w:val="CC7832"/>
                <w:szCs w:val="33"/>
              </w:rPr>
              <w:t xml:space="preserve">return </w:t>
            </w:r>
            <w:r w:rsidRPr="00B80758">
              <w:rPr>
                <w:rFonts w:hint="eastAsia"/>
                <w:color w:val="9876AA"/>
                <w:szCs w:val="33"/>
              </w:rPr>
              <w:t>itemParamService</w:t>
            </w:r>
            <w:r w:rsidRPr="00B80758">
              <w:rPr>
                <w:rFonts w:hint="eastAsia"/>
                <w:color w:val="A9B7C6"/>
                <w:szCs w:val="33"/>
              </w:rPr>
              <w:t>.saveItemParam(id</w:t>
            </w:r>
            <w:r w:rsidRPr="00B80758">
              <w:rPr>
                <w:rFonts w:hint="eastAsia"/>
                <w:color w:val="CC7832"/>
                <w:szCs w:val="33"/>
              </w:rPr>
              <w:t>,</w:t>
            </w:r>
            <w:r w:rsidRPr="00B80758">
              <w:rPr>
                <w:rFonts w:hint="eastAsia"/>
                <w:color w:val="A9B7C6"/>
                <w:szCs w:val="33"/>
              </w:rPr>
              <w:t>paramData)</w:t>
            </w:r>
            <w:r w:rsidRPr="00B80758">
              <w:rPr>
                <w:rFonts w:hint="eastAsia"/>
                <w:color w:val="CC7832"/>
                <w:szCs w:val="33"/>
              </w:rPr>
              <w:t>;</w:t>
            </w:r>
            <w:r w:rsidRPr="00B80758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B80758">
              <w:rPr>
                <w:rFonts w:hint="eastAsia"/>
                <w:color w:val="A9B7C6"/>
                <w:szCs w:val="33"/>
              </w:rPr>
              <w:t>}</w:t>
            </w:r>
            <w:r w:rsidRPr="00B80758">
              <w:rPr>
                <w:rFonts w:hint="eastAsia"/>
                <w:color w:val="A9B7C6"/>
                <w:szCs w:val="33"/>
              </w:rPr>
              <w:br/>
              <w:t>}</w:t>
            </w:r>
          </w:p>
        </w:tc>
      </w:tr>
    </w:tbl>
    <w:p w:rsidR="00B80758" w:rsidRDefault="00B80758" w:rsidP="00B80758">
      <w:pPr>
        <w:pStyle w:val="4"/>
      </w:pPr>
      <w:r>
        <w:rPr>
          <w:rFonts w:hint="eastAsia"/>
        </w:rPr>
        <w:t>第二部分：新增数据</w:t>
      </w:r>
    </w:p>
    <w:p w:rsidR="00B80758" w:rsidRDefault="00B80758" w:rsidP="00B80758">
      <w:pPr>
        <w:pStyle w:val="5"/>
      </w:pPr>
      <w:r>
        <w:rPr>
          <w:rFonts w:hint="eastAsia"/>
        </w:rPr>
        <w:t>dao</w:t>
      </w:r>
      <w:r>
        <w:rPr>
          <w:rFonts w:hint="eastAsia"/>
        </w:rPr>
        <w:t>层</w:t>
      </w:r>
    </w:p>
    <w:p w:rsidR="00B80758" w:rsidRPr="00B80758" w:rsidRDefault="00B80758" w:rsidP="00B80758">
      <w:r>
        <w:rPr>
          <w:rFonts w:hint="eastAsia"/>
        </w:rPr>
        <w:t>调用逆向工程对应</w:t>
      </w:r>
      <w:r w:rsidR="00220175">
        <w:rPr>
          <w:rFonts w:hint="eastAsia"/>
        </w:rPr>
        <w:t>代码</w:t>
      </w:r>
    </w:p>
    <w:p w:rsidR="00B80758" w:rsidRDefault="00B80758" w:rsidP="00B80758">
      <w:pPr>
        <w:pStyle w:val="5"/>
      </w:pPr>
      <w:r>
        <w:rPr>
          <w:rFonts w:hint="eastAsia"/>
        </w:rPr>
        <w:t>service</w:t>
      </w:r>
      <w:r>
        <w:rPr>
          <w:rFonts w:hint="eastAsia"/>
        </w:rPr>
        <w:t>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220175" w:rsidRPr="00220175" w:rsidTr="00220175">
        <w:tc>
          <w:tcPr>
            <w:tcW w:w="10456" w:type="dxa"/>
            <w:shd w:val="clear" w:color="auto" w:fill="262626" w:themeFill="text1" w:themeFillTint="D9"/>
          </w:tcPr>
          <w:p w:rsidR="00220175" w:rsidRPr="00220175" w:rsidRDefault="00220175" w:rsidP="00220175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220175">
              <w:rPr>
                <w:rFonts w:hint="eastAsia"/>
                <w:color w:val="BBB529"/>
                <w:szCs w:val="33"/>
              </w:rPr>
              <w:t>@Override</w:t>
            </w:r>
            <w:r w:rsidRPr="00220175">
              <w:rPr>
                <w:rFonts w:hint="eastAsia"/>
                <w:color w:val="BBB529"/>
                <w:szCs w:val="33"/>
              </w:rPr>
              <w:br/>
            </w:r>
            <w:r w:rsidRPr="00220175">
              <w:rPr>
                <w:rFonts w:hint="eastAsia"/>
                <w:color w:val="CC7832"/>
                <w:szCs w:val="33"/>
              </w:rPr>
              <w:t xml:space="preserve">public </w:t>
            </w:r>
            <w:r w:rsidRPr="00220175">
              <w:rPr>
                <w:rFonts w:hint="eastAsia"/>
                <w:color w:val="A9B7C6"/>
                <w:szCs w:val="33"/>
              </w:rPr>
              <w:t xml:space="preserve">TaotaoResult </w:t>
            </w:r>
            <w:r w:rsidRPr="00220175">
              <w:rPr>
                <w:rFonts w:hint="eastAsia"/>
                <w:color w:val="FFC66D"/>
                <w:szCs w:val="33"/>
              </w:rPr>
              <w:t>saveItemParam</w:t>
            </w:r>
            <w:r w:rsidRPr="00220175">
              <w:rPr>
                <w:rFonts w:hint="eastAsia"/>
                <w:color w:val="A9B7C6"/>
                <w:szCs w:val="33"/>
              </w:rPr>
              <w:t>(Long id</w:t>
            </w:r>
            <w:r w:rsidRPr="00220175">
              <w:rPr>
                <w:rFonts w:hint="eastAsia"/>
                <w:color w:val="CC7832"/>
                <w:szCs w:val="33"/>
              </w:rPr>
              <w:t xml:space="preserve">, </w:t>
            </w:r>
            <w:r w:rsidRPr="00220175">
              <w:rPr>
                <w:rFonts w:hint="eastAsia"/>
                <w:color w:val="A9B7C6"/>
                <w:szCs w:val="33"/>
              </w:rPr>
              <w:t>String paramData) {</w:t>
            </w:r>
            <w:r w:rsidRPr="00220175">
              <w:rPr>
                <w:rFonts w:hint="eastAsia"/>
                <w:color w:val="A9B7C6"/>
                <w:szCs w:val="33"/>
              </w:rPr>
              <w:br/>
              <w:t xml:space="preserve">    Date date = </w:t>
            </w:r>
            <w:r w:rsidRPr="00220175">
              <w:rPr>
                <w:rFonts w:hint="eastAsia"/>
                <w:color w:val="CC7832"/>
                <w:szCs w:val="33"/>
              </w:rPr>
              <w:t xml:space="preserve">new </w:t>
            </w:r>
            <w:r w:rsidRPr="00220175">
              <w:rPr>
                <w:rFonts w:hint="eastAsia"/>
                <w:color w:val="A9B7C6"/>
                <w:szCs w:val="33"/>
              </w:rPr>
              <w:t>Date(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220175">
              <w:rPr>
                <w:rFonts w:hint="eastAsia"/>
                <w:color w:val="A9B7C6"/>
                <w:szCs w:val="33"/>
              </w:rPr>
              <w:t xml:space="preserve">TbItemParam itemParam = </w:t>
            </w:r>
            <w:r w:rsidRPr="00220175">
              <w:rPr>
                <w:rFonts w:hint="eastAsia"/>
                <w:color w:val="CC7832"/>
                <w:szCs w:val="33"/>
              </w:rPr>
              <w:t xml:space="preserve">new </w:t>
            </w:r>
            <w:r w:rsidRPr="00220175">
              <w:rPr>
                <w:rFonts w:hint="eastAsia"/>
                <w:color w:val="A9B7C6"/>
                <w:szCs w:val="33"/>
              </w:rPr>
              <w:t>TbItemParam(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220175">
              <w:rPr>
                <w:rFonts w:hint="eastAsia"/>
                <w:color w:val="A9B7C6"/>
                <w:szCs w:val="33"/>
              </w:rPr>
              <w:t>itemParam.setItemCatId(id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220175">
              <w:rPr>
                <w:rFonts w:hint="eastAsia"/>
                <w:color w:val="A9B7C6"/>
                <w:szCs w:val="33"/>
              </w:rPr>
              <w:t>itemParam.setParamData(paramData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220175">
              <w:rPr>
                <w:rFonts w:hint="eastAsia"/>
                <w:color w:val="A9B7C6"/>
                <w:szCs w:val="33"/>
              </w:rPr>
              <w:t>itemParam.setCreated(date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220175">
              <w:rPr>
                <w:rFonts w:hint="eastAsia"/>
                <w:color w:val="A9B7C6"/>
                <w:szCs w:val="33"/>
              </w:rPr>
              <w:t>itemParam.setUpdated(date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int </w:t>
            </w:r>
            <w:r w:rsidRPr="00220175">
              <w:rPr>
                <w:rFonts w:hint="eastAsia"/>
                <w:color w:val="A9B7C6"/>
                <w:szCs w:val="33"/>
              </w:rPr>
              <w:t xml:space="preserve">insert = </w:t>
            </w:r>
            <w:r w:rsidRPr="00220175">
              <w:rPr>
                <w:rFonts w:hint="eastAsia"/>
                <w:color w:val="9876AA"/>
                <w:szCs w:val="33"/>
              </w:rPr>
              <w:t>itemParamMapper</w:t>
            </w:r>
            <w:r w:rsidRPr="00220175">
              <w:rPr>
                <w:rFonts w:hint="eastAsia"/>
                <w:color w:val="A9B7C6"/>
                <w:szCs w:val="33"/>
              </w:rPr>
              <w:t>.insert(itemParam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if</w:t>
            </w:r>
            <w:r w:rsidRPr="00220175">
              <w:rPr>
                <w:rFonts w:hint="eastAsia"/>
                <w:color w:val="A9B7C6"/>
                <w:szCs w:val="33"/>
              </w:rPr>
              <w:t xml:space="preserve">(insert == </w:t>
            </w:r>
            <w:r w:rsidRPr="00220175">
              <w:rPr>
                <w:rFonts w:hint="eastAsia"/>
                <w:color w:val="6897BB"/>
                <w:szCs w:val="33"/>
              </w:rPr>
              <w:t>1</w:t>
            </w:r>
            <w:r w:rsidRPr="00220175">
              <w:rPr>
                <w:rFonts w:hint="eastAsia"/>
                <w:color w:val="A9B7C6"/>
                <w:szCs w:val="33"/>
              </w:rPr>
              <w:t>){</w:t>
            </w:r>
            <w:r w:rsidRPr="00220175">
              <w:rPr>
                <w:rFonts w:hint="eastAsia"/>
                <w:color w:val="A9B7C6"/>
                <w:szCs w:val="33"/>
              </w:rPr>
              <w:br/>
              <w:t xml:space="preserve">        </w:t>
            </w:r>
            <w:r w:rsidRPr="00220175">
              <w:rPr>
                <w:rFonts w:hint="eastAsia"/>
                <w:color w:val="CC7832"/>
                <w:szCs w:val="33"/>
              </w:rPr>
              <w:t xml:space="preserve">return </w:t>
            </w:r>
            <w:r w:rsidRPr="00220175">
              <w:rPr>
                <w:rFonts w:hint="eastAsia"/>
                <w:color w:val="A9B7C6"/>
                <w:szCs w:val="33"/>
              </w:rPr>
              <w:t>TaotaoResult.</w:t>
            </w:r>
            <w:r w:rsidRPr="00220175">
              <w:rPr>
                <w:rFonts w:hint="eastAsia"/>
                <w:i/>
                <w:iCs/>
                <w:color w:val="A9B7C6"/>
                <w:szCs w:val="33"/>
              </w:rPr>
              <w:t>ok</w:t>
            </w:r>
            <w:r w:rsidRPr="00220175">
              <w:rPr>
                <w:rFonts w:hint="eastAsia"/>
                <w:color w:val="A9B7C6"/>
                <w:szCs w:val="33"/>
              </w:rPr>
              <w:t>(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220175">
              <w:rPr>
                <w:rFonts w:hint="eastAsia"/>
                <w:color w:val="A9B7C6"/>
                <w:szCs w:val="33"/>
              </w:rPr>
              <w:t>}</w:t>
            </w:r>
            <w:r w:rsidRPr="00220175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220175">
              <w:rPr>
                <w:rFonts w:hint="eastAsia"/>
                <w:color w:val="CC7832"/>
                <w:szCs w:val="33"/>
              </w:rPr>
              <w:t xml:space="preserve">return </w:t>
            </w:r>
            <w:r w:rsidRPr="00220175">
              <w:rPr>
                <w:rFonts w:hint="eastAsia"/>
                <w:color w:val="A9B7C6"/>
                <w:szCs w:val="33"/>
              </w:rPr>
              <w:t>TaotaoResult.</w:t>
            </w:r>
            <w:r w:rsidRPr="00220175">
              <w:rPr>
                <w:rFonts w:hint="eastAsia"/>
                <w:i/>
                <w:iCs/>
                <w:color w:val="A9B7C6"/>
                <w:szCs w:val="33"/>
              </w:rPr>
              <w:t>build</w:t>
            </w:r>
            <w:r w:rsidRPr="00220175">
              <w:rPr>
                <w:rFonts w:hint="eastAsia"/>
                <w:color w:val="A9B7C6"/>
                <w:szCs w:val="33"/>
              </w:rPr>
              <w:t>(</w:t>
            </w:r>
            <w:r w:rsidRPr="00220175">
              <w:rPr>
                <w:rFonts w:hint="eastAsia"/>
                <w:color w:val="6897BB"/>
                <w:szCs w:val="33"/>
              </w:rPr>
              <w:t>500</w:t>
            </w:r>
            <w:r w:rsidRPr="00220175">
              <w:rPr>
                <w:rFonts w:hint="eastAsia"/>
                <w:color w:val="CC7832"/>
                <w:szCs w:val="33"/>
              </w:rPr>
              <w:t>,</w:t>
            </w:r>
            <w:r w:rsidRPr="00220175">
              <w:rPr>
                <w:rFonts w:hint="eastAsia"/>
                <w:color w:val="6A8759"/>
                <w:szCs w:val="33"/>
              </w:rPr>
              <w:t>"添加失败"</w:t>
            </w:r>
            <w:r w:rsidRPr="00220175">
              <w:rPr>
                <w:rFonts w:hint="eastAsia"/>
                <w:color w:val="A9B7C6"/>
                <w:szCs w:val="33"/>
              </w:rPr>
              <w:t>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</w:r>
            <w:r w:rsidRPr="00220175">
              <w:rPr>
                <w:rFonts w:hint="eastAsia"/>
                <w:color w:val="A9B7C6"/>
                <w:szCs w:val="33"/>
              </w:rPr>
              <w:t>}</w:t>
            </w:r>
          </w:p>
        </w:tc>
      </w:tr>
    </w:tbl>
    <w:p w:rsidR="00B80758" w:rsidRPr="00B80758" w:rsidRDefault="00B80758" w:rsidP="00B80758">
      <w:pPr>
        <w:pStyle w:val="5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220175" w:rsidRPr="00B80758" w:rsidRDefault="00220175" w:rsidP="00220175">
      <w:pPr>
        <w:pStyle w:val="HTML"/>
        <w:shd w:val="clear" w:color="auto" w:fill="2B2B2B"/>
        <w:jc w:val="both"/>
        <w:rPr>
          <w:color w:val="A9B7C6"/>
          <w:szCs w:val="33"/>
        </w:rPr>
      </w:pPr>
      <w:r w:rsidRPr="00B80758">
        <w:rPr>
          <w:rFonts w:hint="eastAsia"/>
          <w:color w:val="BBB529"/>
          <w:szCs w:val="33"/>
        </w:rPr>
        <w:t>@RequestMapping</w:t>
      </w:r>
      <w:r w:rsidRPr="00B80758">
        <w:rPr>
          <w:rFonts w:hint="eastAsia"/>
          <w:color w:val="A9B7C6"/>
          <w:szCs w:val="33"/>
        </w:rPr>
        <w:t>(</w:t>
      </w:r>
      <w:r w:rsidRPr="00B80758">
        <w:rPr>
          <w:rFonts w:hint="eastAsia"/>
          <w:color w:val="6A8759"/>
          <w:szCs w:val="33"/>
        </w:rPr>
        <w:t>"/rest/item/param/{id}"</w:t>
      </w:r>
      <w:r w:rsidRPr="00B80758">
        <w:rPr>
          <w:rFonts w:hint="eastAsia"/>
          <w:color w:val="A9B7C6"/>
          <w:szCs w:val="33"/>
        </w:rPr>
        <w:t>)</w:t>
      </w:r>
      <w:r w:rsidRPr="00B80758">
        <w:rPr>
          <w:rFonts w:hint="eastAsia"/>
          <w:color w:val="A9B7C6"/>
          <w:szCs w:val="33"/>
        </w:rPr>
        <w:br/>
      </w:r>
      <w:r w:rsidRPr="00B80758">
        <w:rPr>
          <w:rFonts w:hint="eastAsia"/>
          <w:color w:val="BBB529"/>
          <w:szCs w:val="33"/>
        </w:rPr>
        <w:t>@ResponseBody</w:t>
      </w:r>
      <w:r w:rsidRPr="00B80758">
        <w:rPr>
          <w:rFonts w:hint="eastAsia"/>
          <w:color w:val="BBB529"/>
          <w:szCs w:val="33"/>
        </w:rPr>
        <w:br/>
      </w:r>
      <w:r w:rsidRPr="00B80758">
        <w:rPr>
          <w:rFonts w:hint="eastAsia"/>
          <w:color w:val="CC7832"/>
          <w:szCs w:val="33"/>
        </w:rPr>
        <w:t xml:space="preserve">public </w:t>
      </w:r>
      <w:r w:rsidRPr="00B80758">
        <w:rPr>
          <w:rFonts w:hint="eastAsia"/>
          <w:color w:val="A9B7C6"/>
          <w:szCs w:val="33"/>
        </w:rPr>
        <w:t xml:space="preserve">TaotaoResult </w:t>
      </w:r>
      <w:r w:rsidRPr="00B80758">
        <w:rPr>
          <w:rFonts w:hint="eastAsia"/>
          <w:color w:val="FFC66D"/>
          <w:szCs w:val="33"/>
        </w:rPr>
        <w:t>addItemParamList</w:t>
      </w:r>
      <w:r w:rsidRPr="00B80758">
        <w:rPr>
          <w:rFonts w:hint="eastAsia"/>
          <w:color w:val="A9B7C6"/>
          <w:szCs w:val="33"/>
        </w:rPr>
        <w:t>(</w:t>
      </w:r>
      <w:r w:rsidRPr="00B80758">
        <w:rPr>
          <w:rFonts w:hint="eastAsia"/>
          <w:color w:val="BBB529"/>
          <w:szCs w:val="33"/>
        </w:rPr>
        <w:t xml:space="preserve">@PathVariable </w:t>
      </w:r>
      <w:r w:rsidRPr="00B80758">
        <w:rPr>
          <w:rFonts w:hint="eastAsia"/>
          <w:color w:val="A9B7C6"/>
          <w:szCs w:val="33"/>
        </w:rPr>
        <w:t>Long id</w:t>
      </w:r>
      <w:r w:rsidRPr="00B80758">
        <w:rPr>
          <w:rFonts w:hint="eastAsia"/>
          <w:color w:val="CC7832"/>
          <w:szCs w:val="33"/>
        </w:rPr>
        <w:t xml:space="preserve">, </w:t>
      </w:r>
      <w:r w:rsidRPr="00B80758">
        <w:rPr>
          <w:rFonts w:hint="eastAsia"/>
          <w:color w:val="A9B7C6"/>
          <w:szCs w:val="33"/>
        </w:rPr>
        <w:t>String paramData){</w:t>
      </w:r>
      <w:r w:rsidRPr="00B80758">
        <w:rPr>
          <w:rFonts w:hint="eastAsia"/>
          <w:color w:val="A9B7C6"/>
          <w:szCs w:val="33"/>
        </w:rPr>
        <w:br/>
        <w:t xml:space="preserve">    System.</w:t>
      </w:r>
      <w:r w:rsidRPr="00B80758">
        <w:rPr>
          <w:rFonts w:hint="eastAsia"/>
          <w:i/>
          <w:iCs/>
          <w:color w:val="9876AA"/>
          <w:szCs w:val="33"/>
        </w:rPr>
        <w:t>out</w:t>
      </w:r>
      <w:r w:rsidRPr="00B80758">
        <w:rPr>
          <w:rFonts w:hint="eastAsia"/>
          <w:color w:val="A9B7C6"/>
          <w:szCs w:val="33"/>
        </w:rPr>
        <w:t>.println(paramData)</w:t>
      </w:r>
      <w:r w:rsidRPr="00B80758">
        <w:rPr>
          <w:rFonts w:hint="eastAsia"/>
          <w:color w:val="CC7832"/>
          <w:szCs w:val="33"/>
        </w:rPr>
        <w:t>;</w:t>
      </w:r>
      <w:r w:rsidRPr="00B80758">
        <w:rPr>
          <w:rFonts w:hint="eastAsia"/>
          <w:color w:val="CC7832"/>
          <w:szCs w:val="33"/>
        </w:rPr>
        <w:br/>
        <w:t xml:space="preserve">    if</w:t>
      </w:r>
      <w:r w:rsidRPr="00B80758">
        <w:rPr>
          <w:rFonts w:hint="eastAsia"/>
          <w:color w:val="A9B7C6"/>
          <w:szCs w:val="33"/>
        </w:rPr>
        <w:t xml:space="preserve">(paramData == </w:t>
      </w:r>
      <w:r w:rsidRPr="00B80758">
        <w:rPr>
          <w:rFonts w:hint="eastAsia"/>
          <w:color w:val="CC7832"/>
          <w:szCs w:val="33"/>
        </w:rPr>
        <w:t xml:space="preserve">null </w:t>
      </w:r>
      <w:r w:rsidRPr="00B80758">
        <w:rPr>
          <w:rFonts w:hint="eastAsia"/>
          <w:color w:val="A9B7C6"/>
          <w:szCs w:val="33"/>
        </w:rPr>
        <w:t>|| paramData.isEmpty()) {</w:t>
      </w:r>
      <w:r w:rsidRPr="00B80758">
        <w:rPr>
          <w:rFonts w:hint="eastAsia"/>
          <w:color w:val="A9B7C6"/>
          <w:szCs w:val="33"/>
        </w:rPr>
        <w:br/>
        <w:t xml:space="preserve">        </w:t>
      </w:r>
      <w:r w:rsidRPr="00B80758">
        <w:rPr>
          <w:rFonts w:hint="eastAsia"/>
          <w:color w:val="CC7832"/>
          <w:szCs w:val="33"/>
        </w:rPr>
        <w:t xml:space="preserve">return </w:t>
      </w:r>
      <w:r w:rsidRPr="00B80758">
        <w:rPr>
          <w:rFonts w:hint="eastAsia"/>
          <w:color w:val="9876AA"/>
          <w:szCs w:val="33"/>
        </w:rPr>
        <w:t>itemParamService</w:t>
      </w:r>
      <w:r w:rsidRPr="00B80758">
        <w:rPr>
          <w:rFonts w:hint="eastAsia"/>
          <w:color w:val="A9B7C6"/>
          <w:szCs w:val="33"/>
        </w:rPr>
        <w:t>.getItemParamById(id)</w:t>
      </w:r>
      <w:r w:rsidRPr="00B80758">
        <w:rPr>
          <w:rFonts w:hint="eastAsia"/>
          <w:color w:val="CC7832"/>
          <w:szCs w:val="33"/>
        </w:rPr>
        <w:t>;</w:t>
      </w:r>
      <w:r w:rsidRPr="00B80758">
        <w:rPr>
          <w:rFonts w:hint="eastAsia"/>
          <w:color w:val="CC7832"/>
          <w:szCs w:val="33"/>
        </w:rPr>
        <w:br/>
        <w:t xml:space="preserve">    </w:t>
      </w:r>
      <w:r w:rsidRPr="00B80758">
        <w:rPr>
          <w:rFonts w:hint="eastAsia"/>
          <w:color w:val="A9B7C6"/>
          <w:szCs w:val="33"/>
        </w:rPr>
        <w:t>}</w:t>
      </w:r>
      <w:r w:rsidRPr="00B80758">
        <w:rPr>
          <w:rFonts w:hint="eastAsia"/>
          <w:color w:val="A9B7C6"/>
          <w:szCs w:val="33"/>
        </w:rPr>
        <w:br/>
      </w:r>
      <w:r w:rsidRPr="00B80758">
        <w:rPr>
          <w:rFonts w:hint="eastAsia"/>
          <w:color w:val="A9B7C6"/>
          <w:szCs w:val="33"/>
        </w:rPr>
        <w:lastRenderedPageBreak/>
        <w:t xml:space="preserve">    </w:t>
      </w:r>
      <w:r w:rsidRPr="00B80758">
        <w:rPr>
          <w:rFonts w:hint="eastAsia"/>
          <w:color w:val="CC7832"/>
          <w:szCs w:val="33"/>
        </w:rPr>
        <w:t>else</w:t>
      </w:r>
      <w:r w:rsidRPr="00B80758">
        <w:rPr>
          <w:rFonts w:hint="eastAsia"/>
          <w:color w:val="A9B7C6"/>
          <w:szCs w:val="33"/>
        </w:rPr>
        <w:t>{</w:t>
      </w:r>
      <w:r w:rsidRPr="00B80758">
        <w:rPr>
          <w:rFonts w:hint="eastAsia"/>
          <w:color w:val="A9B7C6"/>
          <w:szCs w:val="33"/>
        </w:rPr>
        <w:br/>
        <w:t xml:space="preserve">        </w:t>
      </w:r>
      <w:r w:rsidRPr="00B80758">
        <w:rPr>
          <w:rFonts w:hint="eastAsia"/>
          <w:color w:val="CC7832"/>
          <w:szCs w:val="33"/>
        </w:rPr>
        <w:t xml:space="preserve">return </w:t>
      </w:r>
      <w:r w:rsidRPr="00B80758">
        <w:rPr>
          <w:rFonts w:hint="eastAsia"/>
          <w:color w:val="9876AA"/>
          <w:szCs w:val="33"/>
        </w:rPr>
        <w:t>itemParamService</w:t>
      </w:r>
      <w:r w:rsidRPr="00B80758">
        <w:rPr>
          <w:rFonts w:hint="eastAsia"/>
          <w:color w:val="A9B7C6"/>
          <w:szCs w:val="33"/>
        </w:rPr>
        <w:t>.saveItemParam(id</w:t>
      </w:r>
      <w:r w:rsidRPr="00B80758">
        <w:rPr>
          <w:rFonts w:hint="eastAsia"/>
          <w:color w:val="CC7832"/>
          <w:szCs w:val="33"/>
        </w:rPr>
        <w:t>,</w:t>
      </w:r>
      <w:r w:rsidRPr="00B80758">
        <w:rPr>
          <w:rFonts w:hint="eastAsia"/>
          <w:color w:val="A9B7C6"/>
          <w:szCs w:val="33"/>
        </w:rPr>
        <w:t>paramData)</w:t>
      </w:r>
      <w:r w:rsidRPr="00B80758">
        <w:rPr>
          <w:rFonts w:hint="eastAsia"/>
          <w:color w:val="CC7832"/>
          <w:szCs w:val="33"/>
        </w:rPr>
        <w:t>;</w:t>
      </w:r>
      <w:r w:rsidRPr="00B80758">
        <w:rPr>
          <w:rFonts w:hint="eastAsia"/>
          <w:color w:val="CC7832"/>
          <w:szCs w:val="33"/>
        </w:rPr>
        <w:br/>
        <w:t xml:space="preserve">    </w:t>
      </w:r>
      <w:r w:rsidRPr="00B80758">
        <w:rPr>
          <w:rFonts w:hint="eastAsia"/>
          <w:color w:val="A9B7C6"/>
          <w:szCs w:val="33"/>
        </w:rPr>
        <w:t>}</w:t>
      </w:r>
      <w:r w:rsidRPr="00B80758">
        <w:rPr>
          <w:rFonts w:hint="eastAsia"/>
          <w:color w:val="A9B7C6"/>
          <w:szCs w:val="33"/>
        </w:rPr>
        <w:br/>
        <w:t>}</w:t>
      </w:r>
    </w:p>
    <w:p w:rsidR="009C1AC5" w:rsidRDefault="00292EAD" w:rsidP="00292EAD">
      <w:pPr>
        <w:pStyle w:val="3"/>
      </w:pPr>
      <w:r>
        <w:rPr>
          <w:rFonts w:hint="eastAsia"/>
        </w:rPr>
        <w:t>删除规格参数模板</w:t>
      </w:r>
    </w:p>
    <w:p w:rsidR="00292EAD" w:rsidRDefault="00292EAD" w:rsidP="00292EAD">
      <w:pPr>
        <w:pStyle w:val="4"/>
      </w:pPr>
      <w:r>
        <w:rPr>
          <w:rFonts w:hint="eastAsia"/>
        </w:rPr>
        <w:t>dao</w:t>
      </w:r>
      <w:r>
        <w:rPr>
          <w:rFonts w:hint="eastAsia"/>
        </w:rPr>
        <w:t>层</w:t>
      </w:r>
    </w:p>
    <w:p w:rsidR="00292EAD" w:rsidRPr="00292EAD" w:rsidRDefault="00292EAD" w:rsidP="00292EAD">
      <w:r>
        <w:rPr>
          <w:rFonts w:hint="eastAsia"/>
        </w:rPr>
        <w:t>调用逆向工程自动生成的代码即可</w:t>
      </w:r>
    </w:p>
    <w:p w:rsidR="00292EAD" w:rsidRDefault="00292EAD" w:rsidP="00292EAD">
      <w:pPr>
        <w:pStyle w:val="4"/>
      </w:pPr>
      <w:r>
        <w:rPr>
          <w:rFonts w:hint="eastAsia"/>
        </w:rPr>
        <w:t>service</w:t>
      </w:r>
      <w:r>
        <w:rPr>
          <w:rFonts w:hint="eastAsia"/>
        </w:rPr>
        <w:t>层</w:t>
      </w:r>
    </w:p>
    <w:p w:rsidR="00292EAD" w:rsidRDefault="00292EAD" w:rsidP="00292EAD">
      <w:r>
        <w:rPr>
          <w:rFonts w:hint="eastAsia"/>
        </w:rPr>
        <w:t>接受要删除的规格参数字符串数组，调用</w:t>
      </w:r>
      <w:r>
        <w:rPr>
          <w:rFonts w:hint="eastAsia"/>
        </w:rPr>
        <w:t>dao</w:t>
      </w:r>
      <w:r>
        <w:rPr>
          <w:rFonts w:hint="eastAsia"/>
        </w:rPr>
        <w:t>层，删除对应数据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F40FB4" w:rsidRPr="00F40FB4" w:rsidTr="00F40FB4">
        <w:tc>
          <w:tcPr>
            <w:tcW w:w="10456" w:type="dxa"/>
            <w:shd w:val="clear" w:color="auto" w:fill="262626" w:themeFill="text1" w:themeFillTint="D9"/>
          </w:tcPr>
          <w:p w:rsidR="00F40FB4" w:rsidRPr="00F40FB4" w:rsidRDefault="00F40FB4" w:rsidP="00F40FB4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F40FB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F40FB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aotaoResult </w:t>
            </w:r>
            <w:r w:rsidRPr="00F40FB4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deleteItemParam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Long[] ids) {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逆向工程查询条件对象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ItemParamExample itemParamExample = 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ItemParamExample()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条件对象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ItemParamExample.Criteria criteria = itemParamExample.createCriteria()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添加对应条件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riteria.andIdIn(Arrays.</w:t>
            </w:r>
            <w:r w:rsidRPr="00F40FB4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asList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ids))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执行删除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int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otal = </w:t>
            </w:r>
            <w:r w:rsidRPr="00F40FB4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ParamMapper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deleteByExample(itemParamExample)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返回对应信息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.</w:t>
            </w:r>
            <w:r w:rsidRPr="00F40FB4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ok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total)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292EAD" w:rsidRDefault="00292EAD" w:rsidP="00292EAD">
      <w:pPr>
        <w:pStyle w:val="4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F40FB4" w:rsidRPr="00F40FB4" w:rsidTr="00F40FB4">
        <w:tc>
          <w:tcPr>
            <w:tcW w:w="10456" w:type="dxa"/>
            <w:shd w:val="clear" w:color="auto" w:fill="262626" w:themeFill="text1" w:themeFillTint="D9"/>
          </w:tcPr>
          <w:p w:rsidR="00F40FB4" w:rsidRPr="00F40FB4" w:rsidRDefault="00F40FB4" w:rsidP="00F40FB4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F40FB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F40FB4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rest/item/param/delete"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F40FB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F40FB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aotaoResult </w:t>
            </w:r>
            <w:r w:rsidRPr="00F40FB4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removeItemParam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Long[] ids){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F40FB4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ParamService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deleteItemParam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ids)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F40FB4" w:rsidRDefault="009F01B9" w:rsidP="009F01B9">
      <w:pPr>
        <w:pStyle w:val="1"/>
      </w:pPr>
      <w:r>
        <w:rPr>
          <w:rFonts w:hint="eastAsia"/>
        </w:rPr>
        <w:t>规格参数</w:t>
      </w:r>
      <w:r w:rsidR="00C7096F">
        <w:rPr>
          <w:rFonts w:hint="eastAsia"/>
        </w:rPr>
        <w:t>模板</w:t>
      </w:r>
      <w:r>
        <w:rPr>
          <w:rFonts w:hint="eastAsia"/>
        </w:rPr>
        <w:t>的使用</w:t>
      </w:r>
    </w:p>
    <w:p w:rsidR="00C7096F" w:rsidRDefault="00C7096F" w:rsidP="00C7096F">
      <w:r>
        <w:rPr>
          <w:rFonts w:hint="eastAsia"/>
        </w:rPr>
        <w:t>分析：应该在商品添加时或者商品修改时，根据商品的分类</w:t>
      </w:r>
      <w:r>
        <w:rPr>
          <w:rFonts w:hint="eastAsia"/>
        </w:rPr>
        <w:t>id</w:t>
      </w:r>
      <w:r>
        <w:rPr>
          <w:rFonts w:hint="eastAsia"/>
        </w:rPr>
        <w:t>查询此商品分类对应的规格参数模板。根据规格参数模板生成一个表单，供用户使用。</w:t>
      </w:r>
    </w:p>
    <w:p w:rsidR="00C7096F" w:rsidRPr="00C7096F" w:rsidRDefault="00C7096F" w:rsidP="00C7096F">
      <w:r>
        <w:rPr>
          <w:noProof/>
        </w:rPr>
        <w:drawing>
          <wp:inline distT="0" distB="0" distL="0" distR="0" wp14:anchorId="2B40A07C" wp14:editId="7589567F">
            <wp:extent cx="4406900" cy="892278"/>
            <wp:effectExtent l="0" t="0" r="0" b="3175"/>
            <wp:docPr id="171" name="图片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4470165" cy="9050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096F" w:rsidRDefault="00760D9D" w:rsidP="00C7096F">
      <w:r>
        <w:rPr>
          <w:rFonts w:hint="eastAsia"/>
        </w:rPr>
        <w:t>当商品类目选择完成后，调用以下方法</w:t>
      </w:r>
    </w:p>
    <w:p w:rsidR="00BF2DAC" w:rsidRDefault="00CC1531" w:rsidP="00C7096F">
      <w:r>
        <w:rPr>
          <w:noProof/>
        </w:rPr>
        <w:drawing>
          <wp:inline distT="0" distB="0" distL="0" distR="0" wp14:anchorId="3F450A3D" wp14:editId="40BA16B7">
            <wp:extent cx="2705100" cy="971572"/>
            <wp:effectExtent l="0" t="0" r="0" b="0"/>
            <wp:docPr id="173" name="图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2730320" cy="980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5C49" w:rsidRDefault="00315C49" w:rsidP="00315C49">
      <w:pPr>
        <w:pStyle w:val="2"/>
      </w:pPr>
      <w:r>
        <w:rPr>
          <w:rFonts w:hint="eastAsia"/>
        </w:rPr>
        <w:lastRenderedPageBreak/>
        <w:t>展示规格参数</w:t>
      </w:r>
    </w:p>
    <w:p w:rsidR="00315C49" w:rsidRDefault="00315C49" w:rsidP="00315C49">
      <w:r>
        <w:rPr>
          <w:rFonts w:hint="eastAsia"/>
        </w:rPr>
        <w:t>从表中把规格参数</w:t>
      </w:r>
      <w:r>
        <w:rPr>
          <w:rFonts w:hint="eastAsia"/>
        </w:rPr>
        <w:t>json</w:t>
      </w:r>
      <w:r>
        <w:rPr>
          <w:rFonts w:hint="eastAsia"/>
        </w:rPr>
        <w:t>数据取处理，可以在</w:t>
      </w:r>
      <w:r>
        <w:rPr>
          <w:rFonts w:hint="eastAsia"/>
        </w:rPr>
        <w:t>java</w:t>
      </w:r>
      <w:r>
        <w:rPr>
          <w:rFonts w:hint="eastAsia"/>
        </w:rPr>
        <w:t>代码中解析</w:t>
      </w:r>
      <w:r>
        <w:rPr>
          <w:rFonts w:hint="eastAsia"/>
        </w:rPr>
        <w:t>json</w:t>
      </w:r>
      <w:r>
        <w:rPr>
          <w:rFonts w:hint="eastAsia"/>
        </w:rPr>
        <w:t>数据，生成</w:t>
      </w:r>
      <w:r>
        <w:rPr>
          <w:rFonts w:hint="eastAsia"/>
        </w:rPr>
        <w:t>html</w:t>
      </w:r>
      <w:r w:rsidR="00C50926">
        <w:rPr>
          <w:rFonts w:hint="eastAsia"/>
        </w:rPr>
        <w:t>展示到</w:t>
      </w:r>
      <w:r w:rsidR="00C50926">
        <w:rPr>
          <w:rFonts w:hint="eastAsia"/>
        </w:rPr>
        <w:t>jsp</w:t>
      </w:r>
      <w:r w:rsidR="00C50926">
        <w:rPr>
          <w:rFonts w:hint="eastAsia"/>
        </w:rPr>
        <w:t>页面。</w:t>
      </w:r>
    </w:p>
    <w:p w:rsidR="00C50926" w:rsidRDefault="00C50926" w:rsidP="00315C49">
      <w:r>
        <w:rPr>
          <w:rFonts w:hint="eastAsia"/>
        </w:rPr>
        <w:t>根据商品</w:t>
      </w:r>
      <w:r>
        <w:rPr>
          <w:rFonts w:hint="eastAsia"/>
        </w:rPr>
        <w:t>id</w:t>
      </w:r>
      <w:r>
        <w:rPr>
          <w:rFonts w:hint="eastAsia"/>
        </w:rPr>
        <w:t>查询规格参数</w:t>
      </w:r>
    </w:p>
    <w:p w:rsidR="00C50926" w:rsidRDefault="00C50926" w:rsidP="00315C49">
      <w:r>
        <w:rPr>
          <w:rFonts w:hint="eastAsia"/>
        </w:rPr>
        <w:t>请求的</w:t>
      </w:r>
      <w:hyperlink r:id="rId83" w:history="1">
        <w:r w:rsidRPr="00BD246B">
          <w:rPr>
            <w:rStyle w:val="a5"/>
            <w:rFonts w:hint="eastAsia"/>
          </w:rPr>
          <w:t>url</w:t>
        </w:r>
        <w:r w:rsidRPr="00BD246B">
          <w:rPr>
            <w:rStyle w:val="a5"/>
          </w:rPr>
          <w:t>:/item/{itemId}</w:t>
        </w:r>
      </w:hyperlink>
    </w:p>
    <w:p w:rsidR="00C50926" w:rsidRDefault="00C50926" w:rsidP="00C50926">
      <w:r>
        <w:rPr>
          <w:rFonts w:hint="eastAsia"/>
        </w:rPr>
        <w:t>返回结果：返回</w:t>
      </w:r>
      <w:r>
        <w:rPr>
          <w:rFonts w:hint="eastAsia"/>
        </w:rPr>
        <w:t>S</w:t>
      </w:r>
      <w:r>
        <w:t>tring(</w:t>
      </w:r>
      <w:r>
        <w:rPr>
          <w:rFonts w:hint="eastAsia"/>
        </w:rPr>
        <w:t>逻辑视图</w:t>
      </w:r>
      <w:r>
        <w:t>)</w:t>
      </w:r>
    </w:p>
    <w:p w:rsidR="00C50926" w:rsidRDefault="00C50926" w:rsidP="00C50926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C50926" w:rsidRDefault="00C50926" w:rsidP="00C50926">
      <w:r>
        <w:rPr>
          <w:rFonts w:hint="eastAsia"/>
        </w:rPr>
        <w:t>单表查询，可以使用逆向工程。</w:t>
      </w:r>
    </w:p>
    <w:p w:rsidR="00C50926" w:rsidRDefault="00C50926" w:rsidP="00C50926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C50926" w:rsidRDefault="00C50926" w:rsidP="00C50926">
      <w:r>
        <w:rPr>
          <w:rFonts w:hint="eastAsia"/>
        </w:rPr>
        <w:t>接受商品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，根据商品</w:t>
      </w:r>
      <w:r>
        <w:rPr>
          <w:rFonts w:hint="eastAsia"/>
        </w:rPr>
        <w:t>id</w:t>
      </w:r>
      <w:r>
        <w:rPr>
          <w:rFonts w:hint="eastAsia"/>
        </w:rPr>
        <w:t>取规格参数。</w:t>
      </w:r>
      <w:r w:rsidR="00BB73BB">
        <w:rPr>
          <w:rFonts w:hint="eastAsia"/>
        </w:rPr>
        <w:t>可以将</w:t>
      </w:r>
      <w:r w:rsidR="00BB73BB">
        <w:rPr>
          <w:rFonts w:hint="eastAsia"/>
        </w:rPr>
        <w:t>json</w:t>
      </w:r>
      <w:r w:rsidR="00BB73BB">
        <w:rPr>
          <w:rFonts w:hint="eastAsia"/>
        </w:rPr>
        <w:t>转换成</w:t>
      </w:r>
      <w:r w:rsidR="00BB73BB">
        <w:rPr>
          <w:rFonts w:hint="eastAsia"/>
        </w:rPr>
        <w:t>java</w:t>
      </w:r>
      <w:r w:rsidR="00BB73BB">
        <w:rPr>
          <w:rFonts w:hint="eastAsia"/>
        </w:rPr>
        <w:t>对象。</w:t>
      </w:r>
      <w:r w:rsidR="00BB73BB">
        <w:rPr>
          <w:rFonts w:hint="eastAsia"/>
        </w:rPr>
        <w:t>J</w:t>
      </w:r>
      <w:r w:rsidR="00BB73BB">
        <w:t>sonUtils</w:t>
      </w:r>
      <w:r w:rsidR="00BB73BB">
        <w:rPr>
          <w:rFonts w:hint="eastAsia"/>
        </w:rPr>
        <w:t>可以完成该步骤。遍历</w:t>
      </w:r>
      <w:r w:rsidR="00BB73BB">
        <w:rPr>
          <w:rFonts w:hint="eastAsia"/>
        </w:rPr>
        <w:t>java</w:t>
      </w:r>
      <w:r w:rsidR="00BB73BB">
        <w:rPr>
          <w:rFonts w:hint="eastAsia"/>
        </w:rPr>
        <w:t>对象，生成</w:t>
      </w:r>
      <w:r w:rsidR="00BB73BB">
        <w:rPr>
          <w:rFonts w:hint="eastAsia"/>
        </w:rPr>
        <w:t>html</w:t>
      </w:r>
      <w:r w:rsidR="00BB73BB">
        <w:rPr>
          <w:rFonts w:hint="eastAsia"/>
        </w:rPr>
        <w:t>，返回。</w:t>
      </w:r>
    </w:p>
    <w:p w:rsidR="00BB73BB" w:rsidRDefault="00BB73BB" w:rsidP="00C50926">
      <w:r>
        <w:rPr>
          <w:rFonts w:hint="eastAsia"/>
        </w:rPr>
        <w:t>参数：商品</w:t>
      </w:r>
      <w:r>
        <w:rPr>
          <w:rFonts w:hint="eastAsia"/>
        </w:rPr>
        <w:t>id</w:t>
      </w:r>
    </w:p>
    <w:p w:rsidR="00BB73BB" w:rsidRDefault="00BB73BB" w:rsidP="00C50926">
      <w:r>
        <w:rPr>
          <w:rFonts w:hint="eastAsia"/>
        </w:rPr>
        <w:t>返回值：字符串</w:t>
      </w:r>
      <w:r>
        <w:t>(html</w:t>
      </w:r>
      <w:r>
        <w:rPr>
          <w:rFonts w:hint="eastAsia"/>
        </w:rPr>
        <w:t>字符串</w:t>
      </w:r>
      <w:r>
        <w:t>)</w:t>
      </w:r>
      <w:r>
        <w:rPr>
          <w:rFonts w:hint="eastAsia"/>
        </w:rPr>
        <w:t>。</w:t>
      </w:r>
    </w:p>
    <w:p w:rsidR="002A354E" w:rsidRDefault="00665778" w:rsidP="00665778">
      <w:pPr>
        <w:pStyle w:val="3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665778" w:rsidRDefault="00665778" w:rsidP="00665778">
      <w:r>
        <w:rPr>
          <w:rFonts w:hint="eastAsia"/>
        </w:rPr>
        <w:t>接受商品</w:t>
      </w:r>
      <w:r>
        <w:rPr>
          <w:rFonts w:hint="eastAsia"/>
        </w:rPr>
        <w:t>id</w:t>
      </w:r>
      <w:r>
        <w:rPr>
          <w:rFonts w:hint="eastAsia"/>
        </w:rPr>
        <w:t>，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查询规格参数，返回</w:t>
      </w:r>
      <w:r>
        <w:rPr>
          <w:rFonts w:hint="eastAsia"/>
        </w:rPr>
        <w:t>html</w:t>
      </w:r>
      <w:r>
        <w:rPr>
          <w:rFonts w:hint="eastAsia"/>
        </w:rPr>
        <w:t>片段。把</w:t>
      </w:r>
      <w:r>
        <w:rPr>
          <w:rFonts w:hint="eastAsia"/>
        </w:rPr>
        <w:t>html</w:t>
      </w:r>
      <w:r>
        <w:rPr>
          <w:rFonts w:hint="eastAsia"/>
        </w:rPr>
        <w:t>片段传递给</w:t>
      </w:r>
      <w:r>
        <w:rPr>
          <w:rFonts w:hint="eastAsia"/>
        </w:rPr>
        <w:t>jsp</w:t>
      </w:r>
      <w:r>
        <w:rPr>
          <w:rFonts w:hint="eastAsia"/>
        </w:rPr>
        <w:t>。</w:t>
      </w:r>
    </w:p>
    <w:p w:rsidR="00665778" w:rsidRDefault="00665778" w:rsidP="00665778">
      <w:r>
        <w:rPr>
          <w:rFonts w:hint="eastAsia"/>
        </w:rPr>
        <w:t>参数：商品</w:t>
      </w:r>
      <w:r>
        <w:rPr>
          <w:rFonts w:hint="eastAsia"/>
        </w:rPr>
        <w:t>id</w:t>
      </w:r>
      <w:r>
        <w:rPr>
          <w:rFonts w:hint="eastAsia"/>
        </w:rPr>
        <w:t>，</w:t>
      </w:r>
      <w:r>
        <w:rPr>
          <w:rFonts w:hint="eastAsia"/>
        </w:rPr>
        <w:t>M</w:t>
      </w:r>
      <w:r>
        <w:t>odel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665778" w:rsidRPr="00665778" w:rsidTr="00665778">
        <w:tc>
          <w:tcPr>
            <w:tcW w:w="10456" w:type="dxa"/>
            <w:shd w:val="clear" w:color="auto" w:fill="262626" w:themeFill="text1" w:themeFillTint="D9"/>
          </w:tcPr>
          <w:p w:rsidR="00665778" w:rsidRPr="00665778" w:rsidRDefault="00665778" w:rsidP="00665778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66577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6577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select/item/{itemId}"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66577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66577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665778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howItemParam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6577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 xml:space="preserve">@PathVariable 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Long itemId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odel model){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String html = </w:t>
            </w:r>
            <w:r w:rsidRPr="00665778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Service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ItemParamHtml(itemId)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odel.addAttribute(</w:t>
            </w:r>
            <w:r w:rsidRPr="0066577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html"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tml)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66577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itemparam"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665778" w:rsidRDefault="00665778" w:rsidP="00315C49"/>
    <w:p w:rsidR="00665778" w:rsidRDefault="00665778" w:rsidP="00315C49"/>
    <w:p w:rsidR="00C50926" w:rsidRDefault="00C50926" w:rsidP="00315C49">
      <w:r>
        <w:rPr>
          <w:rFonts w:hint="eastAsia"/>
        </w:rPr>
        <w:t>html</w:t>
      </w:r>
      <w:r>
        <w:rPr>
          <w:rFonts w:hint="eastAsia"/>
        </w:rPr>
        <w:t>事件</w:t>
      </w:r>
    </w:p>
    <w:p w:rsidR="00C50926" w:rsidRDefault="00C50926" w:rsidP="00315C49">
      <w:r>
        <w:rPr>
          <w:rFonts w:hint="eastAsia"/>
        </w:rPr>
        <w:t>要想触发，不外乎，触发事件，触发数据。</w:t>
      </w:r>
    </w:p>
    <w:p w:rsidR="00AC1123" w:rsidRDefault="00AC1123" w:rsidP="00315C49"/>
    <w:p w:rsidR="00AC1123" w:rsidRDefault="00AC1123" w:rsidP="00315C49"/>
    <w:p w:rsidR="00AC1123" w:rsidRDefault="00AC1123" w:rsidP="00315C49">
      <w:r>
        <w:rPr>
          <w:rFonts w:hint="eastAsia"/>
        </w:rPr>
        <w:t>一般来说，当程序运行时，会自动加载</w:t>
      </w:r>
      <w:r>
        <w:t>Map</w:t>
      </w:r>
      <w:r>
        <w:rPr>
          <w:rFonts w:hint="eastAsia"/>
        </w:rPr>
        <w:t>集合，干什么的不知道</w:t>
      </w:r>
    </w:p>
    <w:p w:rsidR="00AC1123" w:rsidRDefault="00AC1123" w:rsidP="00315C49"/>
    <w:p w:rsidR="00AC1123" w:rsidRDefault="00AC1123" w:rsidP="00315C49">
      <w:r>
        <w:rPr>
          <w:rFonts w:hint="eastAsia"/>
        </w:rPr>
        <w:t>但是对于</w:t>
      </w:r>
      <w:r>
        <w:rPr>
          <w:rFonts w:hint="eastAsia"/>
        </w:rPr>
        <w:t>H</w:t>
      </w:r>
      <w:r>
        <w:t>ashMap</w:t>
      </w:r>
      <w:r>
        <w:rPr>
          <w:rFonts w:hint="eastAsia"/>
        </w:rPr>
        <w:t>来说，当</w:t>
      </w:r>
      <w:r>
        <w:rPr>
          <w:rFonts w:hint="eastAsia"/>
        </w:rPr>
        <w:t>H</w:t>
      </w:r>
      <w:r>
        <w:t>ashMap</w:t>
      </w:r>
      <w:r>
        <w:rPr>
          <w:rFonts w:hint="eastAsia"/>
        </w:rPr>
        <w:t>初始化时，会自动生成一个</w:t>
      </w:r>
      <w:r>
        <w:rPr>
          <w:rFonts w:hint="eastAsia"/>
        </w:rPr>
        <w:t>H</w:t>
      </w:r>
      <w:r>
        <w:t>ash</w:t>
      </w:r>
      <w:r>
        <w:rPr>
          <w:rFonts w:hint="eastAsia"/>
        </w:rPr>
        <w:t>表，这个</w:t>
      </w:r>
      <w:r>
        <w:rPr>
          <w:rFonts w:hint="eastAsia"/>
        </w:rPr>
        <w:t>H</w:t>
      </w:r>
      <w:r>
        <w:t>ash</w:t>
      </w:r>
      <w:r>
        <w:rPr>
          <w:rFonts w:hint="eastAsia"/>
        </w:rPr>
        <w:t>表中存储着</w:t>
      </w:r>
      <w:r>
        <w:rPr>
          <w:rFonts w:hint="eastAsia"/>
        </w:rPr>
        <w:t>key</w:t>
      </w:r>
      <w:r>
        <w:rPr>
          <w:rFonts w:hint="eastAsia"/>
        </w:rPr>
        <w:t>值经过加密的</w:t>
      </w:r>
      <w:r>
        <w:rPr>
          <w:rFonts w:hint="eastAsia"/>
        </w:rPr>
        <w:t>hash</w:t>
      </w:r>
      <w:r>
        <w:rPr>
          <w:rFonts w:hint="eastAsia"/>
        </w:rPr>
        <w:t>值</w:t>
      </w:r>
    </w:p>
    <w:p w:rsidR="00AC1123" w:rsidRDefault="00AC1123" w:rsidP="00315C49">
      <w:r>
        <w:rPr>
          <w:noProof/>
        </w:rPr>
        <w:drawing>
          <wp:inline distT="0" distB="0" distL="0" distR="0" wp14:anchorId="09FB4E79" wp14:editId="24589D8A">
            <wp:extent cx="5943600" cy="923925"/>
            <wp:effectExtent l="0" t="0" r="0" b="9525"/>
            <wp:docPr id="174" name="图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2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1123" w:rsidRDefault="00AC1123" w:rsidP="008C025D">
      <w:r>
        <w:rPr>
          <w:rFonts w:hint="eastAsia"/>
        </w:rPr>
        <w:t>这使用了</w:t>
      </w:r>
      <w:r>
        <w:rPr>
          <w:rFonts w:hint="eastAsia"/>
        </w:rPr>
        <w:t>for</w:t>
      </w:r>
      <w:r>
        <w:rPr>
          <w:rFonts w:hint="eastAsia"/>
        </w:rPr>
        <w:t>循环的特性进行了一步简化，相当于在此进行了一个</w:t>
      </w:r>
      <w:r>
        <w:rPr>
          <w:rFonts w:hint="eastAsia"/>
        </w:rPr>
        <w:t>if</w:t>
      </w:r>
      <w:r>
        <w:rPr>
          <w:rFonts w:hint="eastAsia"/>
        </w:rPr>
        <w:t>判断，</w:t>
      </w:r>
      <w:r>
        <w:rPr>
          <w:rFonts w:hint="eastAsia"/>
        </w:rPr>
        <w:t>i</w:t>
      </w:r>
      <w:r>
        <w:rPr>
          <w:rFonts w:hint="eastAsia"/>
        </w:rPr>
        <w:t>值是取</w:t>
      </w:r>
      <w:r w:rsidR="008C025D">
        <w:rPr>
          <w:rFonts w:hint="eastAsia"/>
        </w:rPr>
        <w:t>has</w:t>
      </w:r>
      <w:r w:rsidR="008C025D">
        <w:t>h</w:t>
      </w:r>
      <w:r w:rsidR="008C025D">
        <w:rPr>
          <w:rFonts w:hint="eastAsia"/>
        </w:rPr>
        <w:t>值，与</w:t>
      </w:r>
      <w:r w:rsidR="008C025D">
        <w:rPr>
          <w:rFonts w:hint="eastAsia"/>
        </w:rPr>
        <w:t>table</w:t>
      </w:r>
      <w:r w:rsidR="008C025D">
        <w:rPr>
          <w:rFonts w:hint="eastAsia"/>
        </w:rPr>
        <w:t>长度的位运算</w:t>
      </w:r>
    </w:p>
    <w:p w:rsidR="008C025D" w:rsidRDefault="008C025D" w:rsidP="008C025D">
      <w:r>
        <w:rPr>
          <w:rFonts w:hint="eastAsia"/>
        </w:rPr>
        <w:t>当</w:t>
      </w:r>
      <w:r>
        <w:rPr>
          <w:rFonts w:hint="eastAsia"/>
        </w:rPr>
        <w:t>M</w:t>
      </w:r>
      <w:r>
        <w:t>ap</w:t>
      </w:r>
      <w:r>
        <w:rPr>
          <w:rFonts w:hint="eastAsia"/>
        </w:rPr>
        <w:t>存储数据的时候，会判断</w:t>
      </w:r>
      <w:r>
        <w:rPr>
          <w:rFonts w:hint="eastAsia"/>
        </w:rPr>
        <w:t>H</w:t>
      </w:r>
      <w:r>
        <w:t>ash</w:t>
      </w:r>
      <w:r>
        <w:rPr>
          <w:rFonts w:hint="eastAsia"/>
        </w:rPr>
        <w:t>表中是否存在着对应的值，若是存在，则将值进行替换，并返回被替换的值，若是不存在，则重新生成一个</w:t>
      </w:r>
      <w:r>
        <w:rPr>
          <w:rFonts w:hint="eastAsia"/>
        </w:rPr>
        <w:t>E</w:t>
      </w:r>
      <w:r>
        <w:t>ntry</w:t>
      </w:r>
      <w:r>
        <w:rPr>
          <w:rFonts w:hint="eastAsia"/>
        </w:rPr>
        <w:t>节点，并在生成时，对</w:t>
      </w:r>
      <w:r>
        <w:rPr>
          <w:rFonts w:hint="eastAsia"/>
        </w:rPr>
        <w:t>H</w:t>
      </w:r>
      <w:r>
        <w:t>ash</w:t>
      </w:r>
      <w:r>
        <w:rPr>
          <w:rFonts w:hint="eastAsia"/>
        </w:rPr>
        <w:t>表长度进行判断，查看长度是否允许存储数据，若是不足够存储数据，则对</w:t>
      </w:r>
      <w:r>
        <w:rPr>
          <w:rFonts w:hint="eastAsia"/>
        </w:rPr>
        <w:t>has</w:t>
      </w:r>
      <w:r>
        <w:t>h</w:t>
      </w:r>
      <w:r>
        <w:rPr>
          <w:rFonts w:hint="eastAsia"/>
        </w:rPr>
        <w:t>表进行扩容，扩容是采取遍历</w:t>
      </w:r>
    </w:p>
    <w:p w:rsidR="00530A22" w:rsidRDefault="00530A22" w:rsidP="008C025D"/>
    <w:p w:rsidR="00530A22" w:rsidRDefault="00530A22" w:rsidP="00530A22">
      <w:pPr>
        <w:pStyle w:val="1"/>
      </w:pPr>
      <w:r>
        <w:rPr>
          <w:rFonts w:hint="eastAsia"/>
        </w:rPr>
        <w:lastRenderedPageBreak/>
        <w:t>淘淘商城第五天</w:t>
      </w:r>
    </w:p>
    <w:p w:rsidR="00530A22" w:rsidRDefault="00530A22" w:rsidP="00530A22">
      <w:pPr>
        <w:pStyle w:val="2"/>
      </w:pPr>
      <w:r>
        <w:rPr>
          <w:rFonts w:hint="eastAsia"/>
        </w:rPr>
        <w:t>第四天内容回顾</w:t>
      </w:r>
    </w:p>
    <w:p w:rsidR="00530A22" w:rsidRDefault="00530A22" w:rsidP="00530A22">
      <w:r>
        <w:rPr>
          <w:rFonts w:hint="eastAsia"/>
        </w:rPr>
        <w:t>商品添加功能的实现</w:t>
      </w:r>
    </w:p>
    <w:p w:rsidR="00530A22" w:rsidRDefault="00530A22" w:rsidP="00530A22">
      <w:pPr>
        <w:pStyle w:val="a4"/>
        <w:numPr>
          <w:ilvl w:val="0"/>
          <w:numId w:val="30"/>
        </w:numPr>
        <w:ind w:firstLineChars="0"/>
      </w:pPr>
      <w:r>
        <w:rPr>
          <w:rFonts w:hint="eastAsia"/>
        </w:rPr>
        <w:t>富文本编辑器的使用</w:t>
      </w:r>
      <w:r>
        <w:rPr>
          <w:rFonts w:hint="eastAsia"/>
        </w:rPr>
        <w:t>K</w:t>
      </w:r>
      <w:r>
        <w:t>indEditor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引入</w:t>
      </w:r>
      <w:r>
        <w:rPr>
          <w:rFonts w:hint="eastAsia"/>
        </w:rPr>
        <w:t>js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js</w:t>
      </w:r>
      <w:r>
        <w:rPr>
          <w:rFonts w:hint="eastAsia"/>
        </w:rPr>
        <w:t>代码初始化</w:t>
      </w:r>
      <w:r>
        <w:rPr>
          <w:rFonts w:hint="eastAsia"/>
        </w:rPr>
        <w:t>kind</w:t>
      </w:r>
      <w:r>
        <w:t>Editor</w:t>
      </w:r>
      <w:r>
        <w:rPr>
          <w:rFonts w:hint="eastAsia"/>
        </w:rPr>
        <w:t>，需要一个</w:t>
      </w:r>
      <w:r>
        <w:rPr>
          <w:rFonts w:hint="eastAsia"/>
        </w:rPr>
        <w:t>text</w:t>
      </w:r>
      <w:r>
        <w:t>area</w:t>
      </w:r>
      <w:r>
        <w:rPr>
          <w:rFonts w:hint="eastAsia"/>
        </w:rPr>
        <w:t>控件。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提交表单之前调用</w:t>
      </w:r>
      <w:r>
        <w:rPr>
          <w:rFonts w:hint="eastAsia"/>
        </w:rPr>
        <w:t>sync</w:t>
      </w:r>
      <w:r>
        <w:t>()</w:t>
      </w:r>
      <w:r>
        <w:rPr>
          <w:rFonts w:hint="eastAsia"/>
        </w:rPr>
        <w:t>方法，同步数据。是富文本编辑器</w:t>
      </w:r>
      <w:r>
        <w:rPr>
          <w:rFonts w:hint="eastAsia"/>
        </w:rPr>
        <w:t>text</w:t>
      </w:r>
      <w:r>
        <w:t>Area</w:t>
      </w:r>
      <w:r>
        <w:rPr>
          <w:rFonts w:hint="eastAsia"/>
        </w:rPr>
        <w:t>控件同步数据</w:t>
      </w:r>
    </w:p>
    <w:p w:rsidR="00530A22" w:rsidRDefault="00530A22" w:rsidP="00530A22">
      <w:pPr>
        <w:pStyle w:val="a4"/>
        <w:numPr>
          <w:ilvl w:val="0"/>
          <w:numId w:val="30"/>
        </w:numPr>
        <w:ind w:firstLineChars="0"/>
      </w:pPr>
      <w:r>
        <w:rPr>
          <w:rFonts w:hint="eastAsia"/>
        </w:rPr>
        <w:t>商品添加功能实现。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向商品表插入数据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向商品描述表插入数据</w:t>
      </w:r>
    </w:p>
    <w:p w:rsidR="00530A22" w:rsidRDefault="00530A22" w:rsidP="00530A22">
      <w:pPr>
        <w:pStyle w:val="a4"/>
        <w:numPr>
          <w:ilvl w:val="0"/>
          <w:numId w:val="30"/>
        </w:numPr>
        <w:ind w:firstLineChars="0"/>
      </w:pPr>
      <w:r>
        <w:rPr>
          <w:rFonts w:hint="eastAsia"/>
        </w:rPr>
        <w:t>商品的规格参数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使用模板的参数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为每类商品创建一个参数模板。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添加商品时，读取模板，基于模板，生成一个表单，供商家输入规格参数。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js</w:t>
      </w:r>
      <w:r>
        <w:rPr>
          <w:rFonts w:hint="eastAsia"/>
        </w:rPr>
        <w:t>把规格参数转换成</w:t>
      </w:r>
      <w:r>
        <w:rPr>
          <w:rFonts w:hint="eastAsia"/>
        </w:rPr>
        <w:t>json</w:t>
      </w:r>
      <w:r>
        <w:rPr>
          <w:rFonts w:hint="eastAsia"/>
        </w:rPr>
        <w:t>数据，保存到数据库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读取规格参数，将规格参数转换成</w:t>
      </w:r>
      <w:r>
        <w:rPr>
          <w:rFonts w:hint="eastAsia"/>
        </w:rPr>
        <w:t>h</w:t>
      </w:r>
      <w:r>
        <w:t>tml</w:t>
      </w:r>
      <w:r>
        <w:rPr>
          <w:rFonts w:hint="eastAsia"/>
        </w:rPr>
        <w:t>展示到页面。</w:t>
      </w:r>
    </w:p>
    <w:p w:rsidR="00255804" w:rsidRDefault="00530A22" w:rsidP="00255804">
      <w:pPr>
        <w:pStyle w:val="2"/>
      </w:pPr>
      <w:r>
        <w:rPr>
          <w:rFonts w:hint="eastAsia"/>
        </w:rPr>
        <w:t>课程计划</w:t>
      </w:r>
    </w:p>
    <w:p w:rsidR="00255804" w:rsidRDefault="00255804" w:rsidP="00255804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前台系统搭建</w:t>
      </w:r>
    </w:p>
    <w:p w:rsidR="00255804" w:rsidRDefault="00255804" w:rsidP="00255804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服务层</w:t>
      </w:r>
    </w:p>
    <w:p w:rsidR="00255804" w:rsidRDefault="00255804" w:rsidP="00255804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表现层</w:t>
      </w:r>
    </w:p>
    <w:p w:rsidR="00255804" w:rsidRDefault="00255804" w:rsidP="00255804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商城首页展示</w:t>
      </w:r>
    </w:p>
    <w:p w:rsidR="00255804" w:rsidRDefault="00255804" w:rsidP="00255804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实现商品分类展示功能</w:t>
      </w:r>
    </w:p>
    <w:p w:rsidR="00255804" w:rsidRDefault="00255804" w:rsidP="00255804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首页内容管理思路及</w:t>
      </w:r>
      <w:r>
        <w:rPr>
          <w:rFonts w:hint="eastAsia"/>
        </w:rPr>
        <w:t>cms</w:t>
      </w:r>
      <w:r>
        <w:rPr>
          <w:rFonts w:hint="eastAsia"/>
        </w:rPr>
        <w:t>系统</w:t>
      </w:r>
    </w:p>
    <w:p w:rsidR="00255804" w:rsidRDefault="00255804" w:rsidP="00255804">
      <w:pPr>
        <w:pStyle w:val="1"/>
      </w:pPr>
      <w:r>
        <w:rPr>
          <w:rFonts w:hint="eastAsia"/>
        </w:rPr>
        <w:t>前台系统搭建</w:t>
      </w:r>
    </w:p>
    <w:p w:rsidR="00255804" w:rsidRDefault="00255804" w:rsidP="00255804">
      <w:r>
        <w:rPr>
          <w:rFonts w:hint="eastAsia"/>
        </w:rPr>
        <w:t>分布式架构，把不同的模块，组成不同的子系统</w:t>
      </w:r>
    </w:p>
    <w:p w:rsidR="00EE2C50" w:rsidRDefault="00EE2C50" w:rsidP="00EE2C50">
      <w:pPr>
        <w:pStyle w:val="2"/>
      </w:pPr>
      <w:r>
        <w:rPr>
          <w:rFonts w:hint="eastAsia"/>
        </w:rPr>
        <w:t>系统架构</w:t>
      </w:r>
    </w:p>
    <w:p w:rsidR="00255804" w:rsidRDefault="00255804" w:rsidP="00255804">
      <w:r>
        <w:rPr>
          <w:noProof/>
        </w:rPr>
        <w:drawing>
          <wp:inline distT="0" distB="0" distL="0" distR="0" wp14:anchorId="3B4BBFB3" wp14:editId="3BC5545B">
            <wp:extent cx="3679813" cy="2508250"/>
            <wp:effectExtent l="0" t="0" r="0" b="6350"/>
            <wp:docPr id="175" name="图片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3689976" cy="25151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61DA" w:rsidRDefault="00255804" w:rsidP="00255804">
      <w:r>
        <w:rPr>
          <w:rFonts w:hint="eastAsia"/>
        </w:rPr>
        <w:t>查询商品信息，</w:t>
      </w:r>
      <w:r>
        <w:rPr>
          <w:rFonts w:hint="eastAsia"/>
        </w:rPr>
        <w:t>pc</w:t>
      </w:r>
      <w:r>
        <w:rPr>
          <w:rFonts w:hint="eastAsia"/>
        </w:rPr>
        <w:t>端</w:t>
      </w:r>
      <w:r w:rsidR="009F61DA">
        <w:rPr>
          <w:rFonts w:hint="eastAsia"/>
        </w:rPr>
        <w:t>和移动端有相同的功能模块</w:t>
      </w:r>
    </w:p>
    <w:p w:rsidR="009F61DA" w:rsidRDefault="009F61DA" w:rsidP="00255804">
      <w:r>
        <w:rPr>
          <w:rFonts w:hint="eastAsia"/>
        </w:rPr>
        <w:t>可以把业务逻辑提取出来，发布服务，供</w:t>
      </w:r>
      <w:r>
        <w:rPr>
          <w:rFonts w:hint="eastAsia"/>
        </w:rPr>
        <w:t>pc</w:t>
      </w:r>
      <w:r>
        <w:rPr>
          <w:rFonts w:hint="eastAsia"/>
        </w:rPr>
        <w:t>端、移动端公用。</w:t>
      </w:r>
    </w:p>
    <w:p w:rsidR="009F61DA" w:rsidRDefault="009F61DA" w:rsidP="00255804">
      <w:r>
        <w:rPr>
          <w:rFonts w:hint="eastAsia"/>
        </w:rPr>
        <w:t>好处：</w:t>
      </w:r>
    </w:p>
    <w:p w:rsidR="009F61DA" w:rsidRDefault="009F61DA" w:rsidP="009F61D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提高代码复用度</w:t>
      </w:r>
    </w:p>
    <w:p w:rsidR="009F61DA" w:rsidRDefault="009F61DA" w:rsidP="009F61D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可以灵活的进行分布式部署</w:t>
      </w:r>
    </w:p>
    <w:p w:rsidR="009F61DA" w:rsidRDefault="009F61DA" w:rsidP="009F61D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系统之间耦合度低</w:t>
      </w:r>
    </w:p>
    <w:p w:rsidR="009F61DA" w:rsidRDefault="009F61DA" w:rsidP="009F61D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团队开发不冲突</w:t>
      </w:r>
    </w:p>
    <w:p w:rsidR="009F61DA" w:rsidRDefault="009F61DA" w:rsidP="009F61DA">
      <w:r>
        <w:rPr>
          <w:rFonts w:hint="eastAsia"/>
        </w:rPr>
        <w:t>缺点：</w:t>
      </w:r>
    </w:p>
    <w:p w:rsidR="009F61DA" w:rsidRDefault="009F61DA" w:rsidP="009F61D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需要发布</w:t>
      </w:r>
      <w:r>
        <w:rPr>
          <w:rFonts w:hint="eastAsia"/>
        </w:rPr>
        <w:t>we</w:t>
      </w:r>
      <w:r>
        <w:t>bService</w:t>
      </w:r>
      <w:r>
        <w:rPr>
          <w:rFonts w:hint="eastAsia"/>
        </w:rPr>
        <w:t>，系统之间需要远程调用</w:t>
      </w:r>
    </w:p>
    <w:p w:rsidR="009F61DA" w:rsidRDefault="009F61DA" w:rsidP="009F61D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工作量增加</w:t>
      </w:r>
    </w:p>
    <w:p w:rsidR="009F61DA" w:rsidRDefault="009F61DA" w:rsidP="009F61D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需要系统之间协作才能完成整个业务流程，系统之间调用变得复杂</w:t>
      </w:r>
    </w:p>
    <w:p w:rsidR="009F61DA" w:rsidRDefault="00EE2C50" w:rsidP="00EE2C50">
      <w:r>
        <w:rPr>
          <w:rFonts w:hint="eastAsia"/>
        </w:rPr>
        <w:t>需要创建两个工程</w:t>
      </w:r>
    </w:p>
    <w:p w:rsidR="00EE2C50" w:rsidRDefault="00EE2C50" w:rsidP="00EE2C50">
      <w:r>
        <w:rPr>
          <w:rFonts w:hint="eastAsia"/>
        </w:rPr>
        <w:t>服务层：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：没有表现层，只有业务逻辑。需要发布服务。</w:t>
      </w:r>
    </w:p>
    <w:p w:rsidR="00EE2C50" w:rsidRDefault="00EE2C50" w:rsidP="00EE2C50">
      <w:r>
        <w:rPr>
          <w:rFonts w:hint="eastAsia"/>
        </w:rPr>
        <w:t>表现层：</w:t>
      </w:r>
      <w:r>
        <w:rPr>
          <w:rFonts w:hint="eastAsia"/>
        </w:rPr>
        <w:t>taotao</w:t>
      </w:r>
      <w:r>
        <w:t>-portal</w:t>
      </w:r>
      <w:r>
        <w:rPr>
          <w:rFonts w:hint="eastAsia"/>
        </w:rPr>
        <w:t>：只有表现层，没有业务逻辑，不需要连接数据库。</w:t>
      </w:r>
    </w:p>
    <w:p w:rsidR="00EE2C50" w:rsidRDefault="00EE2C50" w:rsidP="00EE2C50">
      <w:r>
        <w:rPr>
          <w:rFonts w:hint="eastAsia"/>
        </w:rPr>
        <w:t>表现层与服务层通信，使用</w:t>
      </w:r>
      <w:r>
        <w:rPr>
          <w:rFonts w:hint="eastAsia"/>
        </w:rPr>
        <w:t>web</w:t>
      </w:r>
      <w:r>
        <w:t>service</w:t>
      </w:r>
      <w:r>
        <w:rPr>
          <w:rFonts w:hint="eastAsia"/>
        </w:rPr>
        <w:t>进行通信。</w:t>
      </w:r>
      <w:r>
        <w:rPr>
          <w:rFonts w:hint="eastAsia"/>
        </w:rPr>
        <w:t>R</w:t>
      </w:r>
      <w:r>
        <w:t>estful</w:t>
      </w:r>
      <w:r>
        <w:rPr>
          <w:rFonts w:hint="eastAsia"/>
        </w:rPr>
        <w:t>形式的</w:t>
      </w:r>
      <w:r>
        <w:rPr>
          <w:rFonts w:hint="eastAsia"/>
        </w:rPr>
        <w:t>web</w:t>
      </w:r>
      <w:r>
        <w:t>service</w:t>
      </w:r>
      <w:r>
        <w:rPr>
          <w:rFonts w:hint="eastAsia"/>
        </w:rPr>
        <w:t>。</w:t>
      </w:r>
      <w:r>
        <w:rPr>
          <w:rFonts w:hint="eastAsia"/>
        </w:rPr>
        <w:t>h</w:t>
      </w:r>
      <w:r>
        <w:t>ttp+json</w:t>
      </w:r>
      <w:r>
        <w:rPr>
          <w:rFonts w:hint="eastAsia"/>
        </w:rPr>
        <w:t>数据</w:t>
      </w:r>
    </w:p>
    <w:p w:rsidR="00EE2C50" w:rsidRDefault="000D7292" w:rsidP="00EE2C50">
      <w:pPr>
        <w:pStyle w:val="2"/>
      </w:pPr>
      <w:r>
        <w:rPr>
          <w:rFonts w:hint="eastAsia"/>
        </w:rPr>
        <w:t>taotao</w:t>
      </w:r>
      <w:r>
        <w:t>-rest</w:t>
      </w:r>
      <w:r w:rsidR="00EE2C50">
        <w:rPr>
          <w:rFonts w:hint="eastAsia"/>
        </w:rPr>
        <w:t>工程</w:t>
      </w:r>
    </w:p>
    <w:p w:rsidR="00EE2C50" w:rsidRPr="00EE2C50" w:rsidRDefault="00EE2C50" w:rsidP="00EE2C50">
      <w:pPr>
        <w:pStyle w:val="3"/>
      </w:pPr>
      <w:r>
        <w:rPr>
          <w:rFonts w:hint="eastAsia"/>
        </w:rPr>
        <w:t>服务层taotao</w:t>
      </w:r>
      <w:r>
        <w:t>-rest</w:t>
      </w:r>
    </w:p>
    <w:p w:rsidR="00EE2C50" w:rsidRDefault="00EE2C50" w:rsidP="00EE2C50">
      <w:r>
        <w:rPr>
          <w:rFonts w:hint="eastAsia"/>
        </w:rPr>
        <w:t>使用</w:t>
      </w:r>
      <w:r>
        <w:rPr>
          <w:rFonts w:hint="eastAsia"/>
        </w:rPr>
        <w:t>maven</w:t>
      </w:r>
      <w:r>
        <w:rPr>
          <w:rFonts w:hint="eastAsia"/>
        </w:rPr>
        <w:t>管理工程。</w:t>
      </w:r>
      <w:r>
        <w:rPr>
          <w:rFonts w:hint="eastAsia"/>
        </w:rPr>
        <w:t>war</w:t>
      </w:r>
      <w:r>
        <w:rPr>
          <w:rFonts w:hint="eastAsia"/>
        </w:rPr>
        <w:t>包。</w:t>
      </w:r>
    </w:p>
    <w:p w:rsidR="00EE2C50" w:rsidRDefault="00EE2C50" w:rsidP="00EE2C50">
      <w:r>
        <w:rPr>
          <w:rFonts w:hint="eastAsia"/>
        </w:rPr>
        <w:t>使用的技术：</w:t>
      </w:r>
    </w:p>
    <w:p w:rsidR="00EE2C50" w:rsidRDefault="00EE2C50" w:rsidP="00EE2C50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M</w:t>
      </w:r>
      <w:r>
        <w:t>ybatis</w:t>
      </w:r>
    </w:p>
    <w:p w:rsidR="00EE2C50" w:rsidRDefault="00EE2C50" w:rsidP="00EE2C50">
      <w:pPr>
        <w:pStyle w:val="a4"/>
        <w:numPr>
          <w:ilvl w:val="0"/>
          <w:numId w:val="5"/>
        </w:numPr>
        <w:ind w:firstLineChars="0"/>
      </w:pPr>
      <w:r>
        <w:t>Spring</w:t>
      </w:r>
    </w:p>
    <w:p w:rsidR="00EE2C50" w:rsidRDefault="00EE2C50" w:rsidP="00EE2C50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发布服务：</w:t>
      </w:r>
      <w:r w:rsidRPr="00416977">
        <w:rPr>
          <w:rFonts w:hint="eastAsia"/>
          <w:strike/>
        </w:rPr>
        <w:t>cxf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t>pringmvc</w:t>
      </w:r>
    </w:p>
    <w:p w:rsidR="003A73E3" w:rsidRDefault="003A73E3" w:rsidP="003A73E3">
      <w:r>
        <w:rPr>
          <w:noProof/>
        </w:rPr>
        <w:drawing>
          <wp:inline distT="0" distB="0" distL="0" distR="0" wp14:anchorId="37140457" wp14:editId="62FAF15C">
            <wp:extent cx="4281907" cy="3340100"/>
            <wp:effectExtent l="0" t="0" r="4445" b="0"/>
            <wp:docPr id="176" name="图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4285088" cy="3342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73E3" w:rsidRDefault="003A73E3" w:rsidP="00E2300B">
      <w:pPr>
        <w:pStyle w:val="3"/>
      </w:pPr>
      <w:r>
        <w:rPr>
          <w:rFonts w:hint="eastAsia"/>
        </w:rPr>
        <w:t>框架整合</w:t>
      </w:r>
    </w:p>
    <w:p w:rsidR="00E2300B" w:rsidRDefault="00E2300B" w:rsidP="00E2300B">
      <w:r>
        <w:rPr>
          <w:rFonts w:hint="eastAsia"/>
        </w:rPr>
        <w:t>整合</w:t>
      </w:r>
      <w:r>
        <w:rPr>
          <w:rFonts w:hint="eastAsia"/>
        </w:rPr>
        <w:t>ssm</w:t>
      </w:r>
      <w:r>
        <w:rPr>
          <w:rFonts w:hint="eastAsia"/>
        </w:rPr>
        <w:t>框架。参考</w:t>
      </w:r>
      <w:r>
        <w:rPr>
          <w:rFonts w:hint="eastAsia"/>
        </w:rPr>
        <w:t>taota</w:t>
      </w:r>
      <w:r>
        <w:t>o-manager</w:t>
      </w:r>
      <w:r>
        <w:rPr>
          <w:rFonts w:hint="eastAsia"/>
        </w:rPr>
        <w:t>功能。</w:t>
      </w:r>
    </w:p>
    <w:p w:rsidR="00E2300B" w:rsidRDefault="00E2300B" w:rsidP="00E2300B">
      <w:r>
        <w:rPr>
          <w:rFonts w:hint="eastAsia"/>
        </w:rPr>
        <w:t>P</w:t>
      </w:r>
      <w:r>
        <w:t>om</w:t>
      </w:r>
      <w:r>
        <w:rPr>
          <w:rFonts w:hint="eastAsia"/>
        </w:rPr>
        <w:t>文件</w:t>
      </w:r>
    </w:p>
    <w:p w:rsidR="00E2300B" w:rsidRDefault="00E2300B" w:rsidP="00E2300B">
      <w:r>
        <w:rPr>
          <w:rFonts w:hint="eastAsia"/>
        </w:rPr>
        <w:t>添加对</w:t>
      </w:r>
      <w:r>
        <w:rPr>
          <w:rFonts w:hint="eastAsia"/>
        </w:rPr>
        <w:t>taot</w:t>
      </w:r>
      <w:r>
        <w:t>ao-dao</w:t>
      </w:r>
      <w:r>
        <w:rPr>
          <w:rFonts w:hint="eastAsia"/>
        </w:rPr>
        <w:t>的依赖。</w:t>
      </w:r>
    </w:p>
    <w:p w:rsidR="00EA45F3" w:rsidRDefault="00EA45F3" w:rsidP="00EA45F3">
      <w:pPr>
        <w:pStyle w:val="3"/>
      </w:pPr>
      <w:r>
        <w:rPr>
          <w:rFonts w:hint="eastAsia"/>
        </w:rPr>
        <w:t>pom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D7292" w:rsidRPr="000D7292" w:rsidTr="000D7292">
        <w:tc>
          <w:tcPr>
            <w:tcW w:w="10456" w:type="dxa"/>
            <w:shd w:val="clear" w:color="auto" w:fill="262626" w:themeFill="text1" w:themeFillTint="D9"/>
          </w:tcPr>
          <w:p w:rsidR="000D7292" w:rsidRPr="000D7292" w:rsidRDefault="000D7292" w:rsidP="000D7292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0D7292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0D729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0D7292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0D729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project </w:t>
            </w:r>
            <w:r w:rsidRPr="000D7292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0D729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"</w:t>
            </w:r>
            <w:r w:rsidRPr="000D729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D7292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D7292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D729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0D729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D7292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D7292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0D729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 http://maven.apache.org/xsd/maven-4.0.0.xsd"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&lt;parent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aren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version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lativePath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parent/pom.xml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relativePath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res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ckaging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war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ckaging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dependencies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dao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D729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添加spring的依赖jar包 --&gt;</w:t>
            </w:r>
            <w:r w:rsidRPr="000D729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&lt;!-- Spring --&gt;</w:t>
            </w:r>
            <w:r w:rsidRPr="000D729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beans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webmvc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jdbc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aspects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-suppor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D729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Servlet依赖，编译时期使用 --&gt;</w:t>
            </w:r>
            <w:r w:rsidRPr="000D729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rvlet-api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scope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p-api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scope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ies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416977" w:rsidRDefault="000D7292" w:rsidP="000D7292">
      <w:pPr>
        <w:pStyle w:val="2"/>
      </w:pPr>
      <w:r>
        <w:rPr>
          <w:rFonts w:hint="eastAsia"/>
        </w:rPr>
        <w:lastRenderedPageBreak/>
        <w:t>taot</w:t>
      </w:r>
      <w:r>
        <w:t>ao-portal</w:t>
      </w:r>
      <w:r>
        <w:rPr>
          <w:rFonts w:hint="eastAsia"/>
        </w:rPr>
        <w:t>工程</w:t>
      </w:r>
    </w:p>
    <w:p w:rsidR="000D7292" w:rsidRDefault="000D7292" w:rsidP="000D7292">
      <w:pPr>
        <w:pStyle w:val="3"/>
      </w:pPr>
      <w:r>
        <w:rPr>
          <w:rFonts w:hint="eastAsia"/>
        </w:rPr>
        <w:t>使用的技术</w:t>
      </w:r>
    </w:p>
    <w:p w:rsidR="000D7292" w:rsidRDefault="000D7292" w:rsidP="000D729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pring</w:t>
      </w:r>
    </w:p>
    <w:p w:rsidR="000D7292" w:rsidRDefault="000D7292" w:rsidP="000D729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pring</w:t>
      </w:r>
      <w:r>
        <w:t>mvc</w:t>
      </w:r>
    </w:p>
    <w:p w:rsidR="000D7292" w:rsidRDefault="000D7292" w:rsidP="000D7292">
      <w:pPr>
        <w:pStyle w:val="3"/>
      </w:pPr>
      <w:r>
        <w:rPr>
          <w:rFonts w:hint="eastAsia"/>
        </w:rPr>
        <w:t>创建工程</w:t>
      </w:r>
    </w:p>
    <w:p w:rsidR="000D7292" w:rsidRDefault="000D7292" w:rsidP="000D7292">
      <w:r>
        <w:rPr>
          <w:noProof/>
        </w:rPr>
        <w:drawing>
          <wp:inline distT="0" distB="0" distL="0" distR="0" wp14:anchorId="152C818E" wp14:editId="23FA26FE">
            <wp:extent cx="4817575" cy="3657600"/>
            <wp:effectExtent l="0" t="0" r="2540" b="0"/>
            <wp:docPr id="177" name="图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4820767" cy="36600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7292" w:rsidRDefault="000D7292" w:rsidP="000D7292">
      <w:pPr>
        <w:pStyle w:val="4"/>
      </w:pPr>
      <w:r>
        <w:rPr>
          <w:rFonts w:hint="eastAsia"/>
        </w:rPr>
        <w:t>依赖的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0D7292" w:rsidRDefault="000D7292" w:rsidP="000D729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taota</w:t>
      </w:r>
      <w:r>
        <w:t>o-pojo</w:t>
      </w:r>
    </w:p>
    <w:p w:rsidR="000D7292" w:rsidRDefault="000D7292" w:rsidP="000D729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pring</w:t>
      </w:r>
    </w:p>
    <w:p w:rsidR="000D7292" w:rsidRDefault="002543BD" w:rsidP="002543BD">
      <w:pPr>
        <w:pStyle w:val="3"/>
      </w:pPr>
      <w:r>
        <w:rPr>
          <w:rFonts w:hint="eastAsia"/>
        </w:rPr>
        <w:t>pom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2543BD" w:rsidRPr="002543BD" w:rsidTr="002543BD">
        <w:tc>
          <w:tcPr>
            <w:tcW w:w="10456" w:type="dxa"/>
            <w:shd w:val="clear" w:color="auto" w:fill="262626" w:themeFill="text1" w:themeFillTint="D9"/>
          </w:tcPr>
          <w:p w:rsidR="002543BD" w:rsidRPr="002543BD" w:rsidRDefault="002543BD" w:rsidP="002543BD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2543BD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2543B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2543BD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2543B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project </w:t>
            </w:r>
            <w:r w:rsidRPr="002543BD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2543B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"</w:t>
            </w:r>
            <w:r w:rsidRPr="002543B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2543BD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2543B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2543B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2543B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2543B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2543BD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2543B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 http://maven.apache.org/xsd/maven-4.0.0.xsd"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rent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arent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&lt;version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lativePath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parent/pom.xml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relativePath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ortal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ckaging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war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ckaging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dependencies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ojo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2543B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Spring --&gt;</w:t>
            </w:r>
            <w:r w:rsidRPr="002543B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beans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webmvc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jdbc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aspects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-support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2543B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JSP相关 --&gt;</w:t>
            </w:r>
            <w:r w:rsidRPr="002543B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tl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tl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stl.version}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rvlet-api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ervlet-api.version}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    &lt;scope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p-api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sp-api.version}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scope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ies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2543BD" w:rsidRDefault="002543BD" w:rsidP="002543BD">
      <w:pPr>
        <w:pStyle w:val="3"/>
      </w:pPr>
      <w:r>
        <w:rPr>
          <w:rFonts w:hint="eastAsia"/>
        </w:rPr>
        <w:lastRenderedPageBreak/>
        <w:t>框架整合</w:t>
      </w:r>
    </w:p>
    <w:p w:rsidR="002543BD" w:rsidRDefault="002543BD" w:rsidP="002543BD">
      <w:r>
        <w:rPr>
          <w:rFonts w:hint="eastAsia"/>
        </w:rPr>
        <w:t>spring</w:t>
      </w:r>
      <w:r>
        <w:rPr>
          <w:rFonts w:hint="eastAsia"/>
        </w:rPr>
        <w:t>和</w:t>
      </w:r>
      <w:r>
        <w:rPr>
          <w:rFonts w:hint="eastAsia"/>
        </w:rPr>
        <w:t>spring</w:t>
      </w:r>
      <w:r>
        <w:t>mvc</w:t>
      </w:r>
    </w:p>
    <w:p w:rsidR="00DD3D2D" w:rsidRDefault="00DD3D2D" w:rsidP="00DD3D2D">
      <w:pPr>
        <w:pStyle w:val="2"/>
      </w:pPr>
      <w:r>
        <w:rPr>
          <w:rFonts w:hint="eastAsia"/>
        </w:rPr>
        <w:t>访问首页</w:t>
      </w:r>
    </w:p>
    <w:p w:rsidR="00DD3D2D" w:rsidRDefault="00DD3D2D" w:rsidP="00DD3D2D">
      <w:r>
        <w:rPr>
          <w:rFonts w:hint="eastAsia"/>
        </w:rPr>
        <w:t>创建一个</w:t>
      </w:r>
      <w:r>
        <w:rPr>
          <w:rFonts w:hint="eastAsia"/>
        </w:rPr>
        <w:t>C</w:t>
      </w:r>
      <w:r>
        <w:t>ontroller</w:t>
      </w:r>
      <w:r>
        <w:rPr>
          <w:rFonts w:hint="eastAsia"/>
        </w:rPr>
        <w:t>，当访问</w:t>
      </w:r>
      <w:hyperlink r:id="rId88" w:history="1">
        <w:r w:rsidRPr="00DF0F60">
          <w:rPr>
            <w:rStyle w:val="a5"/>
          </w:rPr>
          <w:t>http://localhost:8082/taotao-portal/</w:t>
        </w:r>
      </w:hyperlink>
      <w:r>
        <w:rPr>
          <w:rFonts w:hint="eastAsia"/>
        </w:rPr>
        <w:t>时跳转到首页</w:t>
      </w:r>
    </w:p>
    <w:p w:rsidR="00DD3D2D" w:rsidRDefault="00DD3D2D" w:rsidP="00DD3D2D">
      <w:r>
        <w:rPr>
          <w:rFonts w:hint="eastAsia"/>
        </w:rPr>
        <w:t>请求的</w:t>
      </w:r>
      <w:hyperlink w:history="1">
        <w:r w:rsidR="00050D02" w:rsidRPr="00E042B6">
          <w:rPr>
            <w:rStyle w:val="a5"/>
            <w:rFonts w:hint="eastAsia"/>
          </w:rPr>
          <w:t>url</w:t>
        </w:r>
        <w:r w:rsidR="00050D02" w:rsidRPr="00E042B6">
          <w:rPr>
            <w:rStyle w:val="a5"/>
          </w:rPr>
          <w:t>:/</w:t>
        </w:r>
      </w:hyperlink>
    </w:p>
    <w:p w:rsidR="00050D02" w:rsidRDefault="00050D02" w:rsidP="00DD3D2D">
      <w:r>
        <w:rPr>
          <w:rFonts w:hint="eastAsia"/>
        </w:rPr>
        <w:t>当用户访问“</w:t>
      </w:r>
      <w:r>
        <w:rPr>
          <w:rFonts w:hint="eastAsia"/>
        </w:rPr>
        <w:t>/</w:t>
      </w:r>
      <w:r>
        <w:rPr>
          <w:rFonts w:hint="eastAsia"/>
        </w:rPr>
        <w:t>”时，会跳转至</w:t>
      </w:r>
      <w:r>
        <w:rPr>
          <w:rFonts w:hint="eastAsia"/>
        </w:rPr>
        <w:t>web.</w:t>
      </w:r>
      <w:r>
        <w:t>xml</w:t>
      </w:r>
      <w:r>
        <w:rPr>
          <w:rFonts w:hint="eastAsia"/>
        </w:rPr>
        <w:t>配置的欢迎页</w:t>
      </w:r>
      <w:r>
        <w:rPr>
          <w:rFonts w:hint="eastAsia"/>
        </w:rPr>
        <w:t>index</w:t>
      </w:r>
      <w:r>
        <w:t>.html</w:t>
      </w:r>
      <w:r>
        <w:rPr>
          <w:rFonts w:hint="eastAsia"/>
        </w:rPr>
        <w:t>，这时</w:t>
      </w:r>
      <w:r>
        <w:rPr>
          <w:rFonts w:hint="eastAsia"/>
        </w:rPr>
        <w:t>spring</w:t>
      </w:r>
      <w:r>
        <w:t>mvc</w:t>
      </w:r>
      <w:r>
        <w:rPr>
          <w:rFonts w:hint="eastAsia"/>
        </w:rPr>
        <w:t>会将请求拦截。</w:t>
      </w:r>
    </w:p>
    <w:p w:rsidR="00050D02" w:rsidRDefault="00050D02" w:rsidP="00DD3D2D">
      <w:r>
        <w:rPr>
          <w:noProof/>
        </w:rPr>
        <w:drawing>
          <wp:inline distT="0" distB="0" distL="0" distR="0" wp14:anchorId="708FBEFF" wp14:editId="3B7C291C">
            <wp:extent cx="3260785" cy="754757"/>
            <wp:effectExtent l="0" t="0" r="0" b="7620"/>
            <wp:docPr id="178" name="图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3297513" cy="7632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0D02" w:rsidRDefault="00050D02" w:rsidP="00050D02">
      <w:pPr>
        <w:pStyle w:val="2"/>
      </w:pPr>
      <w:r>
        <w:rPr>
          <w:rFonts w:hint="eastAsia"/>
        </w:rPr>
        <w:t>首页商品类目加载</w:t>
      </w:r>
    </w:p>
    <w:p w:rsidR="00050D02" w:rsidRDefault="00050D02" w:rsidP="00050D0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类目展示需要异步加载。</w:t>
      </w:r>
    </w:p>
    <w:p w:rsidR="00050D02" w:rsidRDefault="00050D02" w:rsidP="00050D0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商品类目从数据库中获得，调用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发布的服务获得数据。</w:t>
      </w:r>
    </w:p>
    <w:p w:rsidR="00050D02" w:rsidRDefault="00050D02" w:rsidP="00050D0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可以在首页中使用</w:t>
      </w:r>
      <w:r>
        <w:rPr>
          <w:rFonts w:hint="eastAsia"/>
        </w:rPr>
        <w:t>js</w:t>
      </w:r>
      <w:r>
        <w:rPr>
          <w:rFonts w:hint="eastAsia"/>
        </w:rPr>
        <w:t>直接调用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发布的服务来获得数据。</w:t>
      </w:r>
    </w:p>
    <w:p w:rsidR="008B604D" w:rsidRDefault="008B604D" w:rsidP="008B604D"/>
    <w:p w:rsidR="008B604D" w:rsidRDefault="008B604D" w:rsidP="008B604D">
      <w:r>
        <w:rPr>
          <w:rFonts w:hint="eastAsia"/>
        </w:rPr>
        <w:t>需要使用到的</w:t>
      </w:r>
      <w:r>
        <w:rPr>
          <w:rFonts w:hint="eastAsia"/>
        </w:rPr>
        <w:t>json</w:t>
      </w:r>
      <w:r>
        <w:rPr>
          <w:rFonts w:hint="eastAsia"/>
        </w:rPr>
        <w:t>数据格式</w:t>
      </w:r>
    </w:p>
    <w:p w:rsidR="008B604D" w:rsidRDefault="008B604D" w:rsidP="008B604D">
      <w:r>
        <w:rPr>
          <w:noProof/>
        </w:rPr>
        <w:drawing>
          <wp:inline distT="0" distB="0" distL="0" distR="0" wp14:anchorId="1301E927" wp14:editId="2A6C442C">
            <wp:extent cx="3592189" cy="3338423"/>
            <wp:effectExtent l="0" t="0" r="8890" b="0"/>
            <wp:docPr id="179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3599478" cy="3345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0BF0" w:rsidRDefault="00460BF0" w:rsidP="00460BF0">
      <w:pPr>
        <w:pStyle w:val="2"/>
      </w:pPr>
      <w:r>
        <w:rPr>
          <w:rFonts w:hint="eastAsia"/>
        </w:rPr>
        <w:t>J</w:t>
      </w:r>
      <w:r>
        <w:t>S</w:t>
      </w:r>
      <w:r>
        <w:rPr>
          <w:rFonts w:hint="eastAsia"/>
        </w:rPr>
        <w:t>跨域</w:t>
      </w:r>
    </w:p>
    <w:p w:rsidR="00460BF0" w:rsidRDefault="00460BF0" w:rsidP="00460BF0">
      <w:r>
        <w:rPr>
          <w:rFonts w:hint="eastAsia"/>
        </w:rPr>
        <w:t>J</w:t>
      </w:r>
      <w:r>
        <w:t>s</w:t>
      </w:r>
      <w:r>
        <w:rPr>
          <w:rFonts w:hint="eastAsia"/>
        </w:rPr>
        <w:t>为了安全有一个限制，不允许跨域访问</w:t>
      </w:r>
    </w:p>
    <w:p w:rsidR="00A61B5C" w:rsidRDefault="00A61B5C" w:rsidP="00A61B5C">
      <w:pPr>
        <w:pStyle w:val="3"/>
      </w:pPr>
      <w:r>
        <w:rPr>
          <w:rFonts w:hint="eastAsia"/>
        </w:rPr>
        <w:lastRenderedPageBreak/>
        <w:t>跨域情况</w:t>
      </w:r>
    </w:p>
    <w:p w:rsidR="00460BF0" w:rsidRDefault="00A61B5C" w:rsidP="00460BF0">
      <w:pPr>
        <w:pStyle w:val="a4"/>
        <w:numPr>
          <w:ilvl w:val="0"/>
          <w:numId w:val="31"/>
        </w:numPr>
        <w:ind w:firstLineChars="0"/>
      </w:pPr>
      <w:r>
        <w:rPr>
          <w:rFonts w:hint="eastAsia"/>
        </w:rPr>
        <w:t>两个</w:t>
      </w:r>
      <w:r>
        <w:rPr>
          <w:rFonts w:hint="eastAsia"/>
        </w:rPr>
        <w:t>url</w:t>
      </w:r>
      <w:r>
        <w:rPr>
          <w:rFonts w:hint="eastAsia"/>
        </w:rPr>
        <w:t>的域名不同</w:t>
      </w:r>
    </w:p>
    <w:p w:rsidR="00A61B5C" w:rsidRDefault="00A61B5C" w:rsidP="00A61B5C">
      <w:pPr>
        <w:pStyle w:val="a4"/>
        <w:numPr>
          <w:ilvl w:val="0"/>
          <w:numId w:val="31"/>
        </w:numPr>
        <w:ind w:firstLineChars="0"/>
      </w:pPr>
      <w:r>
        <w:rPr>
          <w:rFonts w:hint="eastAsia"/>
        </w:rPr>
        <w:t>域名相同端口不同</w:t>
      </w:r>
    </w:p>
    <w:p w:rsidR="00A61B5C" w:rsidRDefault="00A61B5C" w:rsidP="00A61B5C">
      <w:pPr>
        <w:pStyle w:val="a4"/>
        <w:numPr>
          <w:ilvl w:val="0"/>
          <w:numId w:val="31"/>
        </w:numPr>
        <w:ind w:firstLineChars="0"/>
      </w:pPr>
      <w:r>
        <w:rPr>
          <w:rFonts w:hint="eastAsia"/>
        </w:rPr>
        <w:t>ip</w:t>
      </w:r>
      <w:r>
        <w:rPr>
          <w:rFonts w:hint="eastAsia"/>
        </w:rPr>
        <w:t>不同也是跨域</w:t>
      </w:r>
    </w:p>
    <w:p w:rsidR="00A61B5C" w:rsidRDefault="00A61B5C" w:rsidP="00A61B5C">
      <w:r>
        <w:rPr>
          <w:rFonts w:hint="eastAsia"/>
        </w:rPr>
        <w:t>j</w:t>
      </w:r>
      <w:r>
        <w:t>s</w:t>
      </w:r>
      <w:r>
        <w:rPr>
          <w:rFonts w:hint="eastAsia"/>
        </w:rPr>
        <w:t>在</w:t>
      </w:r>
      <w:r>
        <w:rPr>
          <w:rFonts w:hint="eastAsia"/>
        </w:rPr>
        <w:t>taotao-</w:t>
      </w:r>
      <w:r>
        <w:t>portal</w:t>
      </w:r>
      <w:r>
        <w:rPr>
          <w:rFonts w:hint="eastAsia"/>
        </w:rPr>
        <w:t>不能使用</w:t>
      </w:r>
      <w:r>
        <w:rPr>
          <w:rFonts w:hint="eastAsia"/>
        </w:rPr>
        <w:t>ajax</w:t>
      </w:r>
      <w:r>
        <w:rPr>
          <w:rFonts w:hint="eastAsia"/>
        </w:rPr>
        <w:t>直接调用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的服务。</w:t>
      </w:r>
    </w:p>
    <w:p w:rsidR="00A61B5C" w:rsidRDefault="00A61B5C" w:rsidP="00A61B5C"/>
    <w:p w:rsidR="00A61B5C" w:rsidRDefault="00A61B5C" w:rsidP="00A61B5C">
      <w:pPr>
        <w:pStyle w:val="2"/>
      </w:pPr>
      <w:r>
        <w:rPr>
          <w:rFonts w:hint="eastAsia"/>
        </w:rPr>
        <w:t>解决跨域问题</w:t>
      </w:r>
    </w:p>
    <w:p w:rsidR="00A61B5C" w:rsidRDefault="00A61B5C" w:rsidP="00A61B5C">
      <w:r>
        <w:rPr>
          <w:rFonts w:hint="eastAsia"/>
        </w:rPr>
        <w:t>在</w:t>
      </w:r>
      <w:r>
        <w:rPr>
          <w:rFonts w:hint="eastAsia"/>
        </w:rPr>
        <w:t>js</w:t>
      </w:r>
      <w:r>
        <w:rPr>
          <w:rFonts w:hint="eastAsia"/>
        </w:rPr>
        <w:t>中，跨域使用</w:t>
      </w:r>
      <w:r>
        <w:rPr>
          <w:rFonts w:hint="eastAsia"/>
        </w:rPr>
        <w:t>json</w:t>
      </w:r>
      <w:r>
        <w:t>p</w:t>
      </w:r>
      <w:r>
        <w:rPr>
          <w:rFonts w:hint="eastAsia"/>
        </w:rPr>
        <w:t>解决跨域问题</w:t>
      </w:r>
    </w:p>
    <w:p w:rsidR="00A61B5C" w:rsidRDefault="00A61B5C" w:rsidP="00A61B5C">
      <w:pPr>
        <w:pStyle w:val="a4"/>
        <w:numPr>
          <w:ilvl w:val="0"/>
          <w:numId w:val="32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js</w:t>
      </w:r>
      <w:r>
        <w:rPr>
          <w:rFonts w:hint="eastAsia"/>
        </w:rPr>
        <w:t>中是不能进行跨域访问数据，但是</w:t>
      </w:r>
      <w:r>
        <w:rPr>
          <w:rFonts w:hint="eastAsia"/>
        </w:rPr>
        <w:t>js</w:t>
      </w:r>
      <w:r>
        <w:rPr>
          <w:rFonts w:hint="eastAsia"/>
        </w:rPr>
        <w:t>是可以跨域请求</w:t>
      </w:r>
      <w:r>
        <w:rPr>
          <w:rFonts w:hint="eastAsia"/>
        </w:rPr>
        <w:t>js</w:t>
      </w:r>
      <w:r>
        <w:rPr>
          <w:rFonts w:hint="eastAsia"/>
        </w:rPr>
        <w:t>片段的。</w:t>
      </w:r>
    </w:p>
    <w:p w:rsidR="00A61B5C" w:rsidRDefault="00A61B5C" w:rsidP="00A61B5C">
      <w:pPr>
        <w:pStyle w:val="a4"/>
        <w:numPr>
          <w:ilvl w:val="0"/>
          <w:numId w:val="32"/>
        </w:numPr>
        <w:ind w:firstLineChars="0"/>
      </w:pPr>
      <w:r>
        <w:rPr>
          <w:rFonts w:hint="eastAsia"/>
        </w:rPr>
        <w:t>可以把数据包装成</w:t>
      </w:r>
      <w:r>
        <w:rPr>
          <w:rFonts w:hint="eastAsia"/>
        </w:rPr>
        <w:t>js</w:t>
      </w:r>
      <w:r>
        <w:rPr>
          <w:rFonts w:hint="eastAsia"/>
        </w:rPr>
        <w:t>片段。可以把数据使用</w:t>
      </w:r>
      <w:r>
        <w:rPr>
          <w:rFonts w:hint="eastAsia"/>
        </w:rPr>
        <w:t>js</w:t>
      </w:r>
      <w:r>
        <w:rPr>
          <w:rFonts w:hint="eastAsia"/>
        </w:rPr>
        <w:t>的方法进行包装，形成一条方法的调用语句。</w:t>
      </w:r>
    </w:p>
    <w:p w:rsidR="00A61B5C" w:rsidRDefault="00A61B5C" w:rsidP="00A61B5C">
      <w:pPr>
        <w:pStyle w:val="a4"/>
        <w:numPr>
          <w:ilvl w:val="0"/>
          <w:numId w:val="32"/>
        </w:numPr>
        <w:ind w:firstLineChars="0"/>
      </w:pPr>
      <w:r>
        <w:rPr>
          <w:rFonts w:hint="eastAsia"/>
        </w:rPr>
        <w:t>可以使用</w:t>
      </w:r>
      <w:r>
        <w:rPr>
          <w:rFonts w:hint="eastAsia"/>
        </w:rPr>
        <w:t>ajax</w:t>
      </w:r>
      <w:r>
        <w:rPr>
          <w:rFonts w:hint="eastAsia"/>
        </w:rPr>
        <w:t>请求</w:t>
      </w:r>
      <w:r>
        <w:rPr>
          <w:rFonts w:hint="eastAsia"/>
        </w:rPr>
        <w:t>js</w:t>
      </w:r>
      <w:r>
        <w:rPr>
          <w:rFonts w:hint="eastAsia"/>
        </w:rPr>
        <w:t>片段，当</w:t>
      </w:r>
      <w:r>
        <w:rPr>
          <w:rFonts w:hint="eastAsia"/>
        </w:rPr>
        <w:t>js</w:t>
      </w:r>
      <w:r>
        <w:rPr>
          <w:rFonts w:hint="eastAsia"/>
        </w:rPr>
        <w:t>片段一旦浏览器会被立即执行。</w:t>
      </w:r>
    </w:p>
    <w:p w:rsidR="00A61B5C" w:rsidRDefault="00A61B5C" w:rsidP="00A61B5C">
      <w:pPr>
        <w:pStyle w:val="a4"/>
        <w:numPr>
          <w:ilvl w:val="0"/>
          <w:numId w:val="32"/>
        </w:numPr>
        <w:ind w:firstLineChars="0"/>
      </w:pPr>
      <w:r>
        <w:rPr>
          <w:rFonts w:hint="eastAsia"/>
        </w:rPr>
        <w:t>可以在浏览器端先创建好回调方法，在回调方法中通过参数就可以获得请求的数据。</w:t>
      </w:r>
    </w:p>
    <w:p w:rsidR="001811E9" w:rsidRDefault="001811E9" w:rsidP="001811E9">
      <w:pPr>
        <w:pStyle w:val="3"/>
      </w:pPr>
      <w:r>
        <w:rPr>
          <w:rFonts w:hint="eastAsia"/>
        </w:rPr>
        <w:t>前期准备</w:t>
      </w:r>
    </w:p>
    <w:p w:rsidR="001811E9" w:rsidRDefault="001811E9" w:rsidP="001811E9">
      <w:pPr>
        <w:pStyle w:val="a4"/>
        <w:numPr>
          <w:ilvl w:val="0"/>
          <w:numId w:val="33"/>
        </w:numPr>
        <w:ind w:firstLineChars="0"/>
      </w:pPr>
      <w:r>
        <w:rPr>
          <w:rFonts w:hint="eastAsia"/>
        </w:rPr>
        <w:t>需要把</w:t>
      </w:r>
      <w:r>
        <w:rPr>
          <w:rFonts w:hint="eastAsia"/>
        </w:rPr>
        <w:t>js</w:t>
      </w:r>
      <w:r>
        <w:rPr>
          <w:rFonts w:hint="eastAsia"/>
        </w:rPr>
        <w:t>的回调方法先写好。</w:t>
      </w:r>
    </w:p>
    <w:p w:rsidR="001811E9" w:rsidRDefault="001811E9" w:rsidP="001811E9">
      <w:pPr>
        <w:pStyle w:val="a4"/>
        <w:numPr>
          <w:ilvl w:val="0"/>
          <w:numId w:val="33"/>
        </w:numPr>
        <w:ind w:firstLineChars="0"/>
      </w:pPr>
      <w:r>
        <w:rPr>
          <w:rFonts w:hint="eastAsia"/>
        </w:rPr>
        <w:t>做</w:t>
      </w:r>
      <w:r>
        <w:rPr>
          <w:rFonts w:hint="eastAsia"/>
        </w:rPr>
        <w:t>ajax</w:t>
      </w:r>
      <w:r>
        <w:rPr>
          <w:rFonts w:hint="eastAsia"/>
        </w:rPr>
        <w:t>请求时，需要把回调方法的方法名传递给服务端。</w:t>
      </w:r>
    </w:p>
    <w:p w:rsidR="001811E9" w:rsidRDefault="001811E9" w:rsidP="001811E9">
      <w:pPr>
        <w:pStyle w:val="a4"/>
        <w:numPr>
          <w:ilvl w:val="0"/>
          <w:numId w:val="33"/>
        </w:numPr>
        <w:ind w:firstLineChars="0"/>
      </w:pPr>
      <w:r>
        <w:rPr>
          <w:rFonts w:hint="eastAsia"/>
        </w:rPr>
        <w:t>服务端结合搜回调方法名，把数据包装好，响应给客户端。</w:t>
      </w:r>
    </w:p>
    <w:p w:rsidR="001811E9" w:rsidRDefault="006773AE" w:rsidP="001811E9">
      <w:r>
        <w:rPr>
          <w:noProof/>
        </w:rPr>
        <w:drawing>
          <wp:inline distT="0" distB="0" distL="0" distR="0" wp14:anchorId="65AC7D0E" wp14:editId="1A57E135">
            <wp:extent cx="5486400" cy="2152650"/>
            <wp:effectExtent l="0" t="0" r="0" b="0"/>
            <wp:docPr id="180" name="图片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52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73AE" w:rsidRDefault="006773AE" w:rsidP="001811E9">
      <w:r>
        <w:rPr>
          <w:rFonts w:hint="eastAsia"/>
        </w:rPr>
        <w:t>使用</w:t>
      </w:r>
      <w:r>
        <w:rPr>
          <w:rFonts w:hint="eastAsia"/>
        </w:rPr>
        <w:t>get</w:t>
      </w:r>
      <w:r>
        <w:t>JSONP()</w:t>
      </w:r>
      <w:r w:rsidR="00D308F7">
        <w:rPr>
          <w:rFonts w:hint="eastAsia"/>
        </w:rPr>
        <w:t>，</w:t>
      </w:r>
      <w:r>
        <w:rPr>
          <w:rFonts w:hint="eastAsia"/>
        </w:rPr>
        <w:t>调用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进行数据调用。</w:t>
      </w:r>
    </w:p>
    <w:p w:rsidR="00D308F7" w:rsidRDefault="00D308F7" w:rsidP="001811E9">
      <w:r>
        <w:rPr>
          <w:rFonts w:hint="eastAsia"/>
        </w:rPr>
        <w:t>该事件触发由其他事件管理</w:t>
      </w:r>
      <w:r w:rsidR="000653F1">
        <w:rPr>
          <w:rFonts w:hint="eastAsia"/>
        </w:rPr>
        <w:t>，当事件触发时，会调用</w:t>
      </w:r>
      <w:r w:rsidR="000653F1">
        <w:rPr>
          <w:rFonts w:hint="eastAsia"/>
        </w:rPr>
        <w:t>get</w:t>
      </w:r>
      <w:r w:rsidR="000653F1">
        <w:t>JSONP</w:t>
      </w:r>
      <w:r w:rsidR="000653F1">
        <w:rPr>
          <w:rFonts w:hint="eastAsia"/>
        </w:rPr>
        <w:t>方法进行跨域请求。</w:t>
      </w:r>
    </w:p>
    <w:p w:rsidR="00D308F7" w:rsidRDefault="00D308F7" w:rsidP="001811E9"/>
    <w:p w:rsidR="000653F1" w:rsidRDefault="000653F1" w:rsidP="001811E9">
      <w:r>
        <w:rPr>
          <w:rFonts w:hint="eastAsia"/>
        </w:rPr>
        <w:t>请求的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中拼接了对应的</w:t>
      </w:r>
      <w:r w:rsidR="002865F3">
        <w:rPr>
          <w:rFonts w:hint="eastAsia"/>
        </w:rPr>
        <w:t>函数调用，所以未在</w:t>
      </w:r>
      <w:r w:rsidR="002865F3">
        <w:rPr>
          <w:rFonts w:hint="eastAsia"/>
        </w:rPr>
        <w:t>get</w:t>
      </w:r>
      <w:r w:rsidR="002865F3">
        <w:t>JSONP</w:t>
      </w:r>
      <w:r w:rsidR="002865F3">
        <w:rPr>
          <w:rFonts w:hint="eastAsia"/>
        </w:rPr>
        <w:t>中再拼接函数，也可以是</w:t>
      </w:r>
      <w:r w:rsidR="00D257A0">
        <w:rPr>
          <w:rFonts w:hint="eastAsia"/>
        </w:rPr>
        <w:t>U</w:t>
      </w:r>
      <w:r w:rsidR="00D257A0">
        <w:t>rl</w:t>
      </w:r>
      <w:r w:rsidR="00D257A0">
        <w:rPr>
          <w:rFonts w:hint="eastAsia"/>
        </w:rPr>
        <w:t>中可以删除？与其之后的部分。</w:t>
      </w:r>
    </w:p>
    <w:p w:rsidR="00D257A0" w:rsidRDefault="00D257A0" w:rsidP="001811E9">
      <w:r>
        <w:rPr>
          <w:rFonts w:hint="eastAsia"/>
        </w:rPr>
        <w:t>方式一</w:t>
      </w:r>
    </w:p>
    <w:p w:rsidR="00D257A0" w:rsidRDefault="00D257A0" w:rsidP="001811E9">
      <w:r>
        <w:rPr>
          <w:noProof/>
        </w:rPr>
        <w:drawing>
          <wp:inline distT="0" distB="0" distL="0" distR="0" wp14:anchorId="6B1C2367" wp14:editId="31870D72">
            <wp:extent cx="6645910" cy="256540"/>
            <wp:effectExtent l="0" t="0" r="2540" b="0"/>
            <wp:docPr id="181" name="图片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56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57A0" w:rsidRPr="00D257A0" w:rsidRDefault="00D257A0" w:rsidP="001811E9">
      <w:r>
        <w:rPr>
          <w:rFonts w:hint="eastAsia"/>
        </w:rPr>
        <w:t>方式二</w:t>
      </w:r>
    </w:p>
    <w:p w:rsidR="002865F3" w:rsidRDefault="002865F3" w:rsidP="001811E9">
      <w:r>
        <w:rPr>
          <w:noProof/>
        </w:rPr>
        <w:drawing>
          <wp:inline distT="0" distB="0" distL="0" distR="0" wp14:anchorId="760512F7" wp14:editId="3FC5138E">
            <wp:extent cx="5391150" cy="381000"/>
            <wp:effectExtent l="0" t="0" r="0" b="0"/>
            <wp:docPr id="182" name="图片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391150" cy="3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1752" w:rsidRDefault="00633BCE" w:rsidP="00C07DD1">
      <w:pPr>
        <w:pStyle w:val="1"/>
      </w:pPr>
      <w:r>
        <w:rPr>
          <w:rFonts w:hint="eastAsia"/>
        </w:rPr>
        <w:t>发布商品类目列表查询服务</w:t>
      </w:r>
    </w:p>
    <w:p w:rsidR="00633BCE" w:rsidRDefault="00633BCE" w:rsidP="00C07DD1">
      <w:pPr>
        <w:pStyle w:val="2"/>
      </w:pPr>
      <w:r>
        <w:rPr>
          <w:rFonts w:hint="eastAsia"/>
        </w:rPr>
        <w:t>分析</w:t>
      </w:r>
    </w:p>
    <w:p w:rsidR="00C07DD1" w:rsidRDefault="00C07DD1" w:rsidP="00C07DD1">
      <w:r>
        <w:rPr>
          <w:rFonts w:hint="eastAsia"/>
        </w:rPr>
        <w:t>获得一个分类列表的数据</w:t>
      </w:r>
      <w:r w:rsidR="00446FE8">
        <w:rPr>
          <w:rFonts w:hint="eastAsia"/>
        </w:rPr>
        <w:t>。从</w:t>
      </w:r>
      <w:r w:rsidR="00446FE8">
        <w:rPr>
          <w:rFonts w:hint="eastAsia"/>
        </w:rPr>
        <w:t>tb</w:t>
      </w:r>
      <w:r w:rsidR="00446FE8">
        <w:t>_item_cat</w:t>
      </w:r>
      <w:r w:rsidR="00446FE8">
        <w:rPr>
          <w:rFonts w:hint="eastAsia"/>
        </w:rPr>
        <w:t>表中获取数据。</w:t>
      </w:r>
    </w:p>
    <w:p w:rsidR="00446FE8" w:rsidRDefault="00446FE8" w:rsidP="00C07DD1">
      <w:r>
        <w:rPr>
          <w:rFonts w:hint="eastAsia"/>
        </w:rPr>
        <w:t>可以创建一个</w:t>
      </w:r>
      <w:r>
        <w:rPr>
          <w:rFonts w:hint="eastAsia"/>
        </w:rPr>
        <w:t>p</w:t>
      </w:r>
      <w:r>
        <w:t>ojo</w:t>
      </w:r>
      <w:r>
        <w:rPr>
          <w:rFonts w:hint="eastAsia"/>
        </w:rPr>
        <w:t>描述树形列表的节点，其中包含三个属性</w:t>
      </w:r>
      <w:r>
        <w:t>u\n\i</w:t>
      </w:r>
      <w:r>
        <w:rPr>
          <w:rFonts w:hint="eastAsia"/>
        </w:rPr>
        <w:t>。</w:t>
      </w:r>
    </w:p>
    <w:p w:rsidR="00446FE8" w:rsidRDefault="00446FE8" w:rsidP="00C07DD1">
      <w:r>
        <w:rPr>
          <w:rFonts w:hint="eastAsia"/>
        </w:rPr>
        <w:t>u</w:t>
      </w:r>
      <w:r>
        <w:t>:url</w:t>
      </w:r>
      <w:r>
        <w:tab/>
      </w:r>
      <w:r>
        <w:tab/>
        <w:t>String</w:t>
      </w:r>
    </w:p>
    <w:p w:rsidR="00446FE8" w:rsidRDefault="00446FE8" w:rsidP="00C07DD1">
      <w:r>
        <w:lastRenderedPageBreak/>
        <w:t>n:name</w:t>
      </w:r>
      <w:r>
        <w:tab/>
        <w:t>String</w:t>
      </w:r>
    </w:p>
    <w:p w:rsidR="00446FE8" w:rsidRDefault="00446FE8" w:rsidP="00C07DD1">
      <w:r>
        <w:t>i:items</w:t>
      </w:r>
      <w:r>
        <w:tab/>
        <w:t>List</w:t>
      </w:r>
    </w:p>
    <w:p w:rsidR="000D654D" w:rsidRDefault="000D654D" w:rsidP="000D654D">
      <w:pPr>
        <w:pStyle w:val="2"/>
      </w:pPr>
      <w:r>
        <w:rPr>
          <w:rFonts w:hint="eastAsia"/>
        </w:rPr>
        <w:t>实现</w:t>
      </w:r>
    </w:p>
    <w:p w:rsidR="000D654D" w:rsidRDefault="000D654D" w:rsidP="000D654D">
      <w:pPr>
        <w:pStyle w:val="3"/>
      </w:pPr>
      <w:r>
        <w:rPr>
          <w:rFonts w:hint="eastAsia"/>
        </w:rPr>
        <w:t>P</w:t>
      </w:r>
      <w:r>
        <w:t>OJO</w:t>
      </w:r>
    </w:p>
    <w:p w:rsidR="00446FE8" w:rsidRDefault="00446FE8" w:rsidP="00C07DD1">
      <w:r>
        <w:rPr>
          <w:rFonts w:hint="eastAsia"/>
        </w:rPr>
        <w:t>在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工程里面新建</w:t>
      </w:r>
      <w:r>
        <w:rPr>
          <w:rFonts w:hint="eastAsia"/>
        </w:rPr>
        <w:t>poj</w:t>
      </w:r>
      <w:r>
        <w:t>o</w:t>
      </w:r>
      <w:r w:rsidR="000D654D">
        <w:rPr>
          <w:rFonts w:hint="eastAsia"/>
        </w:rPr>
        <w:t>来保存</w:t>
      </w:r>
      <w:r w:rsidR="000D654D">
        <w:rPr>
          <w:rFonts w:hint="eastAsia"/>
        </w:rPr>
        <w:t>data</w:t>
      </w:r>
      <w:r w:rsidR="000D654D">
        <w:rPr>
          <w:rFonts w:hint="eastAsia"/>
        </w:rPr>
        <w:t>中的数据</w:t>
      </w:r>
    </w:p>
    <w:tbl>
      <w:tblPr>
        <w:tblStyle w:val="ab"/>
        <w:tblW w:w="0" w:type="auto"/>
        <w:shd w:val="clear" w:color="auto" w:fill="3B3838" w:themeFill="background2" w:themeFillShade="40"/>
        <w:tblLook w:val="04A0" w:firstRow="1" w:lastRow="0" w:firstColumn="1" w:lastColumn="0" w:noHBand="0" w:noVBand="1"/>
      </w:tblPr>
      <w:tblGrid>
        <w:gridCol w:w="10456"/>
      </w:tblGrid>
      <w:tr w:rsidR="00446FE8" w:rsidRPr="00446FE8" w:rsidTr="00446FE8">
        <w:tc>
          <w:tcPr>
            <w:tcW w:w="10456" w:type="dxa"/>
            <w:shd w:val="clear" w:color="auto" w:fill="3B3838" w:themeFill="background2" w:themeFillShade="40"/>
          </w:tcPr>
          <w:p w:rsidR="00446FE8" w:rsidRDefault="00446FE8" w:rsidP="00446FE8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CC7832"/>
                <w:kern w:val="0"/>
                <w:sz w:val="24"/>
                <w:szCs w:val="33"/>
              </w:rPr>
            </w:pP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atNode {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446FE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JsonProperty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446FE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u"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String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 </w:t>
            </w:r>
            <w:r w:rsidRPr="00446FE8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url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446FE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JsonProperty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446FE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n"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String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 </w:t>
            </w:r>
            <w:r w:rsidRPr="00446FE8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name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446FE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JsonProperty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446FE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i"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 </w:t>
            </w:r>
            <w:r w:rsidRPr="00446FE8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s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</w:p>
          <w:p w:rsidR="00446FE8" w:rsidRPr="00446FE8" w:rsidRDefault="00446FE8" w:rsidP="00446FE8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0D654D" w:rsidRDefault="00446FE8" w:rsidP="00C07DD1">
      <w:r>
        <w:rPr>
          <w:rFonts w:hint="eastAsia"/>
        </w:rPr>
        <w:t>使用</w:t>
      </w:r>
      <w:r>
        <w:rPr>
          <w:rFonts w:hint="eastAsia"/>
        </w:rPr>
        <w:t>J</w:t>
      </w:r>
      <w:r>
        <w:t>sonProperty</w:t>
      </w:r>
      <w:r>
        <w:rPr>
          <w:rFonts w:hint="eastAsia"/>
        </w:rPr>
        <w:t>注解</w:t>
      </w:r>
      <w:r w:rsidR="000D654D">
        <w:rPr>
          <w:rFonts w:hint="eastAsia"/>
        </w:rPr>
        <w:t>可以使该类变成</w:t>
      </w:r>
      <w:r w:rsidR="000D654D">
        <w:rPr>
          <w:rFonts w:hint="eastAsia"/>
        </w:rPr>
        <w:t>json</w:t>
      </w:r>
      <w:r w:rsidR="000D654D">
        <w:rPr>
          <w:rFonts w:hint="eastAsia"/>
        </w:rPr>
        <w:t>数据时，使用</w:t>
      </w:r>
      <w:r w:rsidR="000D654D">
        <w:rPr>
          <w:rFonts w:hint="eastAsia"/>
        </w:rPr>
        <w:t>u</w:t>
      </w:r>
      <w:r w:rsidR="000D654D">
        <w:t>/</w:t>
      </w:r>
      <w:r w:rsidR="000D654D">
        <w:rPr>
          <w:rFonts w:hint="eastAsia"/>
        </w:rPr>
        <w:t>n</w:t>
      </w:r>
      <w:r w:rsidR="000D654D">
        <w:t>/i</w:t>
      </w:r>
      <w:r w:rsidR="000D654D">
        <w:rPr>
          <w:rFonts w:hint="eastAsia"/>
        </w:rPr>
        <w:t>进行显示。</w:t>
      </w:r>
    </w:p>
    <w:p w:rsidR="000D654D" w:rsidRDefault="000D654D" w:rsidP="00C07DD1">
      <w:r>
        <w:rPr>
          <w:rFonts w:hint="eastAsia"/>
        </w:rPr>
        <w:t>生成封装类，将数据封装进入</w:t>
      </w:r>
      <w:r>
        <w:rPr>
          <w:rFonts w:hint="eastAsia"/>
        </w:rPr>
        <w:t>I</w:t>
      </w:r>
      <w:r>
        <w:t>temCat</w:t>
      </w:r>
      <w:r>
        <w:rPr>
          <w:rFonts w:hint="eastAsia"/>
        </w:rPr>
        <w:t>中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D654D" w:rsidRPr="000D654D" w:rsidTr="000D654D">
        <w:tc>
          <w:tcPr>
            <w:tcW w:w="10456" w:type="dxa"/>
            <w:shd w:val="clear" w:color="auto" w:fill="3B3838" w:themeFill="background2" w:themeFillShade="40"/>
          </w:tcPr>
          <w:p w:rsidR="000D654D" w:rsidRPr="000D654D" w:rsidRDefault="000D654D" w:rsidP="000D654D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CatResult {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 </w:t>
            </w:r>
            <w:r w:rsidRPr="000D654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date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public 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 </w:t>
            </w:r>
            <w:r w:rsidRPr="000D654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Date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) {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0D654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date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void </w:t>
            </w:r>
            <w:r w:rsidRPr="000D654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tDate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List date) {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this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</w:t>
            </w:r>
            <w:r w:rsidRPr="000D654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date 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 date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0D654D" w:rsidRDefault="00EE4D15" w:rsidP="00EE4D15">
      <w:pPr>
        <w:pStyle w:val="2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49213F" w:rsidRDefault="0049213F" w:rsidP="0049213F">
      <w:r>
        <w:rPr>
          <w:rFonts w:hint="eastAsia"/>
        </w:rPr>
        <w:t>查询表</w:t>
      </w:r>
      <w:r>
        <w:rPr>
          <w:rFonts w:hint="eastAsia"/>
        </w:rPr>
        <w:t>tb</w:t>
      </w:r>
      <w:r>
        <w:t>_item_cat</w:t>
      </w:r>
      <w:r>
        <w:rPr>
          <w:rFonts w:hint="eastAsia"/>
        </w:rPr>
        <w:t>表中数据，单表查询，可以使用逆向工程生成的代码</w:t>
      </w:r>
    </w:p>
    <w:p w:rsidR="0049213F" w:rsidRDefault="0049213F" w:rsidP="0049213F">
      <w:pPr>
        <w:pStyle w:val="2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49213F" w:rsidRDefault="0049213F" w:rsidP="0049213F">
      <w:r>
        <w:rPr>
          <w:rFonts w:hint="eastAsia"/>
        </w:rPr>
        <w:t>处理业务逻辑</w:t>
      </w:r>
    </w:p>
    <w:p w:rsidR="0049213F" w:rsidRDefault="0049213F" w:rsidP="0049213F">
      <w:r>
        <w:rPr>
          <w:rFonts w:hint="eastAsia"/>
        </w:rPr>
        <w:t>返回结果：</w:t>
      </w:r>
      <w:r>
        <w:rPr>
          <w:rFonts w:hint="eastAsia"/>
        </w:rPr>
        <w:t>I</w:t>
      </w:r>
      <w:r>
        <w:t>temCatResult</w:t>
      </w:r>
    </w:p>
    <w:p w:rsidR="0049213F" w:rsidRDefault="0049213F" w:rsidP="0049213F">
      <w:r>
        <w:rPr>
          <w:rFonts w:hint="eastAsia"/>
        </w:rPr>
        <w:t>参数：没有参数</w:t>
      </w:r>
    </w:p>
    <w:p w:rsidR="0049213F" w:rsidRDefault="0049213F" w:rsidP="0049213F">
      <w:r>
        <w:rPr>
          <w:rFonts w:hint="eastAsia"/>
        </w:rPr>
        <w:t>业务逻辑：根据</w:t>
      </w:r>
      <w:r>
        <w:t>parentid</w:t>
      </w:r>
      <w:r>
        <w:rPr>
          <w:rFonts w:hint="eastAsia"/>
        </w:rPr>
        <w:t>查询子节点列表，并生成递归调用。</w:t>
      </w:r>
    </w:p>
    <w:p w:rsidR="00D27114" w:rsidRDefault="00D27114" w:rsidP="00D27114">
      <w:pPr>
        <w:pStyle w:val="2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D27114" w:rsidRDefault="00D27114" w:rsidP="00D27114">
      <w:r>
        <w:rPr>
          <w:rFonts w:hint="eastAsia"/>
        </w:rPr>
        <w:t>没有业务参数，相应一个</w:t>
      </w:r>
      <w:r>
        <w:rPr>
          <w:rFonts w:hint="eastAsia"/>
        </w:rPr>
        <w:t>json</w:t>
      </w:r>
      <w:r>
        <w:rPr>
          <w:rFonts w:hint="eastAsia"/>
        </w:rPr>
        <w:t>数据。需要判断</w:t>
      </w:r>
      <w:r>
        <w:rPr>
          <w:rFonts w:hint="eastAsia"/>
        </w:rPr>
        <w:t>call</w:t>
      </w:r>
      <w:r>
        <w:t>Back</w:t>
      </w:r>
      <w:r>
        <w:rPr>
          <w:rFonts w:hint="eastAsia"/>
        </w:rPr>
        <w:t>是否为</w:t>
      </w:r>
      <w:r>
        <w:rPr>
          <w:rFonts w:hint="eastAsia"/>
        </w:rPr>
        <w:t>null</w:t>
      </w:r>
      <w:r>
        <w:rPr>
          <w:rFonts w:hint="eastAsia"/>
        </w:rPr>
        <w:t>，如果为空正常返回</w:t>
      </w:r>
      <w:r>
        <w:rPr>
          <w:rFonts w:hint="eastAsia"/>
        </w:rPr>
        <w:t>json</w:t>
      </w:r>
      <w:r>
        <w:rPr>
          <w:rFonts w:hint="eastAsia"/>
        </w:rPr>
        <w:t>数据，如果不为空，支持</w:t>
      </w:r>
      <w:r>
        <w:rPr>
          <w:rFonts w:hint="eastAsia"/>
        </w:rPr>
        <w:t>json</w:t>
      </w:r>
      <w:r>
        <w:t>p</w:t>
      </w:r>
      <w:r>
        <w:rPr>
          <w:rFonts w:hint="eastAsia"/>
        </w:rPr>
        <w:t>的调用。</w:t>
      </w:r>
    </w:p>
    <w:p w:rsidR="00D27114" w:rsidRDefault="000564BA" w:rsidP="0058232B">
      <w:pPr>
        <w:pStyle w:val="3"/>
      </w:pPr>
      <w:r>
        <w:rPr>
          <w:rFonts w:hint="eastAsia"/>
        </w:rPr>
        <w:t>C</w:t>
      </w:r>
      <w:r>
        <w:t>ontroller</w:t>
      </w:r>
      <w:r w:rsidR="0058232B">
        <w:rPr>
          <w:rFonts w:hint="eastAsia"/>
        </w:rPr>
        <w:t>支持json</w:t>
      </w:r>
      <w:r w:rsidR="0058232B">
        <w:t>p</w:t>
      </w:r>
      <w:r w:rsidR="0058232B">
        <w:rPr>
          <w:rFonts w:hint="eastAsia"/>
        </w:rPr>
        <w:t>的两种方式</w:t>
      </w:r>
    </w:p>
    <w:p w:rsidR="0058232B" w:rsidRDefault="0058232B" w:rsidP="0058232B">
      <w:r>
        <w:rPr>
          <w:rFonts w:hint="eastAsia"/>
        </w:rPr>
        <w:t>第一种方式：直接相应字符串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8232B" w:rsidRPr="0058232B" w:rsidTr="0058232B">
        <w:tc>
          <w:tcPr>
            <w:tcW w:w="10456" w:type="dxa"/>
            <w:shd w:val="clear" w:color="auto" w:fill="3B3838" w:themeFill="background2" w:themeFillShade="40"/>
          </w:tcPr>
          <w:p w:rsidR="0058232B" w:rsidRPr="0058232B" w:rsidRDefault="0058232B" w:rsidP="0058232B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58232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58232B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>value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</w:t>
            </w:r>
            <w:r w:rsidRPr="0058232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list"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58232B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produces 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 MediaType.</w:t>
            </w:r>
            <w:r w:rsidRPr="0058232B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APPLICATION_JSON_VALUE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</w:t>
            </w:r>
            <w:r w:rsidRPr="0058232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;charset=utf-8"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58232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58232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58232B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ItemCatList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 callback){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ItemCatResult result = </w:t>
            </w:r>
            <w:r w:rsidRPr="0058232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CatService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ItemCatList()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if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Utils.</w:t>
            </w:r>
            <w:r w:rsidRPr="0058232B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isBlank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callback)){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58232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将result转换成字符串</w:t>
            </w:r>
            <w:r w:rsidRPr="0058232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json = JsonUtils.</w:t>
            </w:r>
            <w:r w:rsidRPr="0058232B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objectToJson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result)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return 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on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lastRenderedPageBreak/>
              <w:t xml:space="preserve">    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58232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如果字符串不为空，需要直接jsonp调用</w:t>
            </w:r>
            <w:r w:rsidRPr="0058232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json = JsonUtils.</w:t>
            </w:r>
            <w:r w:rsidRPr="0058232B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objectToJson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result)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58232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coallback"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</w:t>
            </w:r>
            <w:r w:rsidRPr="0058232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("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json+</w:t>
            </w:r>
            <w:r w:rsidRPr="0058232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);"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58232B" w:rsidRDefault="0002719B" w:rsidP="0058232B">
      <w:r>
        <w:rPr>
          <w:rFonts w:hint="eastAsia"/>
        </w:rPr>
        <w:lastRenderedPageBreak/>
        <w:t>第二种方法：</w:t>
      </w:r>
    </w:p>
    <w:p w:rsidR="0002719B" w:rsidRDefault="0002719B" w:rsidP="0058232B">
      <w:r>
        <w:rPr>
          <w:rFonts w:hint="eastAsia"/>
        </w:rPr>
        <w:t>要求</w:t>
      </w:r>
      <w:r>
        <w:rPr>
          <w:rFonts w:hint="eastAsia"/>
        </w:rPr>
        <w:t>springmvc</w:t>
      </w:r>
      <w:r>
        <w:rPr>
          <w:rFonts w:hint="eastAsia"/>
        </w:rPr>
        <w:t>必须是</w:t>
      </w:r>
      <w:r>
        <w:rPr>
          <w:rFonts w:hint="eastAsia"/>
        </w:rPr>
        <w:t>4</w:t>
      </w:r>
      <w:r>
        <w:t>.1</w:t>
      </w:r>
      <w:r>
        <w:rPr>
          <w:rFonts w:hint="eastAsia"/>
        </w:rPr>
        <w:t>以上版本。</w:t>
      </w:r>
    </w:p>
    <w:p w:rsidR="0002719B" w:rsidRDefault="0002719B" w:rsidP="0058232B">
      <w:r>
        <w:rPr>
          <w:rFonts w:hint="eastAsia"/>
        </w:rPr>
        <w:t>M</w:t>
      </w:r>
      <w:r>
        <w:t>appingJacksonValue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2719B" w:rsidRPr="0002719B" w:rsidTr="0002719B">
        <w:tc>
          <w:tcPr>
            <w:tcW w:w="10456" w:type="dxa"/>
            <w:shd w:val="clear" w:color="auto" w:fill="3B3838" w:themeFill="background2" w:themeFillShade="40"/>
          </w:tcPr>
          <w:p w:rsidR="0002719B" w:rsidRPr="0002719B" w:rsidRDefault="0002719B" w:rsidP="0002719B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2719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02719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list"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02719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02719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Object </w:t>
            </w:r>
            <w:r w:rsidRPr="0002719B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ItemCatList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 callback){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ItemCatResult result = </w:t>
            </w:r>
            <w:r w:rsidRPr="0002719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CatService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ItemCatList()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if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Utils.</w:t>
            </w:r>
            <w:r w:rsidRPr="0002719B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isBlank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callback)){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02719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将result转换成字符串</w:t>
            </w:r>
            <w:r w:rsidRPr="0002719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02719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如果字符串不为空，需要直接jsonp调用</w:t>
            </w:r>
            <w:r w:rsidRPr="0002719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MappingJacksonValue mappingJacksonValue = 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appingJacksonValue(result)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appingJacksonValue.setJsonpFunction(callback)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appingJacksonValue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02719B" w:rsidRDefault="00C47962" w:rsidP="00C47962">
      <w:pPr>
        <w:pStyle w:val="1"/>
      </w:pPr>
      <w:r>
        <w:rPr>
          <w:rFonts w:hint="eastAsia"/>
        </w:rPr>
        <w:t>淘淘商城第六天</w:t>
      </w:r>
    </w:p>
    <w:p w:rsidR="00475FC1" w:rsidRDefault="00475FC1" w:rsidP="00475FC1">
      <w:pPr>
        <w:pStyle w:val="2"/>
      </w:pPr>
      <w:r>
        <w:rPr>
          <w:rFonts w:hint="eastAsia"/>
        </w:rPr>
        <w:t>内容复习</w:t>
      </w:r>
    </w:p>
    <w:p w:rsidR="00475FC1" w:rsidRDefault="00475FC1" w:rsidP="00475FC1">
      <w:pPr>
        <w:pStyle w:val="a4"/>
        <w:numPr>
          <w:ilvl w:val="0"/>
          <w:numId w:val="34"/>
        </w:numPr>
        <w:ind w:firstLineChars="0"/>
      </w:pPr>
      <w:r>
        <w:rPr>
          <w:rFonts w:hint="eastAsia"/>
        </w:rPr>
        <w:t>前台系统的搭建</w:t>
      </w:r>
      <w:r>
        <w:tab/>
      </w:r>
      <w:r>
        <w:tab/>
      </w:r>
      <w:r>
        <w:rPr>
          <w:rFonts w:hint="eastAsia"/>
        </w:rPr>
        <w:t>处理高并发，进行分布式系统</w:t>
      </w:r>
    </w:p>
    <w:p w:rsidR="00475FC1" w:rsidRDefault="00475FC1" w:rsidP="00475FC1">
      <w:pPr>
        <w:pStyle w:val="a4"/>
        <w:numPr>
          <w:ilvl w:val="1"/>
          <w:numId w:val="34"/>
        </w:numPr>
        <w:ind w:firstLineChars="0"/>
      </w:pPr>
      <w:r>
        <w:rPr>
          <w:rFonts w:hint="eastAsia"/>
        </w:rPr>
        <w:t>服务层</w:t>
      </w:r>
      <w:r>
        <w:tab/>
      </w:r>
      <w:r>
        <w:rPr>
          <w:rFonts w:hint="eastAsia"/>
        </w:rPr>
        <w:t>进行数据处理</w:t>
      </w:r>
    </w:p>
    <w:p w:rsidR="00475FC1" w:rsidRDefault="00475FC1" w:rsidP="00475FC1">
      <w:pPr>
        <w:pStyle w:val="a4"/>
        <w:numPr>
          <w:ilvl w:val="1"/>
          <w:numId w:val="34"/>
        </w:numPr>
        <w:ind w:firstLineChars="0"/>
      </w:pPr>
      <w:r>
        <w:rPr>
          <w:rFonts w:hint="eastAsia"/>
        </w:rPr>
        <w:t>表现层</w:t>
      </w:r>
      <w:r>
        <w:tab/>
      </w:r>
      <w:r>
        <w:rPr>
          <w:rFonts w:hint="eastAsia"/>
        </w:rPr>
        <w:t>调用服务，展示数据</w:t>
      </w:r>
    </w:p>
    <w:p w:rsidR="00475FC1" w:rsidRDefault="00475FC1" w:rsidP="00475FC1">
      <w:pPr>
        <w:pStyle w:val="a4"/>
        <w:numPr>
          <w:ilvl w:val="0"/>
          <w:numId w:val="34"/>
        </w:numPr>
        <w:ind w:firstLineChars="0"/>
      </w:pPr>
      <w:r>
        <w:rPr>
          <w:rFonts w:hint="eastAsia"/>
        </w:rPr>
        <w:t>首页的展示</w:t>
      </w:r>
    </w:p>
    <w:p w:rsidR="00475FC1" w:rsidRDefault="00475FC1" w:rsidP="00475FC1">
      <w:pPr>
        <w:pStyle w:val="a4"/>
        <w:numPr>
          <w:ilvl w:val="0"/>
          <w:numId w:val="34"/>
        </w:numPr>
        <w:ind w:firstLineChars="0"/>
      </w:pPr>
      <w:r>
        <w:rPr>
          <w:rFonts w:hint="eastAsia"/>
        </w:rPr>
        <w:t>商品类目展示</w:t>
      </w:r>
    </w:p>
    <w:p w:rsidR="00475FC1" w:rsidRDefault="00475FC1" w:rsidP="00475FC1">
      <w:pPr>
        <w:pStyle w:val="a4"/>
        <w:numPr>
          <w:ilvl w:val="1"/>
          <w:numId w:val="34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aj</w:t>
      </w:r>
      <w:r>
        <w:t>ax</w:t>
      </w:r>
      <w:r>
        <w:rPr>
          <w:rFonts w:hint="eastAsia"/>
        </w:rPr>
        <w:t>跨域调用服务</w:t>
      </w:r>
      <w:r w:rsidR="008058B7">
        <w:rPr>
          <w:rFonts w:hint="eastAsia"/>
        </w:rPr>
        <w:t>。</w:t>
      </w:r>
    </w:p>
    <w:p w:rsidR="008058B7" w:rsidRDefault="008058B7" w:rsidP="00475FC1">
      <w:pPr>
        <w:pStyle w:val="a4"/>
        <w:numPr>
          <w:ilvl w:val="1"/>
          <w:numId w:val="34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js</w:t>
      </w:r>
      <w:r>
        <w:t>onp</w:t>
      </w:r>
      <w:r>
        <w:rPr>
          <w:rFonts w:hint="eastAsia"/>
        </w:rPr>
        <w:t>实现</w:t>
      </w:r>
      <w:r w:rsidR="00A720AC">
        <w:rPr>
          <w:rFonts w:hint="eastAsia"/>
        </w:rPr>
        <w:t>。</w:t>
      </w:r>
    </w:p>
    <w:p w:rsidR="00A720AC" w:rsidRDefault="00A720AC" w:rsidP="00A720AC">
      <w:pPr>
        <w:pStyle w:val="2"/>
      </w:pPr>
      <w:r>
        <w:rPr>
          <w:rFonts w:hint="eastAsia"/>
        </w:rPr>
        <w:t>课程计划</w:t>
      </w:r>
    </w:p>
    <w:p w:rsidR="00A720AC" w:rsidRDefault="00A720AC" w:rsidP="00A720AC">
      <w:pPr>
        <w:pStyle w:val="a4"/>
        <w:numPr>
          <w:ilvl w:val="0"/>
          <w:numId w:val="35"/>
        </w:numPr>
        <w:ind w:firstLineChars="0"/>
      </w:pPr>
      <w:r>
        <w:rPr>
          <w:rFonts w:hint="eastAsia"/>
        </w:rPr>
        <w:t>首页的内容展示</w:t>
      </w:r>
      <w:r>
        <w:tab/>
      </w:r>
      <w:r>
        <w:rPr>
          <w:rFonts w:hint="eastAsia"/>
        </w:rPr>
        <w:t>轮播图展示。</w:t>
      </w:r>
    </w:p>
    <w:p w:rsidR="00A720AC" w:rsidRDefault="00A720AC" w:rsidP="00A720AC">
      <w:pPr>
        <w:pStyle w:val="a4"/>
        <w:numPr>
          <w:ilvl w:val="0"/>
          <w:numId w:val="35"/>
        </w:numPr>
        <w:ind w:firstLineChars="0"/>
      </w:pPr>
      <w:r>
        <w:rPr>
          <w:rFonts w:hint="eastAsia"/>
        </w:rPr>
        <w:t>cms</w:t>
      </w:r>
      <w:r>
        <w:rPr>
          <w:rFonts w:hint="eastAsia"/>
        </w:rPr>
        <w:t>系统</w:t>
      </w:r>
      <w:r>
        <w:tab/>
        <w:t>--</w:t>
      </w:r>
      <w:r>
        <w:tab/>
      </w:r>
      <w:r>
        <w:rPr>
          <w:rFonts w:hint="eastAsia"/>
        </w:rPr>
        <w:t>内容管理系统实现。</w:t>
      </w:r>
    </w:p>
    <w:p w:rsidR="00A720AC" w:rsidRDefault="00A720AC" w:rsidP="00A720AC">
      <w:pPr>
        <w:pStyle w:val="a4"/>
        <w:numPr>
          <w:ilvl w:val="0"/>
          <w:numId w:val="35"/>
        </w:numPr>
        <w:ind w:firstLineChars="0"/>
      </w:pPr>
      <w:r>
        <w:rPr>
          <w:rFonts w:hint="eastAsia"/>
        </w:rPr>
        <w:t>taotao</w:t>
      </w:r>
      <w:r>
        <w:t>-rest</w:t>
      </w:r>
      <w:r>
        <w:rPr>
          <w:rFonts w:hint="eastAsia"/>
        </w:rPr>
        <w:t>发布服务。</w:t>
      </w:r>
    </w:p>
    <w:p w:rsidR="00A720AC" w:rsidRDefault="00A720AC" w:rsidP="00A720AC">
      <w:pPr>
        <w:pStyle w:val="a4"/>
        <w:numPr>
          <w:ilvl w:val="0"/>
          <w:numId w:val="35"/>
        </w:numPr>
        <w:ind w:firstLineChars="0"/>
      </w:pPr>
      <w:r>
        <w:rPr>
          <w:rFonts w:hint="eastAsia"/>
        </w:rPr>
        <w:t>表现层调用服务，展示轮播图。</w:t>
      </w:r>
    </w:p>
    <w:p w:rsidR="00A720AC" w:rsidRDefault="00A720AC" w:rsidP="00A720AC">
      <w:pPr>
        <w:pStyle w:val="2"/>
      </w:pPr>
      <w:r>
        <w:rPr>
          <w:rFonts w:hint="eastAsia"/>
        </w:rPr>
        <w:t>首页轮播图展示</w:t>
      </w:r>
    </w:p>
    <w:p w:rsidR="00A720AC" w:rsidRDefault="00A720AC" w:rsidP="00A720AC">
      <w:r>
        <w:rPr>
          <w:rFonts w:hint="eastAsia"/>
        </w:rPr>
        <w:t>首页内容管理思路</w:t>
      </w:r>
    </w:p>
    <w:p w:rsidR="001C1113" w:rsidRDefault="001C1113" w:rsidP="00A720AC">
      <w:r>
        <w:rPr>
          <w:rFonts w:hint="eastAsia"/>
        </w:rPr>
        <w:t>网页的所有内容要随着后台的变化而变化。</w:t>
      </w:r>
    </w:p>
    <w:p w:rsidR="001C1113" w:rsidRDefault="001C1113" w:rsidP="001C1113">
      <w:pPr>
        <w:pStyle w:val="a4"/>
        <w:numPr>
          <w:ilvl w:val="0"/>
          <w:numId w:val="36"/>
        </w:numPr>
        <w:ind w:firstLineChars="0"/>
      </w:pPr>
      <w:r>
        <w:rPr>
          <w:rFonts w:hint="eastAsia"/>
        </w:rPr>
        <w:t>内容的分组</w:t>
      </w:r>
    </w:p>
    <w:p w:rsidR="001C1113" w:rsidRDefault="001C1113" w:rsidP="001C1113">
      <w:pPr>
        <w:pStyle w:val="a4"/>
        <w:numPr>
          <w:ilvl w:val="0"/>
          <w:numId w:val="36"/>
        </w:numPr>
        <w:ind w:firstLineChars="0"/>
      </w:pPr>
      <w:r>
        <w:rPr>
          <w:rFonts w:hint="eastAsia"/>
        </w:rPr>
        <w:t>分组下还可以有小组</w:t>
      </w:r>
    </w:p>
    <w:p w:rsidR="001C1113" w:rsidRDefault="001C1113" w:rsidP="001C1113">
      <w:pPr>
        <w:pStyle w:val="a4"/>
        <w:numPr>
          <w:ilvl w:val="0"/>
          <w:numId w:val="36"/>
        </w:numPr>
        <w:ind w:firstLineChars="0"/>
      </w:pPr>
      <w:r>
        <w:rPr>
          <w:rFonts w:hint="eastAsia"/>
        </w:rPr>
        <w:t>广告项目中有图片，有标题，价格，链接，内容</w:t>
      </w:r>
    </w:p>
    <w:p w:rsidR="001C1113" w:rsidRDefault="001C1113" w:rsidP="001C1113">
      <w:r>
        <w:rPr>
          <w:rFonts w:hint="eastAsia"/>
        </w:rPr>
        <w:t>第一块：内容的分组管理，树形结构。</w:t>
      </w:r>
    </w:p>
    <w:p w:rsidR="001C1113" w:rsidRDefault="001C1113" w:rsidP="001C1113">
      <w:r>
        <w:rPr>
          <w:rFonts w:hint="eastAsia"/>
        </w:rPr>
        <w:t>第二块：内容管理。</w:t>
      </w:r>
    </w:p>
    <w:p w:rsidR="001C1113" w:rsidRDefault="001C1113" w:rsidP="001C1113">
      <w:r>
        <w:tab/>
      </w:r>
      <w:r>
        <w:rPr>
          <w:rFonts w:hint="eastAsia"/>
        </w:rPr>
        <w:t>内容下。有图片、链接、标题、价格、内容。</w:t>
      </w:r>
    </w:p>
    <w:p w:rsidR="001C1113" w:rsidRDefault="001C1113" w:rsidP="001C1113">
      <w:r>
        <w:rPr>
          <w:rFonts w:hint="eastAsia"/>
        </w:rPr>
        <w:lastRenderedPageBreak/>
        <w:t>使用两个表来保存内容数据。</w:t>
      </w:r>
    </w:p>
    <w:p w:rsidR="00AA3A46" w:rsidRDefault="00AA3A46" w:rsidP="00AA3A46">
      <w:pPr>
        <w:pStyle w:val="a4"/>
        <w:numPr>
          <w:ilvl w:val="0"/>
          <w:numId w:val="37"/>
        </w:numPr>
        <w:ind w:firstLineChars="0"/>
      </w:pPr>
      <w:r>
        <w:rPr>
          <w:rFonts w:hint="eastAsia"/>
        </w:rPr>
        <w:t>内容分类表</w:t>
      </w:r>
    </w:p>
    <w:p w:rsidR="00AA3A46" w:rsidRDefault="00AA3A46" w:rsidP="00AA3A46">
      <w:pPr>
        <w:pStyle w:val="a4"/>
        <w:numPr>
          <w:ilvl w:val="0"/>
          <w:numId w:val="37"/>
        </w:numPr>
        <w:ind w:firstLineChars="0"/>
      </w:pPr>
      <w:r>
        <w:rPr>
          <w:rFonts w:hint="eastAsia"/>
        </w:rPr>
        <w:t>内容表</w:t>
      </w:r>
    </w:p>
    <w:p w:rsidR="00AA3A46" w:rsidRDefault="00AA3A46" w:rsidP="00AA3A46">
      <w:r>
        <w:rPr>
          <w:noProof/>
        </w:rPr>
        <w:drawing>
          <wp:inline distT="0" distB="0" distL="0" distR="0" wp14:anchorId="60C31260" wp14:editId="7F9E575A">
            <wp:extent cx="1990725" cy="352425"/>
            <wp:effectExtent l="0" t="0" r="9525" b="9525"/>
            <wp:docPr id="183" name="图片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1990725" cy="35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7A32" w:rsidRDefault="00E07A32" w:rsidP="00E07A32">
      <w:pPr>
        <w:pStyle w:val="2"/>
      </w:pPr>
      <w:r>
        <w:rPr>
          <w:rFonts w:hint="eastAsia"/>
        </w:rPr>
        <w:t>内容分类管理</w:t>
      </w:r>
    </w:p>
    <w:p w:rsidR="00E07A32" w:rsidRDefault="00E07A32" w:rsidP="00E07A32">
      <w:pPr>
        <w:pStyle w:val="3"/>
      </w:pPr>
      <w:r>
        <w:rPr>
          <w:rFonts w:hint="eastAsia"/>
        </w:rPr>
        <w:t>展示分类列表</w:t>
      </w:r>
    </w:p>
    <w:p w:rsidR="00E07A32" w:rsidRPr="00E07A32" w:rsidRDefault="00E07A32" w:rsidP="00E07A32">
      <w:pPr>
        <w:pStyle w:val="4"/>
      </w:pPr>
      <w:r>
        <w:rPr>
          <w:rFonts w:hint="eastAsia"/>
        </w:rPr>
        <w:t>分析</w:t>
      </w:r>
    </w:p>
    <w:p w:rsidR="00E07A32" w:rsidRDefault="00E07A32" w:rsidP="00E07A32">
      <w:r>
        <w:rPr>
          <w:rFonts w:hint="eastAsia"/>
        </w:rPr>
        <w:t>初始化</w:t>
      </w:r>
      <w:r>
        <w:rPr>
          <w:rFonts w:hint="eastAsia"/>
        </w:rPr>
        <w:t>easyU</w:t>
      </w:r>
      <w:r>
        <w:t>I</w:t>
      </w:r>
      <w:r>
        <w:rPr>
          <w:rFonts w:hint="eastAsia"/>
        </w:rPr>
        <w:t>的</w:t>
      </w:r>
      <w:r>
        <w:rPr>
          <w:rFonts w:hint="eastAsia"/>
        </w:rPr>
        <w:t>tree</w:t>
      </w:r>
      <w:r>
        <w:rPr>
          <w:rFonts w:hint="eastAsia"/>
        </w:rPr>
        <w:t>控件，</w:t>
      </w:r>
      <w:r>
        <w:rPr>
          <w:rFonts w:hint="eastAsia"/>
        </w:rPr>
        <w:t>url</w:t>
      </w:r>
      <w:r>
        <w:rPr>
          <w:rFonts w:hint="eastAsia"/>
        </w:rPr>
        <w:t>：</w:t>
      </w:r>
      <w:r>
        <w:t>/content</w:t>
      </w:r>
      <w:r w:rsidRPr="00E07A32">
        <w:t>/content/category</w:t>
      </w:r>
    </w:p>
    <w:p w:rsidR="00E07A32" w:rsidRDefault="00E07A32" w:rsidP="00E07A32">
      <w:r>
        <w:rPr>
          <w:rFonts w:hint="eastAsia"/>
        </w:rPr>
        <w:t>请求的参数</w:t>
      </w:r>
      <w:r>
        <w:t>: id</w:t>
      </w:r>
      <w:r>
        <w:rPr>
          <w:rFonts w:hint="eastAsia"/>
        </w:rPr>
        <w:t>，父节点</w:t>
      </w:r>
      <w:r>
        <w:rPr>
          <w:rFonts w:hint="eastAsia"/>
        </w:rPr>
        <w:t>I</w:t>
      </w:r>
      <w:r>
        <w:t>D</w:t>
      </w:r>
    </w:p>
    <w:p w:rsidR="00E07A32" w:rsidRDefault="00E07A32" w:rsidP="00E07A32">
      <w:r>
        <w:rPr>
          <w:rFonts w:hint="eastAsia"/>
        </w:rPr>
        <w:t>返回结果：</w:t>
      </w:r>
      <w:r>
        <w:rPr>
          <w:rFonts w:hint="eastAsia"/>
        </w:rPr>
        <w:t>json</w:t>
      </w:r>
      <w:r>
        <w:rPr>
          <w:rFonts w:hint="eastAsia"/>
        </w:rPr>
        <w:t>数据</w:t>
      </w:r>
      <w:r>
        <w:rPr>
          <w:rFonts w:hint="eastAsia"/>
        </w:rPr>
        <w:t>(</w:t>
      </w:r>
      <w:r>
        <w:t>EasyUITreeNode)</w:t>
      </w:r>
    </w:p>
    <w:p w:rsidR="00E07A32" w:rsidRDefault="00E07A32" w:rsidP="00E07A32">
      <w:r>
        <w:rPr>
          <w:rFonts w:hint="eastAsia"/>
        </w:rPr>
        <w:t>是一个列表，列表中每个元素包含三个属性：</w:t>
      </w:r>
    </w:p>
    <w:p w:rsidR="00E07A32" w:rsidRDefault="00E07A32" w:rsidP="00E07A32">
      <w:pPr>
        <w:pStyle w:val="a4"/>
        <w:numPr>
          <w:ilvl w:val="0"/>
          <w:numId w:val="38"/>
        </w:numPr>
        <w:ind w:firstLineChars="0"/>
      </w:pPr>
      <w:r>
        <w:rPr>
          <w:rFonts w:hint="eastAsia"/>
        </w:rPr>
        <w:t>i</w:t>
      </w:r>
      <w:r>
        <w:t>d</w:t>
      </w:r>
    </w:p>
    <w:p w:rsidR="00E07A32" w:rsidRDefault="00E07A32" w:rsidP="00E07A32">
      <w:pPr>
        <w:pStyle w:val="a4"/>
        <w:numPr>
          <w:ilvl w:val="0"/>
          <w:numId w:val="38"/>
        </w:numPr>
        <w:ind w:firstLineChars="0"/>
      </w:pPr>
      <w:r>
        <w:rPr>
          <w:rFonts w:hint="eastAsia"/>
        </w:rPr>
        <w:t>s</w:t>
      </w:r>
      <w:r>
        <w:t>tate</w:t>
      </w:r>
    </w:p>
    <w:p w:rsidR="00E07A32" w:rsidRDefault="00E07A32" w:rsidP="00E07A32">
      <w:pPr>
        <w:pStyle w:val="a4"/>
        <w:numPr>
          <w:ilvl w:val="0"/>
          <w:numId w:val="38"/>
        </w:numPr>
        <w:ind w:firstLineChars="0"/>
      </w:pPr>
      <w:r>
        <w:rPr>
          <w:rFonts w:hint="eastAsia"/>
        </w:rPr>
        <w:t>s</w:t>
      </w:r>
      <w:r>
        <w:t>tate</w:t>
      </w:r>
    </w:p>
    <w:p w:rsidR="00E07A32" w:rsidRDefault="00E07A32" w:rsidP="00C364BD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CC6E6F" w:rsidRDefault="00CC6E6F" w:rsidP="00CC6E6F">
      <w:r>
        <w:rPr>
          <w:rFonts w:hint="eastAsia"/>
        </w:rPr>
        <w:t>从</w:t>
      </w:r>
      <w:r>
        <w:rPr>
          <w:rFonts w:hint="eastAsia"/>
        </w:rPr>
        <w:t>tb</w:t>
      </w:r>
      <w:r>
        <w:t>_conten_category</w:t>
      </w:r>
      <w:r>
        <w:rPr>
          <w:rFonts w:hint="eastAsia"/>
        </w:rPr>
        <w:t>表中取数据。根据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查询分类列表。可以使用逆向工程生成的代码。</w:t>
      </w:r>
    </w:p>
    <w:p w:rsidR="00CC6E6F" w:rsidRDefault="00CC6E6F" w:rsidP="00C364BD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CC6E6F" w:rsidRDefault="00CC6E6F" w:rsidP="00CC6E6F">
      <w:r>
        <w:rPr>
          <w:rFonts w:hint="eastAsia"/>
        </w:rPr>
        <w:t>接受一个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，根据</w:t>
      </w:r>
      <w:r>
        <w:rPr>
          <w:rFonts w:hint="eastAsia"/>
        </w:rPr>
        <w:t>paren</w:t>
      </w:r>
      <w:r>
        <w:t>tID</w:t>
      </w:r>
      <w:r>
        <w:rPr>
          <w:rFonts w:hint="eastAsia"/>
        </w:rPr>
        <w:t>查询节点列表。创建一个</w:t>
      </w:r>
      <w:r>
        <w:rPr>
          <w:rFonts w:hint="eastAsia"/>
        </w:rPr>
        <w:t>E</w:t>
      </w:r>
      <w:r>
        <w:t>asyUITreeNode</w:t>
      </w:r>
      <w:r>
        <w:rPr>
          <w:rFonts w:hint="eastAsia"/>
        </w:rPr>
        <w:t>列表。返回。</w:t>
      </w:r>
    </w:p>
    <w:p w:rsidR="00CC6E6F" w:rsidRDefault="00CC6E6F" w:rsidP="00CC6E6F">
      <w:r>
        <w:rPr>
          <w:rFonts w:hint="eastAsia"/>
        </w:rPr>
        <w:t>参数：</w:t>
      </w:r>
      <w:r>
        <w:rPr>
          <w:rFonts w:hint="eastAsia"/>
        </w:rPr>
        <w:t>L</w:t>
      </w:r>
      <w:r>
        <w:t>ong parentId</w:t>
      </w:r>
    </w:p>
    <w:p w:rsidR="00CC6E6F" w:rsidRDefault="00CC6E6F" w:rsidP="00CC6E6F">
      <w:r>
        <w:rPr>
          <w:rFonts w:hint="eastAsia"/>
        </w:rPr>
        <w:t>返回值：</w:t>
      </w:r>
      <w:r>
        <w:t>List&lt;EasyUITreeNode&gt;</w:t>
      </w:r>
    </w:p>
    <w:p w:rsidR="00CC6E6F" w:rsidRDefault="00CC6E6F" w:rsidP="00C364BD">
      <w:pPr>
        <w:pStyle w:val="3"/>
      </w:pPr>
      <w:r>
        <w:t>Controller</w:t>
      </w:r>
      <w:r>
        <w:rPr>
          <w:rFonts w:hint="eastAsia"/>
        </w:rPr>
        <w:t>层</w:t>
      </w:r>
    </w:p>
    <w:p w:rsidR="00CC6E6F" w:rsidRDefault="003464F2" w:rsidP="00CC6E6F">
      <w:r>
        <w:rPr>
          <w:rFonts w:hint="eastAsia"/>
        </w:rPr>
        <w:t>接受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查询节点列表，返回节点列表。返回</w:t>
      </w:r>
      <w:r>
        <w:rPr>
          <w:rFonts w:hint="eastAsia"/>
        </w:rPr>
        <w:t>json</w:t>
      </w:r>
      <w:r>
        <w:rPr>
          <w:rFonts w:hint="eastAsia"/>
        </w:rPr>
        <w:t>数据，需要使用</w:t>
      </w:r>
      <w:r>
        <w:rPr>
          <w:rFonts w:hint="eastAsia"/>
        </w:rPr>
        <w:t>R</w:t>
      </w:r>
      <w:r>
        <w:t>esponseBody</w:t>
      </w:r>
    </w:p>
    <w:p w:rsidR="00C364BD" w:rsidRDefault="00C364BD" w:rsidP="00C364BD">
      <w:pPr>
        <w:pStyle w:val="2"/>
      </w:pPr>
      <w:r>
        <w:rPr>
          <w:rFonts w:hint="eastAsia"/>
        </w:rPr>
        <w:t>新增节点</w:t>
      </w:r>
    </w:p>
    <w:p w:rsidR="00C364BD" w:rsidRDefault="00C364BD" w:rsidP="00C364BD">
      <w:r>
        <w:rPr>
          <w:rFonts w:hint="eastAsia"/>
        </w:rPr>
        <w:t>分析：</w:t>
      </w:r>
    </w:p>
    <w:p w:rsidR="00C364BD" w:rsidRDefault="00C364BD" w:rsidP="00C364BD">
      <w:r>
        <w:rPr>
          <w:noProof/>
        </w:rPr>
        <w:drawing>
          <wp:inline distT="0" distB="0" distL="0" distR="0" wp14:anchorId="4A7AA430" wp14:editId="4C01CFFD">
            <wp:extent cx="3131574" cy="1433015"/>
            <wp:effectExtent l="0" t="0" r="0" b="0"/>
            <wp:docPr id="184" name="图片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3154330" cy="1443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64BD" w:rsidRDefault="00C364BD" w:rsidP="00C364BD">
      <w:r>
        <w:rPr>
          <w:noProof/>
        </w:rPr>
        <w:drawing>
          <wp:inline distT="0" distB="0" distL="0" distR="0" wp14:anchorId="1A16E70D" wp14:editId="258A1ABE">
            <wp:extent cx="2586251" cy="1384365"/>
            <wp:effectExtent l="0" t="0" r="5080" b="6350"/>
            <wp:docPr id="185" name="图片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2598923" cy="1391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64BD" w:rsidRDefault="00A06296" w:rsidP="00C364BD">
      <w:r>
        <w:rPr>
          <w:rFonts w:hint="eastAsia"/>
        </w:rPr>
        <w:t>请求的</w:t>
      </w:r>
      <w:r>
        <w:rPr>
          <w:rFonts w:hint="eastAsia"/>
        </w:rPr>
        <w:t>url</w:t>
      </w:r>
      <w:r>
        <w:t>: /content/category/create</w:t>
      </w:r>
    </w:p>
    <w:p w:rsidR="00A06296" w:rsidRDefault="00A06296" w:rsidP="00C364BD">
      <w:r>
        <w:rPr>
          <w:rFonts w:hint="eastAsia"/>
        </w:rPr>
        <w:lastRenderedPageBreak/>
        <w:t>请求的参数：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、</w:t>
      </w:r>
      <w:r>
        <w:rPr>
          <w:rFonts w:hint="eastAsia"/>
        </w:rPr>
        <w:t>n</w:t>
      </w:r>
      <w:r>
        <w:t>ame</w:t>
      </w:r>
    </w:p>
    <w:p w:rsidR="00A06296" w:rsidRDefault="00A06296" w:rsidP="00C364BD">
      <w:r>
        <w:rPr>
          <w:rFonts w:hint="eastAsia"/>
        </w:rPr>
        <w:t>返回的结果：返回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，包含新添加记录的</w:t>
      </w:r>
      <w:r>
        <w:rPr>
          <w:rFonts w:hint="eastAsia"/>
        </w:rPr>
        <w:t>I</w:t>
      </w:r>
      <w:r>
        <w:t>D</w:t>
      </w:r>
    </w:p>
    <w:p w:rsidR="00A06296" w:rsidRDefault="00A06296" w:rsidP="00A06296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A06296" w:rsidRDefault="00A06296" w:rsidP="00A06296">
      <w:r>
        <w:rPr>
          <w:rFonts w:hint="eastAsia"/>
        </w:rPr>
        <w:t>插入数据可以使用逆向工程。</w:t>
      </w:r>
    </w:p>
    <w:p w:rsidR="00A06296" w:rsidRDefault="00A06296" w:rsidP="00A06296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B17FEE" w:rsidRDefault="00A06296" w:rsidP="00A836B0">
      <w:pPr>
        <w:pStyle w:val="a4"/>
        <w:numPr>
          <w:ilvl w:val="0"/>
          <w:numId w:val="39"/>
        </w:numPr>
        <w:ind w:firstLineChars="0"/>
      </w:pPr>
      <w:r>
        <w:rPr>
          <w:rFonts w:hint="eastAsia"/>
        </w:rPr>
        <w:t>接受两个参数：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、</w:t>
      </w:r>
      <w:r>
        <w:rPr>
          <w:rFonts w:hint="eastAsia"/>
        </w:rPr>
        <w:t>n</w:t>
      </w:r>
      <w:r>
        <w:t>ame</w:t>
      </w:r>
    </w:p>
    <w:p w:rsidR="00B17FEE" w:rsidRDefault="00A06296" w:rsidP="00A836B0">
      <w:pPr>
        <w:pStyle w:val="a4"/>
        <w:numPr>
          <w:ilvl w:val="0"/>
          <w:numId w:val="39"/>
        </w:numPr>
        <w:ind w:firstLineChars="0"/>
      </w:pPr>
      <w:r>
        <w:rPr>
          <w:rFonts w:hint="eastAsia"/>
        </w:rPr>
        <w:t>创建一个对应</w:t>
      </w:r>
      <w:r>
        <w:rPr>
          <w:rFonts w:hint="eastAsia"/>
        </w:rPr>
        <w:t>tb</w:t>
      </w:r>
      <w:r>
        <w:t>_content_category</w:t>
      </w:r>
      <w:r>
        <w:rPr>
          <w:rFonts w:hint="eastAsia"/>
        </w:rPr>
        <w:t>表</w:t>
      </w:r>
      <w:r>
        <w:rPr>
          <w:rFonts w:hint="eastAsia"/>
        </w:rPr>
        <w:t>pojo</w:t>
      </w:r>
      <w:r>
        <w:rPr>
          <w:rFonts w:hint="eastAsia"/>
        </w:rPr>
        <w:t>对象的属性。</w:t>
      </w:r>
    </w:p>
    <w:p w:rsidR="00B17FEE" w:rsidRDefault="00B17FEE" w:rsidP="00A06296">
      <w:pPr>
        <w:pStyle w:val="a4"/>
        <w:numPr>
          <w:ilvl w:val="0"/>
          <w:numId w:val="39"/>
        </w:numPr>
        <w:ind w:firstLineChars="0"/>
      </w:pPr>
      <w:r>
        <w:rPr>
          <w:rFonts w:hint="eastAsia"/>
        </w:rPr>
        <w:t>补全</w:t>
      </w:r>
      <w:r>
        <w:rPr>
          <w:rFonts w:hint="eastAsia"/>
        </w:rPr>
        <w:t>po</w:t>
      </w:r>
      <w:r>
        <w:t>jo</w:t>
      </w:r>
      <w:r>
        <w:rPr>
          <w:rFonts w:hint="eastAsia"/>
        </w:rPr>
        <w:t>对象的数据</w:t>
      </w:r>
    </w:p>
    <w:p w:rsidR="00B17FEE" w:rsidRDefault="00B17FEE" w:rsidP="00A06296">
      <w:pPr>
        <w:pStyle w:val="a4"/>
        <w:numPr>
          <w:ilvl w:val="0"/>
          <w:numId w:val="39"/>
        </w:numPr>
        <w:ind w:firstLineChars="0"/>
      </w:pPr>
      <w:r>
        <w:rPr>
          <w:rFonts w:hint="eastAsia"/>
        </w:rPr>
        <w:t>插入数据</w:t>
      </w:r>
    </w:p>
    <w:p w:rsidR="00B17FEE" w:rsidRDefault="00B17FEE" w:rsidP="00A06296">
      <w:pPr>
        <w:pStyle w:val="a4"/>
        <w:numPr>
          <w:ilvl w:val="0"/>
          <w:numId w:val="39"/>
        </w:numPr>
        <w:ind w:firstLineChars="0"/>
      </w:pPr>
      <w:r>
        <w:rPr>
          <w:rFonts w:hint="eastAsia"/>
        </w:rPr>
        <w:t>需要</w:t>
      </w:r>
      <w:r>
        <w:rPr>
          <w:rFonts w:hint="eastAsia"/>
        </w:rPr>
        <w:t>mybatis</w:t>
      </w:r>
      <w:r>
        <w:rPr>
          <w:rFonts w:hint="eastAsia"/>
        </w:rPr>
        <w:t>返回主键</w:t>
      </w:r>
    </w:p>
    <w:p w:rsidR="00B17FEE" w:rsidRPr="00B17FEE" w:rsidRDefault="00B17FEE" w:rsidP="00A06296">
      <w:pPr>
        <w:pStyle w:val="a4"/>
        <w:numPr>
          <w:ilvl w:val="0"/>
          <w:numId w:val="39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包装</w:t>
      </w:r>
      <w:r>
        <w:rPr>
          <w:rFonts w:hint="eastAsia"/>
        </w:rPr>
        <w:t>id</w:t>
      </w:r>
      <w:r>
        <w:rPr>
          <w:rFonts w:hint="eastAsia"/>
        </w:rPr>
        <w:t>，返回。</w:t>
      </w:r>
    </w:p>
    <w:p w:rsidR="00B17FEE" w:rsidRDefault="00B17FEE" w:rsidP="00B17FEE">
      <w:pPr>
        <w:pStyle w:val="3"/>
      </w:pPr>
      <w:r>
        <w:rPr>
          <w:rFonts w:hint="eastAsia"/>
        </w:rPr>
        <w:t>C</w:t>
      </w:r>
      <w:r>
        <w:t>ontroller</w:t>
      </w:r>
    </w:p>
    <w:p w:rsidR="00B17FEE" w:rsidRPr="00B17FEE" w:rsidRDefault="00B17FEE" w:rsidP="00B17FEE">
      <w:r>
        <w:rPr>
          <w:rFonts w:hint="eastAsia"/>
        </w:rPr>
        <w:t>接受两个参数，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、</w:t>
      </w:r>
      <w:r>
        <w:t>name</w:t>
      </w:r>
      <w:r>
        <w:rPr>
          <w:rFonts w:hint="eastAsia"/>
        </w:rPr>
        <w:t>。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插入数据，返回</w:t>
      </w:r>
      <w:r>
        <w:rPr>
          <w:rFonts w:hint="eastAsia"/>
        </w:rPr>
        <w:t>T</w:t>
      </w:r>
      <w:r>
        <w:t>aotaoResult</w:t>
      </w:r>
    </w:p>
    <w:p w:rsidR="00A06296" w:rsidRDefault="001C327D" w:rsidP="001C327D">
      <w:pPr>
        <w:pStyle w:val="2"/>
      </w:pPr>
      <w:r>
        <w:rPr>
          <w:rFonts w:hint="eastAsia"/>
        </w:rPr>
        <w:t>修改节点</w:t>
      </w:r>
    </w:p>
    <w:p w:rsidR="001C327D" w:rsidRDefault="001C327D" w:rsidP="001C327D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1C327D" w:rsidRDefault="001C327D" w:rsidP="001C327D">
      <w:r>
        <w:rPr>
          <w:rFonts w:hint="eastAsia"/>
        </w:rPr>
        <w:t>调用逆向工程生成的代码集合</w:t>
      </w:r>
    </w:p>
    <w:p w:rsidR="001C327D" w:rsidRDefault="001C327D" w:rsidP="001C327D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1C327D" w:rsidRDefault="001C327D" w:rsidP="001C327D">
      <w:r>
        <w:rPr>
          <w:rFonts w:hint="eastAsia"/>
        </w:rPr>
        <w:t>参数：当前节点的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，与修改后的</w:t>
      </w:r>
      <w:r>
        <w:t>Name</w:t>
      </w:r>
      <w:r>
        <w:rPr>
          <w:rFonts w:hint="eastAsia"/>
        </w:rPr>
        <w:t>值</w:t>
      </w:r>
    </w:p>
    <w:p w:rsidR="001C327D" w:rsidRDefault="001C327D" w:rsidP="001C327D">
      <w:r>
        <w:rPr>
          <w:rFonts w:hint="eastAsia"/>
        </w:rPr>
        <w:t>返回值：</w:t>
      </w:r>
      <w:r>
        <w:rPr>
          <w:rFonts w:hint="eastAsia"/>
        </w:rPr>
        <w:t>T</w:t>
      </w:r>
      <w:r>
        <w:t>aotaoResult</w:t>
      </w:r>
    </w:p>
    <w:p w:rsidR="001C327D" w:rsidRDefault="001C327D" w:rsidP="001C327D">
      <w:pPr>
        <w:pStyle w:val="3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1C327D" w:rsidRDefault="001C327D" w:rsidP="001C327D">
      <w:r>
        <w:rPr>
          <w:rFonts w:hint="eastAsia"/>
        </w:rPr>
        <w:t>接受两个参数，调用</w:t>
      </w:r>
      <w:r>
        <w:rPr>
          <w:rFonts w:hint="eastAsia"/>
        </w:rPr>
        <w:t>service</w:t>
      </w:r>
      <w:r>
        <w:rPr>
          <w:rFonts w:hint="eastAsia"/>
        </w:rPr>
        <w:t>层，返回</w:t>
      </w:r>
      <w:r>
        <w:rPr>
          <w:rFonts w:hint="eastAsia"/>
        </w:rPr>
        <w:t>T</w:t>
      </w:r>
      <w:r>
        <w:t>aotaoResult</w:t>
      </w:r>
    </w:p>
    <w:p w:rsidR="001C327D" w:rsidRDefault="00153C8C" w:rsidP="00153C8C">
      <w:pPr>
        <w:pStyle w:val="2"/>
      </w:pPr>
      <w:r>
        <w:rPr>
          <w:rFonts w:hint="eastAsia"/>
        </w:rPr>
        <w:t>删除节点</w:t>
      </w:r>
    </w:p>
    <w:p w:rsidR="00153C8C" w:rsidRDefault="00153C8C" w:rsidP="00153C8C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153C8C" w:rsidRDefault="00717290" w:rsidP="00153C8C">
      <w:r>
        <w:rPr>
          <w:rFonts w:hint="eastAsia"/>
        </w:rPr>
        <w:t>直接使用逆向工程生成的代码</w:t>
      </w:r>
    </w:p>
    <w:p w:rsidR="00717290" w:rsidRDefault="00717290" w:rsidP="00717290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717290" w:rsidRDefault="00717290" w:rsidP="006F49BB">
      <w:pPr>
        <w:ind w:firstLine="420"/>
      </w:pPr>
      <w:r>
        <w:rPr>
          <w:rFonts w:hint="eastAsia"/>
        </w:rPr>
        <w:t>需要判断是否是叶子节点，若是叶子节点，则需要判断父节点是否还存在子节点，若是不存在子节点，则</w:t>
      </w:r>
      <w:r w:rsidR="00E404C0">
        <w:rPr>
          <w:rFonts w:hint="eastAsia"/>
        </w:rPr>
        <w:t>需要将其设置为子节点。</w:t>
      </w:r>
    </w:p>
    <w:p w:rsidR="00E404C0" w:rsidRDefault="00E404C0" w:rsidP="006F49BB">
      <w:pPr>
        <w:ind w:firstLine="420"/>
      </w:pPr>
      <w:r>
        <w:rPr>
          <w:rFonts w:hint="eastAsia"/>
        </w:rPr>
        <w:t>需要判断是否是子节点，若是是</w:t>
      </w:r>
      <w:r w:rsidR="00CF57B2">
        <w:rPr>
          <w:rFonts w:hint="eastAsia"/>
        </w:rPr>
        <w:t>子节点，需要使用递归的方式删除其下所有节点。</w:t>
      </w:r>
    </w:p>
    <w:p w:rsidR="006F49BB" w:rsidRDefault="006F49BB" w:rsidP="006F49BB">
      <w:pPr>
        <w:pStyle w:val="3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6F49BB" w:rsidRDefault="0042569D" w:rsidP="0042569D">
      <w:pPr>
        <w:ind w:firstLine="420"/>
      </w:pPr>
      <w:r>
        <w:rPr>
          <w:rFonts w:hint="eastAsia"/>
        </w:rPr>
        <w:t>接受参数，调用</w:t>
      </w:r>
      <w:r>
        <w:rPr>
          <w:rFonts w:hint="eastAsia"/>
        </w:rPr>
        <w:t>service</w:t>
      </w:r>
      <w:r>
        <w:rPr>
          <w:rFonts w:hint="eastAsia"/>
        </w:rPr>
        <w:t>层</w:t>
      </w:r>
    </w:p>
    <w:p w:rsidR="00537754" w:rsidRDefault="00537754" w:rsidP="002C1770">
      <w:pPr>
        <w:pStyle w:val="1"/>
      </w:pPr>
      <w:r>
        <w:rPr>
          <w:rFonts w:hint="eastAsia"/>
        </w:rPr>
        <w:t>内容管理</w:t>
      </w:r>
    </w:p>
    <w:p w:rsidR="002C1770" w:rsidRDefault="002C1770" w:rsidP="002C1770">
      <w:pPr>
        <w:pStyle w:val="2"/>
      </w:pPr>
      <w:r>
        <w:rPr>
          <w:rFonts w:hint="eastAsia"/>
        </w:rPr>
        <w:t>内容列表</w:t>
      </w:r>
    </w:p>
    <w:p w:rsidR="002C1770" w:rsidRDefault="000526AC" w:rsidP="000526AC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0526AC" w:rsidRDefault="000526AC" w:rsidP="000526AC">
      <w:r>
        <w:rPr>
          <w:rFonts w:hint="eastAsia"/>
        </w:rPr>
        <w:t>使用逆向工程生成的代码。</w:t>
      </w:r>
    </w:p>
    <w:p w:rsidR="000526AC" w:rsidRDefault="000526AC" w:rsidP="000526AC">
      <w:pPr>
        <w:pStyle w:val="3"/>
      </w:pPr>
      <w:r>
        <w:rPr>
          <w:rFonts w:hint="eastAsia"/>
        </w:rPr>
        <w:lastRenderedPageBreak/>
        <w:t>S</w:t>
      </w:r>
      <w:r>
        <w:t>ervice</w:t>
      </w:r>
      <w:r>
        <w:rPr>
          <w:rFonts w:hint="eastAsia"/>
        </w:rPr>
        <w:t>层</w:t>
      </w:r>
    </w:p>
    <w:p w:rsidR="000526AC" w:rsidRDefault="000526AC" w:rsidP="000526AC">
      <w:r>
        <w:rPr>
          <w:rFonts w:hint="eastAsia"/>
        </w:rPr>
        <w:t>接受三个参数：</w:t>
      </w:r>
      <w:r>
        <w:rPr>
          <w:rFonts w:hint="eastAsia"/>
        </w:rPr>
        <w:t>page</w:t>
      </w:r>
      <w:r>
        <w:t>,rows,</w:t>
      </w:r>
      <w:r w:rsidRPr="000526AC">
        <w:t xml:space="preserve"> categoryId</w:t>
      </w:r>
    </w:p>
    <w:p w:rsidR="000526AC" w:rsidRPr="000526AC" w:rsidRDefault="000526AC" w:rsidP="000526AC">
      <w:r>
        <w:rPr>
          <w:rFonts w:hint="eastAsia"/>
        </w:rPr>
        <w:t>返回：</w:t>
      </w:r>
      <w:r>
        <w:rPr>
          <w:rFonts w:hint="eastAsia"/>
        </w:rPr>
        <w:t>T</w:t>
      </w:r>
      <w:r>
        <w:t>aotaoResult</w:t>
      </w:r>
    </w:p>
    <w:p w:rsidR="000526AC" w:rsidRDefault="000526AC" w:rsidP="000526AC">
      <w:r>
        <w:rPr>
          <w:rFonts w:hint="eastAsia"/>
        </w:rPr>
        <w:t>进行分页查询</w:t>
      </w:r>
    </w:p>
    <w:p w:rsidR="000526AC" w:rsidRDefault="000526AC" w:rsidP="000526AC">
      <w:pPr>
        <w:pStyle w:val="3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0526AC" w:rsidRDefault="000526AC" w:rsidP="000526AC">
      <w:r>
        <w:rPr>
          <w:rFonts w:hint="eastAsia"/>
        </w:rPr>
        <w:t>接受三个参数：</w:t>
      </w:r>
      <w:r>
        <w:rPr>
          <w:rFonts w:hint="eastAsia"/>
        </w:rPr>
        <w:t>page</w:t>
      </w:r>
      <w:r>
        <w:t>,rows,</w:t>
      </w:r>
      <w:r w:rsidRPr="000526AC">
        <w:t xml:space="preserve"> categoryId</w:t>
      </w:r>
    </w:p>
    <w:p w:rsidR="000526AC" w:rsidRDefault="000526AC" w:rsidP="000526AC">
      <w:r>
        <w:rPr>
          <w:rFonts w:hint="eastAsia"/>
        </w:rPr>
        <w:t>返回：</w:t>
      </w:r>
      <w:r>
        <w:t>TaotaoResult</w:t>
      </w:r>
    </w:p>
    <w:p w:rsidR="008516B9" w:rsidRDefault="008516B9" w:rsidP="008516B9">
      <w:pPr>
        <w:pStyle w:val="2"/>
      </w:pPr>
      <w:r>
        <w:rPr>
          <w:rFonts w:hint="eastAsia"/>
        </w:rPr>
        <w:t>内容新增</w:t>
      </w:r>
    </w:p>
    <w:p w:rsidR="008516B9" w:rsidRDefault="008516B9" w:rsidP="008516B9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8516B9" w:rsidRDefault="008516B9" w:rsidP="008516B9">
      <w:r>
        <w:rPr>
          <w:rFonts w:hint="eastAsia"/>
        </w:rPr>
        <w:t>可以使用</w:t>
      </w:r>
      <w:r>
        <w:t>tbContent</w:t>
      </w:r>
      <w:r>
        <w:rPr>
          <w:rFonts w:hint="eastAsia"/>
        </w:rPr>
        <w:t>生成的逆向工程代码</w:t>
      </w:r>
    </w:p>
    <w:p w:rsidR="008516B9" w:rsidRDefault="008516B9" w:rsidP="008516B9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8516B9" w:rsidRDefault="008516B9" w:rsidP="008516B9">
      <w:r>
        <w:rPr>
          <w:rFonts w:hint="eastAsia"/>
        </w:rPr>
        <w:t>接受一个</w:t>
      </w:r>
      <w:r>
        <w:rPr>
          <w:rFonts w:hint="eastAsia"/>
        </w:rPr>
        <w:t>T</w:t>
      </w:r>
      <w:r>
        <w:t>bContent</w:t>
      </w:r>
      <w:r>
        <w:rPr>
          <w:rFonts w:hint="eastAsia"/>
        </w:rPr>
        <w:t>对象并将其保存到数据库，返回一个</w:t>
      </w:r>
      <w:r>
        <w:rPr>
          <w:rFonts w:hint="eastAsia"/>
        </w:rPr>
        <w:t>E</w:t>
      </w:r>
      <w:r>
        <w:t>asyUI</w:t>
      </w:r>
      <w:r>
        <w:rPr>
          <w:rFonts w:hint="eastAsia"/>
        </w:rPr>
        <w:t>R</w:t>
      </w:r>
      <w:r>
        <w:t>esult</w:t>
      </w:r>
    </w:p>
    <w:p w:rsidR="008516B9" w:rsidRDefault="008516B9" w:rsidP="008516B9">
      <w:pPr>
        <w:pStyle w:val="3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8516B9" w:rsidRPr="008516B9" w:rsidRDefault="008516B9" w:rsidP="008516B9">
      <w:r>
        <w:rPr>
          <w:rFonts w:hint="eastAsia"/>
        </w:rPr>
        <w:t>接受一个</w:t>
      </w:r>
      <w:r>
        <w:rPr>
          <w:rFonts w:hint="eastAsia"/>
        </w:rPr>
        <w:t>T</w:t>
      </w:r>
      <w:r>
        <w:t>bContent</w:t>
      </w:r>
      <w:r>
        <w:rPr>
          <w:rFonts w:hint="eastAsia"/>
        </w:rPr>
        <w:t>对象，并调用</w:t>
      </w:r>
      <w:r>
        <w:rPr>
          <w:rFonts w:hint="eastAsia"/>
        </w:rPr>
        <w:t>S</w:t>
      </w:r>
      <w:r>
        <w:t>ervice</w:t>
      </w:r>
    </w:p>
    <w:p w:rsidR="008516B9" w:rsidRDefault="00A836B0" w:rsidP="00996285">
      <w:pPr>
        <w:pStyle w:val="1"/>
      </w:pPr>
      <w:r>
        <w:rPr>
          <w:rFonts w:hint="eastAsia"/>
        </w:rPr>
        <w:t>轮播图的展示</w:t>
      </w:r>
    </w:p>
    <w:p w:rsidR="00996285" w:rsidRDefault="00996285" w:rsidP="00996285">
      <w:r>
        <w:rPr>
          <w:rFonts w:hint="eastAsia"/>
        </w:rPr>
        <w:t>可以使用</w:t>
      </w:r>
      <w:r>
        <w:rPr>
          <w:rFonts w:hint="eastAsia"/>
        </w:rPr>
        <w:t>json</w:t>
      </w:r>
      <w:r>
        <w:t>p</w:t>
      </w:r>
      <w:r>
        <w:rPr>
          <w:rFonts w:hint="eastAsia"/>
        </w:rPr>
        <w:t>获得数据。做网站不推荐大面积使用</w:t>
      </w:r>
      <w:r>
        <w:rPr>
          <w:rFonts w:hint="eastAsia"/>
        </w:rPr>
        <w:t>ajax</w:t>
      </w:r>
      <w:r>
        <w:rPr>
          <w:rFonts w:hint="eastAsia"/>
        </w:rPr>
        <w:t>请求。</w:t>
      </w:r>
    </w:p>
    <w:p w:rsidR="00996285" w:rsidRPr="00996285" w:rsidRDefault="00996285" w:rsidP="00996285">
      <w:r>
        <w:rPr>
          <w:rFonts w:hint="eastAsia"/>
        </w:rPr>
        <w:t>不使用</w:t>
      </w:r>
      <w:r>
        <w:rPr>
          <w:rFonts w:hint="eastAsia"/>
        </w:rPr>
        <w:t>aja</w:t>
      </w:r>
      <w:r>
        <w:t>x</w:t>
      </w:r>
      <w:r>
        <w:rPr>
          <w:rFonts w:hint="eastAsia"/>
        </w:rPr>
        <w:t>，如何获得数据？</w:t>
      </w:r>
    </w:p>
    <w:p w:rsidR="00996285" w:rsidRDefault="00996285" w:rsidP="00996285">
      <w:r>
        <w:rPr>
          <w:rFonts w:hint="eastAsia"/>
        </w:rPr>
        <w:t>只需要再</w:t>
      </w:r>
      <w:r>
        <w:rPr>
          <w:rFonts w:hint="eastAsia"/>
        </w:rPr>
        <w:t>portal</w:t>
      </w:r>
      <w:r>
        <w:rPr>
          <w:rFonts w:hint="eastAsia"/>
        </w:rPr>
        <w:t>的</w:t>
      </w:r>
      <w:r>
        <w:rPr>
          <w:rFonts w:hint="eastAsia"/>
        </w:rPr>
        <w:t>service</w:t>
      </w:r>
      <w:r>
        <w:rPr>
          <w:rFonts w:hint="eastAsia"/>
        </w:rPr>
        <w:t>调用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服务，获得数据，将数据传递</w:t>
      </w:r>
      <w:r>
        <w:rPr>
          <w:rFonts w:hint="eastAsia"/>
        </w:rPr>
        <w:t>js</w:t>
      </w:r>
      <w:r>
        <w:t>p</w:t>
      </w:r>
      <w:r>
        <w:rPr>
          <w:rFonts w:hint="eastAsia"/>
        </w:rPr>
        <w:t>即可。</w:t>
      </w:r>
    </w:p>
    <w:p w:rsidR="00996285" w:rsidRDefault="0012586F" w:rsidP="00996285">
      <w:r>
        <w:rPr>
          <w:rFonts w:hint="eastAsia"/>
        </w:rPr>
        <w:t>要调用服务，需要使用</w:t>
      </w:r>
      <w:r>
        <w:rPr>
          <w:rFonts w:hint="eastAsia"/>
        </w:rPr>
        <w:t>java</w:t>
      </w:r>
      <w:r>
        <w:rPr>
          <w:rFonts w:hint="eastAsia"/>
        </w:rPr>
        <w:t>代码模拟浏览器调用服务请求数据。可以使用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。</w:t>
      </w:r>
    </w:p>
    <w:p w:rsidR="0012586F" w:rsidRDefault="0012586F" w:rsidP="005A40B1">
      <w:pPr>
        <w:pStyle w:val="2"/>
      </w:pPr>
      <w:r>
        <w:rPr>
          <w:rFonts w:hint="eastAsia"/>
        </w:rPr>
        <w:t>H</w:t>
      </w:r>
      <w:r>
        <w:t>ttpClient</w:t>
      </w:r>
    </w:p>
    <w:p w:rsidR="0012586F" w:rsidRDefault="0012586F" w:rsidP="0012586F">
      <w:r>
        <w:rPr>
          <w:rFonts w:hint="eastAsia"/>
        </w:rPr>
        <w:t>在</w:t>
      </w:r>
      <w:r>
        <w:rPr>
          <w:rFonts w:hint="eastAsia"/>
        </w:rPr>
        <w:t>java</w:t>
      </w:r>
      <w:r>
        <w:rPr>
          <w:rFonts w:hint="eastAsia"/>
        </w:rPr>
        <w:t>代码中模拟</w:t>
      </w:r>
      <w:r>
        <w:rPr>
          <w:rFonts w:hint="eastAsia"/>
        </w:rPr>
        <w:t>http</w:t>
      </w:r>
      <w:r>
        <w:rPr>
          <w:rFonts w:hint="eastAsia"/>
        </w:rPr>
        <w:t>请求。</w:t>
      </w:r>
    </w:p>
    <w:p w:rsidR="0012586F" w:rsidRDefault="00876A3E" w:rsidP="005A40B1">
      <w:pPr>
        <w:pStyle w:val="3"/>
      </w:pPr>
      <w:r>
        <w:rPr>
          <w:rFonts w:hint="eastAsia"/>
        </w:rPr>
        <w:t>get</w:t>
      </w:r>
      <w:r w:rsidR="005A40B1">
        <w:rPr>
          <w:rFonts w:hint="eastAsia"/>
        </w:rPr>
        <w:t>请求方式</w:t>
      </w:r>
    </w:p>
    <w:p w:rsidR="0012586F" w:rsidRDefault="0012586F" w:rsidP="0012586F">
      <w:r>
        <w:rPr>
          <w:rFonts w:hint="eastAsia"/>
        </w:rPr>
        <w:t>第一步：把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使用的</w:t>
      </w:r>
      <w:r>
        <w:rPr>
          <w:rFonts w:hint="eastAsia"/>
        </w:rPr>
        <w:t>jar</w:t>
      </w:r>
      <w:r>
        <w:rPr>
          <w:rFonts w:hint="eastAsia"/>
        </w:rPr>
        <w:t>包添加到工程中。</w:t>
      </w:r>
    </w:p>
    <w:p w:rsidR="00876A3E" w:rsidRDefault="00876A3E" w:rsidP="0012586F">
      <w:r>
        <w:rPr>
          <w:rFonts w:hint="eastAsia"/>
        </w:rPr>
        <w:t>第二步：创建一个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的测试类。</w:t>
      </w:r>
    </w:p>
    <w:p w:rsidR="00876A3E" w:rsidRDefault="00876A3E" w:rsidP="0012586F">
      <w:r>
        <w:rPr>
          <w:rFonts w:hint="eastAsia"/>
        </w:rPr>
        <w:t>第三步：创建测试方法。</w:t>
      </w:r>
    </w:p>
    <w:p w:rsidR="00876A3E" w:rsidRDefault="00876A3E" w:rsidP="0012586F">
      <w:r>
        <w:rPr>
          <w:rFonts w:hint="eastAsia"/>
        </w:rPr>
        <w:t>第四步：创建一个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对象。</w:t>
      </w:r>
    </w:p>
    <w:p w:rsidR="00876A3E" w:rsidRDefault="00876A3E" w:rsidP="0012586F">
      <w:r>
        <w:rPr>
          <w:rFonts w:hint="eastAsia"/>
        </w:rPr>
        <w:t>第五步：创建一个</w:t>
      </w:r>
      <w:r>
        <w:rPr>
          <w:rFonts w:hint="eastAsia"/>
        </w:rPr>
        <w:t>H</w:t>
      </w:r>
      <w:r>
        <w:t>ttpGet</w:t>
      </w:r>
      <w:r>
        <w:rPr>
          <w:rFonts w:hint="eastAsia"/>
        </w:rPr>
        <w:t>对象，需要指定一个请求的</w:t>
      </w:r>
      <w:r>
        <w:rPr>
          <w:rFonts w:hint="eastAsia"/>
        </w:rPr>
        <w:t>url</w:t>
      </w:r>
      <w:r>
        <w:rPr>
          <w:rFonts w:hint="eastAsia"/>
        </w:rPr>
        <w:t>。</w:t>
      </w:r>
    </w:p>
    <w:p w:rsidR="00876A3E" w:rsidRDefault="00876A3E" w:rsidP="0012586F">
      <w:r>
        <w:rPr>
          <w:rFonts w:hint="eastAsia"/>
        </w:rPr>
        <w:t>第六步：执行请求。</w:t>
      </w:r>
    </w:p>
    <w:p w:rsidR="00876A3E" w:rsidRDefault="00876A3E" w:rsidP="0012586F">
      <w:r>
        <w:rPr>
          <w:rFonts w:hint="eastAsia"/>
        </w:rPr>
        <w:t>第七步：接受返回结果。</w:t>
      </w:r>
      <w:r>
        <w:rPr>
          <w:rFonts w:hint="eastAsia"/>
        </w:rPr>
        <w:t>H</w:t>
      </w:r>
      <w:r>
        <w:t>ttpEntity</w:t>
      </w:r>
      <w:r>
        <w:rPr>
          <w:rFonts w:hint="eastAsia"/>
        </w:rPr>
        <w:t>对象。</w:t>
      </w:r>
    </w:p>
    <w:p w:rsidR="00876A3E" w:rsidRDefault="00876A3E" w:rsidP="0012586F">
      <w:r>
        <w:rPr>
          <w:rFonts w:hint="eastAsia"/>
        </w:rPr>
        <w:t>第八步：获取的响应的内容。</w:t>
      </w:r>
    </w:p>
    <w:p w:rsidR="00876A3E" w:rsidRDefault="00876A3E" w:rsidP="0012586F">
      <w:r>
        <w:rPr>
          <w:rFonts w:hint="eastAsia"/>
        </w:rPr>
        <w:t>第九步：关闭</w:t>
      </w:r>
      <w:r>
        <w:rPr>
          <w:rFonts w:hint="eastAsia"/>
        </w:rPr>
        <w:t>H</w:t>
      </w:r>
      <w:r>
        <w:t>ttpGet</w:t>
      </w:r>
      <w:r>
        <w:rPr>
          <w:rFonts w:hint="eastAsia"/>
        </w:rPr>
        <w:t>、</w:t>
      </w:r>
      <w:r>
        <w:rPr>
          <w:rFonts w:hint="eastAsia"/>
        </w:rPr>
        <w:t>H</w:t>
      </w:r>
      <w:r>
        <w:t>ttpClient</w:t>
      </w:r>
    </w:p>
    <w:p w:rsidR="00876A3E" w:rsidRDefault="00876A3E" w:rsidP="005A40B1">
      <w:pPr>
        <w:pStyle w:val="3"/>
      </w:pPr>
      <w:r>
        <w:rPr>
          <w:rFonts w:hint="eastAsia"/>
        </w:rPr>
        <w:t>p</w:t>
      </w:r>
      <w:r>
        <w:t>ost</w:t>
      </w:r>
      <w:r>
        <w:rPr>
          <w:rFonts w:hint="eastAsia"/>
        </w:rPr>
        <w:t>请求</w:t>
      </w:r>
      <w:r w:rsidR="005A40B1">
        <w:rPr>
          <w:rFonts w:hint="eastAsia"/>
        </w:rPr>
        <w:t>方式</w:t>
      </w:r>
    </w:p>
    <w:p w:rsidR="00876A3E" w:rsidRDefault="00876A3E" w:rsidP="00876A3E">
      <w:r>
        <w:rPr>
          <w:rFonts w:hint="eastAsia"/>
        </w:rPr>
        <w:t>实现步骤：</w:t>
      </w:r>
    </w:p>
    <w:p w:rsidR="00876A3E" w:rsidRDefault="00876A3E" w:rsidP="00876A3E">
      <w:r>
        <w:rPr>
          <w:rFonts w:hint="eastAsia"/>
        </w:rPr>
        <w:t>第一步：</w:t>
      </w:r>
      <w:r w:rsidR="00CA0840">
        <w:rPr>
          <w:rFonts w:hint="eastAsia"/>
        </w:rPr>
        <w:t>创建一个</w:t>
      </w:r>
      <w:r w:rsidR="00CA0840">
        <w:rPr>
          <w:rFonts w:hint="eastAsia"/>
        </w:rPr>
        <w:t>http</w:t>
      </w:r>
      <w:r w:rsidR="00CA0840">
        <w:t>Client</w:t>
      </w:r>
      <w:r w:rsidR="00CA0840">
        <w:rPr>
          <w:rFonts w:hint="eastAsia"/>
        </w:rPr>
        <w:t>对象</w:t>
      </w:r>
    </w:p>
    <w:p w:rsidR="00CA0840" w:rsidRDefault="00CA0840" w:rsidP="00876A3E">
      <w:r>
        <w:rPr>
          <w:rFonts w:hint="eastAsia"/>
        </w:rPr>
        <w:t>第二步：创建一个</w:t>
      </w:r>
      <w:r>
        <w:rPr>
          <w:rFonts w:hint="eastAsia"/>
        </w:rPr>
        <w:t>H</w:t>
      </w:r>
      <w:r>
        <w:t>ttpPost</w:t>
      </w:r>
      <w:r>
        <w:rPr>
          <w:rFonts w:hint="eastAsia"/>
        </w:rPr>
        <w:t>对象。需要指定一个</w:t>
      </w:r>
      <w:r>
        <w:rPr>
          <w:rFonts w:hint="eastAsia"/>
        </w:rPr>
        <w:t>U</w:t>
      </w:r>
      <w:r>
        <w:t>RL</w:t>
      </w:r>
    </w:p>
    <w:p w:rsidR="00CA0840" w:rsidRDefault="00CA0840" w:rsidP="00876A3E">
      <w:r>
        <w:rPr>
          <w:rFonts w:hint="eastAsia"/>
        </w:rPr>
        <w:t>第三步：创建一个</w:t>
      </w:r>
      <w:r>
        <w:rPr>
          <w:rFonts w:hint="eastAsia"/>
        </w:rPr>
        <w:t>list</w:t>
      </w:r>
      <w:r>
        <w:rPr>
          <w:rFonts w:hint="eastAsia"/>
        </w:rPr>
        <w:t>模拟表单，</w:t>
      </w:r>
      <w:r>
        <w:rPr>
          <w:rFonts w:hint="eastAsia"/>
        </w:rPr>
        <w:t>list</w:t>
      </w:r>
      <w:r>
        <w:rPr>
          <w:rFonts w:hint="eastAsia"/>
        </w:rPr>
        <w:t>中每个元素都是一个</w:t>
      </w:r>
      <w:r>
        <w:rPr>
          <w:rFonts w:hint="eastAsia"/>
        </w:rPr>
        <w:t>N</w:t>
      </w:r>
      <w:r>
        <w:t>ameValuePair</w:t>
      </w:r>
      <w:r>
        <w:rPr>
          <w:rFonts w:hint="eastAsia"/>
        </w:rPr>
        <w:t>对象</w:t>
      </w:r>
    </w:p>
    <w:p w:rsidR="00CA0840" w:rsidRDefault="00CA0840" w:rsidP="00876A3E">
      <w:r>
        <w:rPr>
          <w:rFonts w:hint="eastAsia"/>
        </w:rPr>
        <w:t>第四步：需要把表单包装到</w:t>
      </w:r>
      <w:r>
        <w:rPr>
          <w:rFonts w:hint="eastAsia"/>
        </w:rPr>
        <w:t>E</w:t>
      </w:r>
      <w:r>
        <w:t>ntity</w:t>
      </w:r>
      <w:r>
        <w:rPr>
          <w:rFonts w:hint="eastAsia"/>
        </w:rPr>
        <w:t>对象中。</w:t>
      </w:r>
      <w:r>
        <w:rPr>
          <w:rFonts w:hint="eastAsia"/>
        </w:rPr>
        <w:t>S</w:t>
      </w:r>
      <w:r>
        <w:t>tringEntity</w:t>
      </w:r>
    </w:p>
    <w:p w:rsidR="00CA0840" w:rsidRDefault="00CA0840" w:rsidP="00876A3E">
      <w:r>
        <w:rPr>
          <w:rFonts w:hint="eastAsia"/>
        </w:rPr>
        <w:t>第五步：执行请求。</w:t>
      </w:r>
    </w:p>
    <w:p w:rsidR="00CA0840" w:rsidRDefault="00CA0840" w:rsidP="00876A3E">
      <w:r>
        <w:rPr>
          <w:rFonts w:hint="eastAsia"/>
        </w:rPr>
        <w:lastRenderedPageBreak/>
        <w:t>第六步：接受返回结果</w:t>
      </w:r>
    </w:p>
    <w:p w:rsidR="00CA0840" w:rsidRDefault="00CA0840" w:rsidP="00876A3E">
      <w:r>
        <w:rPr>
          <w:rFonts w:hint="eastAsia"/>
        </w:rPr>
        <w:t>第七步：关闭流</w:t>
      </w:r>
    </w:p>
    <w:p w:rsidR="00A92A52" w:rsidRDefault="00A92A52" w:rsidP="005A40B1">
      <w:pPr>
        <w:pStyle w:val="3"/>
      </w:pPr>
      <w:r>
        <w:rPr>
          <w:rFonts w:hint="eastAsia"/>
        </w:rPr>
        <w:t>提交表单和提交json数据的区别</w:t>
      </w:r>
    </w:p>
    <w:p w:rsidR="00A92A52" w:rsidRDefault="00A92A52" w:rsidP="00A92A52">
      <w:r>
        <w:rPr>
          <w:rFonts w:hint="eastAsia"/>
        </w:rPr>
        <w:t>con</w:t>
      </w:r>
      <w:r>
        <w:t>tent-Type</w:t>
      </w:r>
      <w:r>
        <w:rPr>
          <w:rFonts w:hint="eastAsia"/>
        </w:rPr>
        <w:t>不同</w:t>
      </w:r>
    </w:p>
    <w:p w:rsidR="00A92A52" w:rsidRDefault="00A92A52" w:rsidP="00A92A52">
      <w:r>
        <w:rPr>
          <w:rFonts w:hint="eastAsia"/>
        </w:rPr>
        <w:t>提交表单的</w:t>
      </w:r>
      <w:r>
        <w:rPr>
          <w:rFonts w:hint="eastAsia"/>
        </w:rPr>
        <w:t>content</w:t>
      </w:r>
      <w:r>
        <w:t>-Type</w:t>
      </w:r>
      <w:r>
        <w:rPr>
          <w:rFonts w:hint="eastAsia"/>
        </w:rPr>
        <w:t>：</w:t>
      </w:r>
      <w:r>
        <w:rPr>
          <w:rFonts w:hint="eastAsia"/>
        </w:rPr>
        <w:t>app</w:t>
      </w:r>
      <w:r>
        <w:t>lication/x-w</w:t>
      </w:r>
      <w:r w:rsidR="008B49B0">
        <w:t>ww-form-urlencoded</w:t>
      </w:r>
    </w:p>
    <w:p w:rsidR="008B49B0" w:rsidRDefault="008B49B0" w:rsidP="00A92A52">
      <w:r>
        <w:rPr>
          <w:rFonts w:hint="eastAsia"/>
        </w:rPr>
        <w:t>提交</w:t>
      </w:r>
      <w:r>
        <w:rPr>
          <w:rFonts w:hint="eastAsia"/>
        </w:rPr>
        <w:t>json</w:t>
      </w:r>
      <w:r>
        <w:rPr>
          <w:rFonts w:hint="eastAsia"/>
        </w:rPr>
        <w:t>的</w:t>
      </w:r>
      <w:r>
        <w:rPr>
          <w:rFonts w:hint="eastAsia"/>
        </w:rPr>
        <w:t>con</w:t>
      </w:r>
      <w:r>
        <w:t>tent-Type</w:t>
      </w:r>
      <w:r>
        <w:rPr>
          <w:rFonts w:hint="eastAsia"/>
        </w:rPr>
        <w:t>：</w:t>
      </w:r>
      <w:r>
        <w:rPr>
          <w:rFonts w:hint="eastAsia"/>
        </w:rPr>
        <w:t>appli</w:t>
      </w:r>
      <w:r>
        <w:t>cation/json</w:t>
      </w:r>
    </w:p>
    <w:p w:rsidR="008B49B0" w:rsidRDefault="008B49B0" w:rsidP="00A92A52">
      <w:r>
        <w:rPr>
          <w:rFonts w:hint="eastAsia"/>
        </w:rPr>
        <w:t>实际使用时，需要把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封装成一个工具类。</w:t>
      </w:r>
      <w:r w:rsidR="005A40B1">
        <w:rPr>
          <w:rFonts w:hint="eastAsia"/>
        </w:rPr>
        <w:t>可以将工具类放到</w:t>
      </w:r>
      <w:r w:rsidR="005A40B1">
        <w:rPr>
          <w:rFonts w:hint="eastAsia"/>
        </w:rPr>
        <w:t>taotao</w:t>
      </w:r>
      <w:r w:rsidR="005A40B1">
        <w:t>-common</w:t>
      </w:r>
      <w:r w:rsidR="005A40B1">
        <w:rPr>
          <w:rFonts w:hint="eastAsia"/>
        </w:rPr>
        <w:t>中</w:t>
      </w:r>
    </w:p>
    <w:p w:rsidR="005A40B1" w:rsidRDefault="005A40B1" w:rsidP="005A40B1">
      <w:pPr>
        <w:pStyle w:val="2"/>
      </w:pPr>
      <w:r>
        <w:rPr>
          <w:rFonts w:hint="eastAsia"/>
        </w:rPr>
        <w:t>在rest中发布服务</w:t>
      </w:r>
    </w:p>
    <w:p w:rsidR="005A40B1" w:rsidRDefault="005A40B1" w:rsidP="005A40B1">
      <w:pPr>
        <w:pStyle w:val="3"/>
      </w:pPr>
      <w:r>
        <w:rPr>
          <w:rFonts w:hint="eastAsia"/>
        </w:rPr>
        <w:t>发布内容查询服务。</w:t>
      </w:r>
    </w:p>
    <w:p w:rsidR="005A40B1" w:rsidRDefault="005A40B1" w:rsidP="005A40B1">
      <w:pPr>
        <w:pStyle w:val="4"/>
      </w:pPr>
      <w:r>
        <w:rPr>
          <w:rFonts w:hint="eastAsia"/>
        </w:rPr>
        <w:t>分析</w:t>
      </w:r>
    </w:p>
    <w:p w:rsidR="005A40B1" w:rsidRPr="005A40B1" w:rsidRDefault="005A40B1" w:rsidP="005A40B1">
      <w:r>
        <w:rPr>
          <w:rFonts w:hint="eastAsia"/>
        </w:rPr>
        <w:t>根据内容分类</w:t>
      </w:r>
      <w:r>
        <w:rPr>
          <w:rFonts w:hint="eastAsia"/>
        </w:rPr>
        <w:t>id</w:t>
      </w:r>
      <w:r>
        <w:rPr>
          <w:rFonts w:hint="eastAsia"/>
        </w:rPr>
        <w:t>查询</w:t>
      </w:r>
      <w:r>
        <w:rPr>
          <w:rFonts w:hint="eastAsia"/>
        </w:rPr>
        <w:t>tb</w:t>
      </w:r>
      <w:r>
        <w:t>_content</w:t>
      </w:r>
      <w:r>
        <w:rPr>
          <w:rFonts w:hint="eastAsia"/>
        </w:rPr>
        <w:t>表。得到此分类下的内容列表，返回即可。</w:t>
      </w:r>
    </w:p>
    <w:p w:rsidR="005A40B1" w:rsidRDefault="005A40B1" w:rsidP="005A40B1">
      <w:r>
        <w:rPr>
          <w:rFonts w:hint="eastAsia"/>
        </w:rPr>
        <w:t>请求的</w:t>
      </w: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rest/content/{cid}</w:t>
      </w:r>
    </w:p>
    <w:p w:rsidR="005A40B1" w:rsidRDefault="005A40B1" w:rsidP="005A40B1">
      <w:r>
        <w:rPr>
          <w:rFonts w:hint="eastAsia"/>
        </w:rPr>
        <w:t>返回的数据格式：</w:t>
      </w:r>
      <w:r>
        <w:rPr>
          <w:rFonts w:hint="eastAsia"/>
        </w:rPr>
        <w:t>json</w:t>
      </w:r>
      <w:r>
        <w:rPr>
          <w:rFonts w:hint="eastAsia"/>
        </w:rPr>
        <w:t>数据</w:t>
      </w:r>
    </w:p>
    <w:p w:rsidR="005A40B1" w:rsidRDefault="005A40B1" w:rsidP="005A40B1">
      <w:pPr>
        <w:pStyle w:val="a4"/>
        <w:numPr>
          <w:ilvl w:val="0"/>
          <w:numId w:val="40"/>
        </w:numPr>
        <w:ind w:firstLineChars="0"/>
      </w:pPr>
      <w:r>
        <w:rPr>
          <w:rFonts w:hint="eastAsia"/>
        </w:rPr>
        <w:t>包含查询的内容列表</w:t>
      </w:r>
    </w:p>
    <w:p w:rsidR="005A40B1" w:rsidRDefault="005A40B1" w:rsidP="005A40B1">
      <w:pPr>
        <w:pStyle w:val="a4"/>
        <w:numPr>
          <w:ilvl w:val="0"/>
          <w:numId w:val="40"/>
        </w:numPr>
        <w:ind w:firstLineChars="0"/>
      </w:pPr>
      <w:r>
        <w:rPr>
          <w:rFonts w:hint="eastAsia"/>
        </w:rPr>
        <w:t>包含状态</w:t>
      </w:r>
    </w:p>
    <w:p w:rsidR="005A40B1" w:rsidRDefault="005A40B1" w:rsidP="005A40B1">
      <w:pPr>
        <w:pStyle w:val="a4"/>
        <w:numPr>
          <w:ilvl w:val="0"/>
          <w:numId w:val="40"/>
        </w:numPr>
        <w:ind w:firstLineChars="0"/>
      </w:pPr>
      <w:r>
        <w:rPr>
          <w:rFonts w:hint="eastAsia"/>
        </w:rPr>
        <w:t>包含错误信息</w:t>
      </w:r>
    </w:p>
    <w:p w:rsidR="005A40B1" w:rsidRDefault="005A40B1" w:rsidP="005A40B1">
      <w:r>
        <w:rPr>
          <w:rFonts w:hint="eastAsia"/>
        </w:rPr>
        <w:t>使用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包装一个内容列表即可。</w:t>
      </w:r>
    </w:p>
    <w:p w:rsidR="005A40B1" w:rsidRDefault="005A40B1" w:rsidP="008836B9">
      <w:pPr>
        <w:pStyle w:val="4"/>
      </w:pPr>
      <w:r>
        <w:rPr>
          <w:rFonts w:hint="eastAsia"/>
        </w:rPr>
        <w:t>dao</w:t>
      </w:r>
      <w:r>
        <w:rPr>
          <w:rFonts w:hint="eastAsia"/>
        </w:rPr>
        <w:t>层</w:t>
      </w:r>
    </w:p>
    <w:p w:rsidR="008836B9" w:rsidRDefault="008836B9" w:rsidP="008836B9">
      <w:r>
        <w:rPr>
          <w:rFonts w:hint="eastAsia"/>
        </w:rPr>
        <w:t>可以使用逆向工程。</w:t>
      </w:r>
    </w:p>
    <w:p w:rsidR="008836B9" w:rsidRDefault="008836B9" w:rsidP="008836B9">
      <w:pPr>
        <w:pStyle w:val="4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8836B9" w:rsidRDefault="008836B9" w:rsidP="008836B9">
      <w:r>
        <w:rPr>
          <w:rFonts w:hint="eastAsia"/>
        </w:rPr>
        <w:t>接受内容分类</w:t>
      </w:r>
      <w:r>
        <w:rPr>
          <w:rFonts w:hint="eastAsia"/>
        </w:rPr>
        <w:t>id</w:t>
      </w:r>
      <w:r>
        <w:rPr>
          <w:rFonts w:hint="eastAsia"/>
        </w:rPr>
        <w:t>作为参数，使用</w:t>
      </w:r>
      <w:r>
        <w:rPr>
          <w:rFonts w:hint="eastAsia"/>
        </w:rPr>
        <w:t>ma</w:t>
      </w:r>
      <w:r>
        <w:t>pper</w:t>
      </w:r>
      <w:r>
        <w:rPr>
          <w:rFonts w:hint="eastAsia"/>
        </w:rPr>
        <w:t>根据分类</w:t>
      </w:r>
      <w:r>
        <w:rPr>
          <w:rFonts w:hint="eastAsia"/>
        </w:rPr>
        <w:t>id</w:t>
      </w:r>
      <w:r>
        <w:rPr>
          <w:rFonts w:hint="eastAsia"/>
        </w:rPr>
        <w:t>查询内容列表，返回一个内容列表。</w:t>
      </w:r>
    </w:p>
    <w:p w:rsidR="008836B9" w:rsidRDefault="008836B9" w:rsidP="008836B9">
      <w:r>
        <w:rPr>
          <w:rFonts w:hint="eastAsia"/>
        </w:rPr>
        <w:t>参数：</w:t>
      </w:r>
      <w:r>
        <w:rPr>
          <w:rFonts w:hint="eastAsia"/>
        </w:rPr>
        <w:t>L</w:t>
      </w:r>
      <w:r>
        <w:t>ong cid</w:t>
      </w:r>
    </w:p>
    <w:p w:rsidR="008836B9" w:rsidRPr="008836B9" w:rsidRDefault="008836B9" w:rsidP="008836B9">
      <w:r>
        <w:rPr>
          <w:rFonts w:hint="eastAsia"/>
        </w:rPr>
        <w:t>返回：内容列表</w:t>
      </w:r>
    </w:p>
    <w:p w:rsidR="005A40B1" w:rsidRPr="005A40B1" w:rsidRDefault="005A40B1" w:rsidP="005A40B1"/>
    <w:p w:rsidR="005A40B1" w:rsidRDefault="005A40B1" w:rsidP="005A40B1">
      <w:pPr>
        <w:pStyle w:val="2"/>
      </w:pPr>
      <w:r>
        <w:rPr>
          <w:rFonts w:hint="eastAsia"/>
        </w:rPr>
        <w:t>在taotao</w:t>
      </w:r>
      <w:r>
        <w:t>-portal</w:t>
      </w:r>
      <w:r>
        <w:rPr>
          <w:rFonts w:hint="eastAsia"/>
        </w:rPr>
        <w:t>中使用H</w:t>
      </w:r>
      <w:r>
        <w:t>ttpClient</w:t>
      </w:r>
      <w:r>
        <w:rPr>
          <w:rFonts w:hint="eastAsia"/>
        </w:rPr>
        <w:t>调用服务获得数据</w:t>
      </w:r>
    </w:p>
    <w:p w:rsidR="005A40B1" w:rsidRDefault="005A40B1" w:rsidP="005A40B1">
      <w:pPr>
        <w:pStyle w:val="2"/>
      </w:pPr>
      <w:r>
        <w:rPr>
          <w:rFonts w:hint="eastAsia"/>
        </w:rPr>
        <w:t>展示轮播图</w:t>
      </w:r>
    </w:p>
    <w:p w:rsidR="00971C3A" w:rsidRDefault="00971C3A" w:rsidP="00971C3A">
      <w:pPr>
        <w:pStyle w:val="1"/>
      </w:pPr>
      <w:r>
        <w:rPr>
          <w:rFonts w:hint="eastAsia"/>
        </w:rPr>
        <w:t>淘淘商城第七天</w:t>
      </w:r>
    </w:p>
    <w:p w:rsidR="00971C3A" w:rsidRDefault="00971C3A" w:rsidP="00971C3A">
      <w:pPr>
        <w:pStyle w:val="2"/>
      </w:pPr>
      <w:r>
        <w:rPr>
          <w:rFonts w:hint="eastAsia"/>
        </w:rPr>
        <w:t>第六天内容复习</w:t>
      </w:r>
    </w:p>
    <w:p w:rsidR="00971C3A" w:rsidRDefault="00971C3A" w:rsidP="00971C3A">
      <w:pPr>
        <w:pStyle w:val="3"/>
      </w:pPr>
      <w:r>
        <w:rPr>
          <w:rFonts w:hint="eastAsia"/>
        </w:rPr>
        <w:t>轮播图的展示</w:t>
      </w:r>
    </w:p>
    <w:p w:rsidR="00971C3A" w:rsidRDefault="00971C3A" w:rsidP="00971C3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内容管理的后台。</w:t>
      </w:r>
      <w:r>
        <w:rPr>
          <w:rFonts w:hint="eastAsia"/>
        </w:rPr>
        <w:t>C</w:t>
      </w:r>
      <w:r>
        <w:t>MS</w:t>
      </w:r>
      <w:r>
        <w:rPr>
          <w:rFonts w:hint="eastAsia"/>
        </w:rPr>
        <w:t>系统</w:t>
      </w:r>
    </w:p>
    <w:p w:rsidR="00971C3A" w:rsidRDefault="00971C3A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内容分类的管理。</w:t>
      </w:r>
    </w:p>
    <w:p w:rsidR="00971C3A" w:rsidRDefault="00971C3A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内容管理，需要指定内容的分类。</w:t>
      </w:r>
    </w:p>
    <w:p w:rsidR="00971C3A" w:rsidRDefault="00971C3A" w:rsidP="00971C3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前台展示内容</w:t>
      </w:r>
    </w:p>
    <w:p w:rsidR="00971C3A" w:rsidRDefault="00971C3A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需要服务层发布服务。</w:t>
      </w:r>
    </w:p>
    <w:p w:rsidR="00971C3A" w:rsidRDefault="00971C3A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P</w:t>
      </w:r>
      <w:r>
        <w:t>ortal</w:t>
      </w:r>
      <w:r>
        <w:rPr>
          <w:rFonts w:hint="eastAsia"/>
        </w:rPr>
        <w:t>调用服务获得数据。</w:t>
      </w:r>
    </w:p>
    <w:p w:rsidR="00971C3A" w:rsidRDefault="00971C3A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调用服务获得数据。</w:t>
      </w:r>
    </w:p>
    <w:p w:rsidR="00971C3A" w:rsidRDefault="00971C3A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获得数据后，把数据转换成需要的数据格式传递给</w:t>
      </w:r>
      <w:r>
        <w:rPr>
          <w:rFonts w:hint="eastAsia"/>
        </w:rPr>
        <w:t>js</w:t>
      </w:r>
      <w:r>
        <w:t>p</w:t>
      </w:r>
      <w:r>
        <w:rPr>
          <w:rFonts w:hint="eastAsia"/>
        </w:rPr>
        <w:t>。</w:t>
      </w:r>
    </w:p>
    <w:p w:rsidR="00971C3A" w:rsidRDefault="00971C3A" w:rsidP="00971C3A">
      <w:pPr>
        <w:pStyle w:val="2"/>
      </w:pPr>
      <w:r>
        <w:rPr>
          <w:rFonts w:hint="eastAsia"/>
        </w:rPr>
        <w:lastRenderedPageBreak/>
        <w:t>课程计划</w:t>
      </w:r>
    </w:p>
    <w:p w:rsidR="00971C3A" w:rsidRDefault="00971C3A" w:rsidP="00971C3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在业务逻辑中，添加缓存</w:t>
      </w:r>
    </w:p>
    <w:p w:rsidR="00971C3A" w:rsidRDefault="00971C3A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缓存可以使用</w:t>
      </w:r>
      <w:r>
        <w:rPr>
          <w:rFonts w:hint="eastAsia"/>
        </w:rPr>
        <w:t>redis</w:t>
      </w:r>
      <w:r>
        <w:rPr>
          <w:rFonts w:hint="eastAsia"/>
        </w:rPr>
        <w:t>作为缓存。</w:t>
      </w:r>
    </w:p>
    <w:p w:rsidR="001D5890" w:rsidRDefault="001D5890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redis</w:t>
      </w:r>
      <w:r>
        <w:rPr>
          <w:rFonts w:hint="eastAsia"/>
        </w:rPr>
        <w:t>集群。</w:t>
      </w:r>
    </w:p>
    <w:p w:rsidR="001D5890" w:rsidRDefault="001D5890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如何在</w:t>
      </w:r>
      <w:r>
        <w:rPr>
          <w:rFonts w:hint="eastAsia"/>
        </w:rPr>
        <w:t>java</w:t>
      </w:r>
      <w:r>
        <w:rPr>
          <w:rFonts w:hint="eastAsia"/>
        </w:rPr>
        <w:t>代码中使用</w:t>
      </w:r>
      <w:r>
        <w:rPr>
          <w:rFonts w:hint="eastAsia"/>
        </w:rPr>
        <w:t>redis</w:t>
      </w:r>
      <w:r>
        <w:rPr>
          <w:rFonts w:hint="eastAsia"/>
        </w:rPr>
        <w:t>单机版、集群版。</w:t>
      </w:r>
    </w:p>
    <w:p w:rsidR="001D5890" w:rsidRDefault="001D5890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在业务逻辑中添加缓存。</w:t>
      </w:r>
    </w:p>
    <w:p w:rsidR="001D5890" w:rsidRDefault="001D5890" w:rsidP="001D5890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进行搜索系统的实现</w:t>
      </w:r>
    </w:p>
    <w:p w:rsidR="001D5890" w:rsidRDefault="001D5890" w:rsidP="001D5890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创建搜索的工程。</w:t>
      </w:r>
    </w:p>
    <w:p w:rsidR="001D5890" w:rsidRDefault="001D5890" w:rsidP="001D5890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solr</w:t>
      </w:r>
      <w:r>
        <w:rPr>
          <w:rFonts w:hint="eastAsia"/>
        </w:rPr>
        <w:t>实现搜索。</w:t>
      </w:r>
    </w:p>
    <w:p w:rsidR="001D5890" w:rsidRDefault="001D5890" w:rsidP="001D5890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搭建</w:t>
      </w:r>
      <w:r>
        <w:rPr>
          <w:rFonts w:hint="eastAsia"/>
        </w:rPr>
        <w:t>solr</w:t>
      </w:r>
      <w:r>
        <w:rPr>
          <w:rFonts w:hint="eastAsia"/>
        </w:rPr>
        <w:t>集群</w:t>
      </w:r>
    </w:p>
    <w:p w:rsidR="001D5890" w:rsidRDefault="001D5890" w:rsidP="001D5890">
      <w:pPr>
        <w:pStyle w:val="2"/>
      </w:pPr>
      <w:r>
        <w:rPr>
          <w:rFonts w:hint="eastAsia"/>
        </w:rPr>
        <w:t>缓存的添加</w:t>
      </w:r>
    </w:p>
    <w:p w:rsidR="001D5890" w:rsidRDefault="001D5890" w:rsidP="001D5890">
      <w:r>
        <w:rPr>
          <w:rFonts w:hint="eastAsia"/>
        </w:rPr>
        <w:t>搭建</w:t>
      </w:r>
      <w:r>
        <w:rPr>
          <w:rFonts w:hint="eastAsia"/>
        </w:rPr>
        <w:t>redis</w:t>
      </w:r>
      <w:r>
        <w:rPr>
          <w:rFonts w:hint="eastAsia"/>
        </w:rPr>
        <w:t>。</w:t>
      </w:r>
    </w:p>
    <w:p w:rsidR="001D5890" w:rsidRDefault="001D5890" w:rsidP="009803F0">
      <w:pPr>
        <w:pStyle w:val="3"/>
      </w:pPr>
      <w:r>
        <w:rPr>
          <w:rFonts w:hint="eastAsia"/>
        </w:rPr>
        <w:t>redis的单机版</w:t>
      </w:r>
    </w:p>
    <w:p w:rsidR="009803F0" w:rsidRDefault="009803F0" w:rsidP="009803F0">
      <w:r>
        <w:rPr>
          <w:rFonts w:hint="eastAsia"/>
        </w:rPr>
        <w:t>第一步：安装</w:t>
      </w:r>
      <w:r>
        <w:rPr>
          <w:rFonts w:hint="eastAsia"/>
        </w:rPr>
        <w:t>gc</w:t>
      </w:r>
      <w:r>
        <w:t>c</w:t>
      </w:r>
      <w:r>
        <w:rPr>
          <w:rFonts w:hint="eastAsia"/>
        </w:rPr>
        <w:t>编译环境</w:t>
      </w:r>
      <w:r>
        <w:tab/>
      </w:r>
    </w:p>
    <w:p w:rsidR="009803F0" w:rsidRPr="009803F0" w:rsidRDefault="009803F0" w:rsidP="009803F0">
      <w:r>
        <w:rPr>
          <w:rFonts w:hint="eastAsia"/>
        </w:rPr>
        <w:t>第二步：将</w:t>
      </w:r>
      <w:r>
        <w:rPr>
          <w:rFonts w:hint="eastAsia"/>
        </w:rPr>
        <w:t>redis</w:t>
      </w:r>
      <w:r>
        <w:rPr>
          <w:rFonts w:hint="eastAsia"/>
        </w:rPr>
        <w:t>的源码上传到</w:t>
      </w:r>
      <w:r>
        <w:rPr>
          <w:rFonts w:hint="eastAsia"/>
        </w:rPr>
        <w:t>li</w:t>
      </w:r>
      <w:r>
        <w:t>nux</w:t>
      </w:r>
      <w:r>
        <w:rPr>
          <w:rFonts w:hint="eastAsia"/>
        </w:rPr>
        <w:t>服务器。</w:t>
      </w:r>
    </w:p>
    <w:p w:rsidR="009457EA" w:rsidRDefault="009457EA" w:rsidP="009457EA">
      <w:pPr>
        <w:pStyle w:val="2"/>
      </w:pPr>
      <w:r>
        <w:rPr>
          <w:rFonts w:hint="eastAsia"/>
        </w:rPr>
        <w:t>如何使用redis的java客户端</w:t>
      </w:r>
    </w:p>
    <w:p w:rsidR="009457EA" w:rsidRDefault="009457EA" w:rsidP="009457EA">
      <w:r>
        <w:rPr>
          <w:rFonts w:hint="eastAsia"/>
        </w:rPr>
        <w:t>需要使用</w:t>
      </w:r>
      <w:r>
        <w:rPr>
          <w:rFonts w:hint="eastAsia"/>
        </w:rPr>
        <w:t>jedis</w:t>
      </w:r>
      <w:r>
        <w:rPr>
          <w:rFonts w:hint="eastAsia"/>
        </w:rPr>
        <w:t>连接</w:t>
      </w:r>
      <w:r>
        <w:rPr>
          <w:rFonts w:hint="eastAsia"/>
        </w:rPr>
        <w:t>redis</w:t>
      </w:r>
      <w:r>
        <w:rPr>
          <w:rFonts w:hint="eastAsia"/>
        </w:rPr>
        <w:t>服务器。</w:t>
      </w:r>
    </w:p>
    <w:p w:rsidR="009457EA" w:rsidRDefault="009457EA" w:rsidP="009457EA">
      <w:pPr>
        <w:pStyle w:val="3"/>
      </w:pPr>
      <w:r>
        <w:rPr>
          <w:rFonts w:hint="eastAsia"/>
        </w:rPr>
        <w:t>单机版</w:t>
      </w:r>
    </w:p>
    <w:p w:rsidR="00B30502" w:rsidRPr="00B30502" w:rsidRDefault="00B30502" w:rsidP="00B30502">
      <w:pPr>
        <w:pStyle w:val="4"/>
      </w:pPr>
      <w:r>
        <w:rPr>
          <w:rFonts w:hint="eastAsia"/>
        </w:rPr>
        <w:t>直接连接</w:t>
      </w:r>
    </w:p>
    <w:p w:rsidR="0044198E" w:rsidRDefault="0044198E" w:rsidP="0044198E">
      <w:r>
        <w:rPr>
          <w:noProof/>
        </w:rPr>
        <w:drawing>
          <wp:inline distT="0" distB="0" distL="0" distR="0" wp14:anchorId="2E1E6B62" wp14:editId="0545DD9A">
            <wp:extent cx="3246112" cy="1890214"/>
            <wp:effectExtent l="0" t="0" r="0" b="0"/>
            <wp:docPr id="186" name="图片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3255879" cy="1895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0502" w:rsidRDefault="00B30502" w:rsidP="00B30502">
      <w:pPr>
        <w:pStyle w:val="4"/>
      </w:pPr>
      <w:r>
        <w:rPr>
          <w:rFonts w:hint="eastAsia"/>
        </w:rPr>
        <w:t>连接池版</w:t>
      </w:r>
    </w:p>
    <w:tbl>
      <w:tblPr>
        <w:tblStyle w:val="ab"/>
        <w:tblW w:w="0" w:type="auto"/>
        <w:shd w:val="clear" w:color="auto" w:fill="3B3838" w:themeFill="background2" w:themeFillShade="40"/>
        <w:tblLook w:val="04A0" w:firstRow="1" w:lastRow="0" w:firstColumn="1" w:lastColumn="0" w:noHBand="0" w:noVBand="1"/>
      </w:tblPr>
      <w:tblGrid>
        <w:gridCol w:w="10456"/>
      </w:tblGrid>
      <w:tr w:rsidR="00B30502" w:rsidRPr="00B30502" w:rsidTr="00B30502">
        <w:tc>
          <w:tcPr>
            <w:tcW w:w="10456" w:type="dxa"/>
            <w:shd w:val="clear" w:color="auto" w:fill="3B3838" w:themeFill="background2" w:themeFillShade="40"/>
          </w:tcPr>
          <w:p w:rsidR="00B30502" w:rsidRPr="00B30502" w:rsidRDefault="00B30502" w:rsidP="00B30502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B3050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Test</w:t>
            </w:r>
            <w:r w:rsidRPr="00B3050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void </w:t>
            </w:r>
            <w:r w:rsidRPr="00B30502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testJedisPool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() 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创建一个连接池对象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// 系统中应该是单例的。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JedisPool jedisPool = 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edisPool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9.107.113.43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B30502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7001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从连接池中获得一个连接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edis jedis = jedisPool.getResource(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result = jedis.ge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test"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ystem.</w:t>
            </w:r>
            <w:r w:rsidRPr="00B30502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out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println(result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jedis必须要关闭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edis.close(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当系统关闭时关闭连接池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lastRenderedPageBreak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edisPool.close(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B30502" w:rsidRDefault="00B30502" w:rsidP="00B30502">
      <w:pPr>
        <w:pStyle w:val="3"/>
      </w:pPr>
      <w:r>
        <w:rPr>
          <w:rFonts w:hint="eastAsia"/>
        </w:rPr>
        <w:lastRenderedPageBreak/>
        <w:t>集群版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B30502" w:rsidRPr="00B30502" w:rsidTr="00B30502">
        <w:tc>
          <w:tcPr>
            <w:tcW w:w="10456" w:type="dxa"/>
            <w:shd w:val="clear" w:color="auto" w:fill="3B3838" w:themeFill="background2" w:themeFillShade="40"/>
          </w:tcPr>
          <w:p w:rsidR="00B30502" w:rsidRPr="00B30502" w:rsidRDefault="00B30502" w:rsidP="00B30502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B3050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Test</w:t>
            </w:r>
            <w:r w:rsidRPr="00B3050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void </w:t>
            </w:r>
            <w:r w:rsidRPr="00B30502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testJedisCluster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() 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创建一个JedisCluster对象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et&lt;HostAndPort&gt; nodes = 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ashSet&lt;&gt;(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nodes.add(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ostAndPor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9.107.113.43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B30502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7001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nodes.add(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ostAndPor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9.107.113.43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B30502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7002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nodes.add(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ostAndPor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9.107.113.43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B30502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7003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nodes.add(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ostAndPor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9.107.113.43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B30502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7004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nodes.add(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ostAndPor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9.107.113.43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B30502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7005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nodes.add(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ostAndPor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9.107.113.43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B30502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7006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在nodes中指定每个节点的地址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// jedisCluster在系统中是单例的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JedisCluster cluster = 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edisCluster(nodes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set = cluster.se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name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zhangsan"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name = cluster.ge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name"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ystem.</w:t>
            </w:r>
            <w:r w:rsidRPr="00B30502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out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println(name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系统关闭时关闭连接池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luster.close(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B30502" w:rsidRPr="00B30502" w:rsidRDefault="008F7707" w:rsidP="008F7707">
      <w:pPr>
        <w:pStyle w:val="1"/>
      </w:pPr>
      <w:r>
        <w:rPr>
          <w:rFonts w:hint="eastAsia"/>
        </w:rPr>
        <w:t>jedis</w:t>
      </w:r>
      <w:r>
        <w:rPr>
          <w:rFonts w:hint="eastAsia"/>
        </w:rPr>
        <w:t>与</w:t>
      </w:r>
      <w:r>
        <w:rPr>
          <w:rFonts w:hint="eastAsia"/>
        </w:rPr>
        <w:t>spring</w:t>
      </w:r>
      <w:r>
        <w:rPr>
          <w:rFonts w:hint="eastAsia"/>
        </w:rPr>
        <w:t>的整合</w:t>
      </w:r>
    </w:p>
    <w:p w:rsidR="00971C3A" w:rsidRDefault="008F7707" w:rsidP="008F7707">
      <w:pPr>
        <w:pStyle w:val="2"/>
      </w:pPr>
      <w:r>
        <w:rPr>
          <w:rFonts w:hint="eastAsia"/>
        </w:rPr>
        <w:t>在项目中使用jedis</w:t>
      </w:r>
    </w:p>
    <w:p w:rsidR="008F7707" w:rsidRDefault="008F7707" w:rsidP="008F7707">
      <w:r>
        <w:rPr>
          <w:rFonts w:hint="eastAsia"/>
        </w:rPr>
        <w:t>思路：创建一个</w:t>
      </w:r>
      <w:r>
        <w:rPr>
          <w:rFonts w:hint="eastAsia"/>
        </w:rPr>
        <w:t>redis</w:t>
      </w:r>
      <w:r>
        <w:rPr>
          <w:rFonts w:hint="eastAsia"/>
        </w:rPr>
        <w:t>操作的接口。分别创建两个实现类对应</w:t>
      </w:r>
      <w:r>
        <w:rPr>
          <w:rFonts w:hint="eastAsia"/>
        </w:rPr>
        <w:t>redis</w:t>
      </w:r>
      <w:r>
        <w:rPr>
          <w:rFonts w:hint="eastAsia"/>
        </w:rPr>
        <w:t>的单机版和集群版。当使用单机版</w:t>
      </w:r>
      <w:r>
        <w:rPr>
          <w:rFonts w:hint="eastAsia"/>
        </w:rPr>
        <w:t>redis</w:t>
      </w:r>
      <w:r>
        <w:rPr>
          <w:rFonts w:hint="eastAsia"/>
        </w:rPr>
        <w:t>时，就配置值单机版的实现类，当使用集群版的时候，配置集群版的实现类。</w:t>
      </w:r>
    </w:p>
    <w:p w:rsidR="000F67DA" w:rsidRDefault="000F67DA" w:rsidP="000F67DA">
      <w:pPr>
        <w:pStyle w:val="2"/>
      </w:pPr>
      <w:r>
        <w:rPr>
          <w:rFonts w:hint="eastAsia"/>
        </w:rPr>
        <w:t>spring配置</w:t>
      </w:r>
    </w:p>
    <w:p w:rsidR="000F67DA" w:rsidRDefault="000F67DA" w:rsidP="000F67DA">
      <w:r>
        <w:rPr>
          <w:rFonts w:hint="eastAsia"/>
        </w:rPr>
        <w:t>单机版与集群版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F67DA" w:rsidRPr="000F67DA" w:rsidTr="000F67DA">
        <w:tc>
          <w:tcPr>
            <w:tcW w:w="10456" w:type="dxa"/>
            <w:shd w:val="clear" w:color="auto" w:fill="3B3838" w:themeFill="background2" w:themeFillShade="40"/>
          </w:tcPr>
          <w:p w:rsidR="000F67DA" w:rsidRPr="000F67DA" w:rsidRDefault="000F67DA" w:rsidP="000F67DA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beans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springframework.org/schema/beans"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F67DA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context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springframework.org/schema/context"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F67DA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p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springframework.org/schema/p"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F67DA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aop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springframework.org/schema/aop"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F67DA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tx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springframework.org/schema/tx"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F67DA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</w:t>
            </w:r>
            <w:r w:rsidRPr="000F67DA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springframework.org/schema/beans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 http://www.springframework.org/schema/beans/spring-beans-4.0.xsd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http://www.springframework.org/schema/context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http://www.springframework.org/schema/context/spring-context-4.0.xsd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http://www.springframework.org/schema/aop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http://www.springframework.org/schema/aop/spring-aop-4.0.xsd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lastRenderedPageBreak/>
              <w:t xml:space="preserve">                          http://www.springframework.org/schema/tx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http://www.springframework.org/schema/tx/spring-tx-4.0.xsd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http://www.springframework.org/schema/util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http://www.springframework.org/schema/util/spring-util-4.0.xsd"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配置包扫描器 --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</w:t>
            </w:r>
            <w:r w:rsidRPr="000F67DA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context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:component-scan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base-package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com.taotao.rest.service" 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/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配置redis客户端单机版 --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&lt;!-- 创建一个jedisPool --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bean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id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jedisPool"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class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redis.clients.jedis.JedisPool"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constructor-arg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name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host"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value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39.107.113.43"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&lt;/constructor-arg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constructor-arg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name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port"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value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6379"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&lt;/constructor-arg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bean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配置redis客户端实现类 --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bean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id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jedisClientSingle"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class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com.taotao.rest.compoent.impl.JedisClientSingle"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/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配置redis集群版实现类 --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&lt;!--&lt;bean id="jedisCluster" class="redis.clients.jedis.JedisCluster"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&lt;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&lt;set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bean class="redis.clients.jedis.HostAndPort"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host" value="39.107.113.43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port" value="7001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/bean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bean class="redis.clients.jedis.HostAndPort"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host" value="39.107.113.43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port" value="7002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/bean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bean class="redis.clients.jedis.HostAndPort"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host" value="39.107.113.43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port" value="7003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/bean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bean class="redis.clients.jedis.HostAndPort"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host" value="39.107.113.43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port" value="7004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/bean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bean class="redis.clients.jedis.HostAndPort"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host" value="39.107.113.43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port" value="7005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/bean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bean class="redis.clients.jedis.HostAndPort"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lastRenderedPageBreak/>
              <w:t xml:space="preserve">                    &lt;constructor-arg name="host" value="39.107.113.43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port" value="7006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/bean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&lt;/set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&lt;/bean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&lt;bean id="jedisClientCluster" class="com.taotao.rest.compoent.impl.JedisClientCluster"/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>--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beans&gt;</w:t>
            </w:r>
          </w:p>
        </w:tc>
      </w:tr>
    </w:tbl>
    <w:p w:rsidR="000F67DA" w:rsidRDefault="00B2267A" w:rsidP="00B2267A">
      <w:pPr>
        <w:pStyle w:val="1"/>
      </w:pPr>
      <w:r>
        <w:rPr>
          <w:rFonts w:hint="eastAsia"/>
        </w:rPr>
        <w:lastRenderedPageBreak/>
        <w:t>业务逻辑中添加缓存</w:t>
      </w:r>
    </w:p>
    <w:p w:rsidR="00B2267A" w:rsidRDefault="00B2267A" w:rsidP="00B2267A">
      <w:r>
        <w:rPr>
          <w:rFonts w:hint="eastAsia"/>
        </w:rPr>
        <w:t>注意：添加缓存的时候不要影响正常的业务逻辑。</w:t>
      </w:r>
    </w:p>
    <w:p w:rsidR="006D2CBB" w:rsidRDefault="006D2CBB" w:rsidP="00B2267A">
      <w:r>
        <w:rPr>
          <w:rFonts w:hint="eastAsia"/>
        </w:rPr>
        <w:t>添加缓存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6D2CBB" w:rsidRPr="006D2CBB" w:rsidTr="006D2CBB">
        <w:tc>
          <w:tcPr>
            <w:tcW w:w="10456" w:type="dxa"/>
            <w:shd w:val="clear" w:color="auto" w:fill="3B3838" w:themeFill="background2" w:themeFillShade="40"/>
          </w:tcPr>
          <w:p w:rsidR="006D2CBB" w:rsidRPr="006D2CBB" w:rsidRDefault="006D2CBB" w:rsidP="006D2CBB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Service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ContentServiceImpl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implements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ntentService {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Autowired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ContentMapper 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contentMapper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Autowired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JedisClient 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jedisClient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Value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D2CB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${REDIS_CONTENT_KEY}"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REDIS_CONTENT_KEY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&lt;TbContent&gt; </w:t>
            </w:r>
            <w:r w:rsidRPr="006D2CBB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ContentList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Long cid) {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ry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{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   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添加缓存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// 查询数据库之前先查询缓存，如果有直接返回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json = 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jedisClient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hget(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REDIS_CONTENT_KEY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cid + </w:t>
            </w:r>
            <w:r w:rsidRPr="006D2CB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"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    if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!StringUtils.</w:t>
            </w:r>
            <w:r w:rsidRPr="006D2CBB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isBlank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json)){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       List&lt;TbContent&gt; contentList = JsonUtils.</w:t>
            </w:r>
            <w:r w:rsidRPr="006D2CBB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jsonToList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json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Content.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class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        return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ntentList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}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catch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Exception e){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   e.printStackTrace(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根据cid查询内容列表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ContentExample example =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ContentExample(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ContentExample.Criteria criteria = example.createCriteria(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riteria.andCategoryIdEqualTo(cid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&lt;TbContent&gt; contentList = 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contentMapper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selectByExampleWithBLOBs(example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返回结果之前，向缓存中添加数据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try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{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lastRenderedPageBreak/>
              <w:t xml:space="preserve">            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向缓存中添加数据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// 为了规范key,可以使用hash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// 定义一个保存内容的key，hash中每个项就是cid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// value是list，需要把list转换成json数据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jedisClient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hset(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REDIS_CONTENT_KEY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id+</w:t>
            </w:r>
            <w:r w:rsidRPr="006D2CB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"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onUtils.</w:t>
            </w:r>
            <w:r w:rsidRPr="006D2CBB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objectToJson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contentList)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catch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Exception e){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   e.printStackTrace(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ntentList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6D2CBB" w:rsidRDefault="006D2CBB" w:rsidP="006D2CBB">
      <w:pPr>
        <w:pStyle w:val="2"/>
      </w:pPr>
      <w:r>
        <w:rPr>
          <w:rFonts w:hint="eastAsia"/>
        </w:rPr>
        <w:lastRenderedPageBreak/>
        <w:t>缓存同步</w:t>
      </w:r>
    </w:p>
    <w:p w:rsidR="006D2CBB" w:rsidRDefault="006D2CBB" w:rsidP="006D2CBB">
      <w:r>
        <w:rPr>
          <w:rFonts w:hint="eastAsia"/>
        </w:rPr>
        <w:t>当后台修改内容信息后，</w:t>
      </w:r>
      <w:r w:rsidR="00BB28B2">
        <w:rPr>
          <w:rFonts w:hint="eastAsia"/>
        </w:rPr>
        <w:t>就应该同步缓存，只需要把</w:t>
      </w:r>
      <w:r w:rsidR="00BB28B2">
        <w:rPr>
          <w:rFonts w:hint="eastAsia"/>
        </w:rPr>
        <w:t>redis</w:t>
      </w:r>
      <w:r w:rsidR="00BB28B2">
        <w:rPr>
          <w:rFonts w:hint="eastAsia"/>
        </w:rPr>
        <w:t>中缓存的数据删除即可。</w:t>
      </w:r>
    </w:p>
    <w:p w:rsidR="00BB28B2" w:rsidRDefault="00BB28B2" w:rsidP="006D2CBB">
      <w:r>
        <w:rPr>
          <w:rFonts w:hint="eastAsia"/>
        </w:rPr>
        <w:t>后台系统不直接操作</w:t>
      </w:r>
      <w:r>
        <w:rPr>
          <w:rFonts w:hint="eastAsia"/>
        </w:rPr>
        <w:t>redis</w:t>
      </w:r>
      <w:r>
        <w:rPr>
          <w:rFonts w:hint="eastAsia"/>
        </w:rPr>
        <w:t>数据库。</w:t>
      </w:r>
    </w:p>
    <w:p w:rsidR="00BB28B2" w:rsidRDefault="00BB28B2" w:rsidP="006D2CBB">
      <w:r>
        <w:rPr>
          <w:rFonts w:hint="eastAsia"/>
        </w:rPr>
        <w:t>可以在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中发布一个服务，当后台对内容信息修改后，调用服务即可。</w:t>
      </w:r>
    </w:p>
    <w:p w:rsidR="00BB28B2" w:rsidRDefault="00BB28B2" w:rsidP="006D2CBB">
      <w:r>
        <w:rPr>
          <w:rFonts w:hint="eastAsia"/>
        </w:rPr>
        <w:t>服务的功能就是根据</w:t>
      </w:r>
      <w:r>
        <w:rPr>
          <w:rFonts w:hint="eastAsia"/>
        </w:rPr>
        <w:t>cid</w:t>
      </w:r>
      <w:r>
        <w:rPr>
          <w:rFonts w:hint="eastAsia"/>
        </w:rPr>
        <w:t>删除</w:t>
      </w:r>
      <w:r>
        <w:rPr>
          <w:rFonts w:hint="eastAsia"/>
        </w:rPr>
        <w:t>redis</w:t>
      </w:r>
      <w:r>
        <w:rPr>
          <w:rFonts w:hint="eastAsia"/>
        </w:rPr>
        <w:t>中缓存数据。</w:t>
      </w:r>
    </w:p>
    <w:p w:rsidR="00BB28B2" w:rsidRDefault="00BB28B2" w:rsidP="00BB28B2">
      <w:pPr>
        <w:pStyle w:val="2"/>
      </w:pPr>
      <w:r>
        <w:rPr>
          <w:rFonts w:hint="eastAsia"/>
        </w:rPr>
        <w:t>发布服务</w:t>
      </w:r>
    </w:p>
    <w:p w:rsidR="00BB28B2" w:rsidRPr="00BB28B2" w:rsidRDefault="00BB28B2" w:rsidP="00BB28B2">
      <w:r>
        <w:rPr>
          <w:rFonts w:hint="eastAsia"/>
        </w:rPr>
        <w:t>根据</w:t>
      </w:r>
      <w:r>
        <w:rPr>
          <w:rFonts w:hint="eastAsia"/>
        </w:rPr>
        <w:t>cid</w:t>
      </w:r>
      <w:r>
        <w:rPr>
          <w:rFonts w:hint="eastAsia"/>
        </w:rPr>
        <w:t>删除</w:t>
      </w:r>
      <w:r>
        <w:rPr>
          <w:rFonts w:hint="eastAsia"/>
        </w:rPr>
        <w:t>redis</w:t>
      </w:r>
      <w:r>
        <w:rPr>
          <w:rFonts w:hint="eastAsia"/>
        </w:rPr>
        <w:t>。</w:t>
      </w:r>
    </w:p>
    <w:p w:rsidR="006B0545" w:rsidRDefault="006B0545" w:rsidP="006B0545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971C3A" w:rsidRDefault="006B0545" w:rsidP="00971C3A">
      <w:r>
        <w:rPr>
          <w:rFonts w:hint="eastAsia"/>
        </w:rPr>
        <w:t>使用</w:t>
      </w:r>
      <w:r>
        <w:rPr>
          <w:rFonts w:hint="eastAsia"/>
        </w:rPr>
        <w:t>J</w:t>
      </w:r>
      <w:r>
        <w:t>edisClient</w:t>
      </w:r>
      <w:r>
        <w:rPr>
          <w:rFonts w:hint="eastAsia"/>
        </w:rPr>
        <w:t>进行实现。</w:t>
      </w:r>
    </w:p>
    <w:p w:rsidR="006B0545" w:rsidRDefault="006B0545" w:rsidP="006B0545">
      <w:pPr>
        <w:pStyle w:val="3"/>
      </w:pPr>
      <w:r>
        <w:rPr>
          <w:rFonts w:hint="eastAsia"/>
        </w:rPr>
        <w:t>service层</w:t>
      </w:r>
    </w:p>
    <w:p w:rsidR="006B0545" w:rsidRDefault="006B0545" w:rsidP="006B0545">
      <w:r>
        <w:rPr>
          <w:rFonts w:hint="eastAsia"/>
        </w:rPr>
        <w:t>接受</w:t>
      </w:r>
      <w:r>
        <w:rPr>
          <w:rFonts w:hint="eastAsia"/>
        </w:rPr>
        <w:t>cid</w:t>
      </w:r>
      <w:r>
        <w:rPr>
          <w:rFonts w:hint="eastAsia"/>
        </w:rPr>
        <w:t>，根据</w:t>
      </w:r>
      <w:r>
        <w:rPr>
          <w:rFonts w:hint="eastAsia"/>
        </w:rPr>
        <w:t>cid</w:t>
      </w:r>
      <w:r>
        <w:rPr>
          <w:rFonts w:hint="eastAsia"/>
        </w:rPr>
        <w:t>调用</w:t>
      </w:r>
      <w:r>
        <w:rPr>
          <w:rFonts w:hint="eastAsia"/>
        </w:rPr>
        <w:t>J</w:t>
      </w:r>
      <w:r>
        <w:t>edisClient</w:t>
      </w:r>
      <w:r>
        <w:rPr>
          <w:rFonts w:hint="eastAsia"/>
        </w:rPr>
        <w:t>删除</w:t>
      </w:r>
      <w:r>
        <w:rPr>
          <w:rFonts w:hint="eastAsia"/>
        </w:rPr>
        <w:t>redis</w:t>
      </w:r>
      <w:r>
        <w:rPr>
          <w:rFonts w:hint="eastAsia"/>
        </w:rPr>
        <w:t>中缓存的数据。</w:t>
      </w:r>
    </w:p>
    <w:p w:rsidR="006B0545" w:rsidRDefault="006B0545" w:rsidP="006B0545">
      <w:r>
        <w:rPr>
          <w:rFonts w:hint="eastAsia"/>
        </w:rPr>
        <w:t>返回结果：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。</w:t>
      </w:r>
    </w:p>
    <w:p w:rsidR="006B0545" w:rsidRDefault="006B0545" w:rsidP="006B0545">
      <w:pPr>
        <w:pStyle w:val="3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6B0545" w:rsidRDefault="006B0545" w:rsidP="006B0545">
      <w:r>
        <w:rPr>
          <w:rFonts w:hint="eastAsia"/>
        </w:rPr>
        <w:t>发布服务，接受参数</w:t>
      </w:r>
      <w:r w:rsidR="00ED15B3">
        <w:rPr>
          <w:rFonts w:hint="eastAsia"/>
        </w:rPr>
        <w:t>cid</w:t>
      </w:r>
      <w:r w:rsidR="00ED15B3">
        <w:rPr>
          <w:rFonts w:hint="eastAsia"/>
        </w:rPr>
        <w:t>，返回结果</w:t>
      </w:r>
      <w:r w:rsidR="00ED15B3">
        <w:rPr>
          <w:rFonts w:hint="eastAsia"/>
        </w:rPr>
        <w:t>T</w:t>
      </w:r>
      <w:r w:rsidR="00ED15B3">
        <w:t>aotaoResult</w:t>
      </w:r>
    </w:p>
    <w:p w:rsidR="00556AB7" w:rsidRDefault="00556AB7" w:rsidP="00556AB7">
      <w:pPr>
        <w:pStyle w:val="1"/>
      </w:pPr>
      <w:r>
        <w:rPr>
          <w:rFonts w:hint="eastAsia"/>
        </w:rPr>
        <w:t>搜索系统</w:t>
      </w:r>
    </w:p>
    <w:p w:rsidR="00556AB7" w:rsidRDefault="00556AB7" w:rsidP="00556AB7">
      <w:r>
        <w:rPr>
          <w:rFonts w:hint="eastAsia"/>
        </w:rPr>
        <w:t>搜索功能需要发布服务，供</w:t>
      </w:r>
      <w:r>
        <w:rPr>
          <w:rFonts w:hint="eastAsia"/>
        </w:rPr>
        <w:t>P</w:t>
      </w:r>
      <w:r>
        <w:t>C</w:t>
      </w:r>
      <w:r>
        <w:rPr>
          <w:rFonts w:hint="eastAsia"/>
        </w:rPr>
        <w:t>端、移动端使用，根据关键词进行搜索，得到</w:t>
      </w:r>
      <w:r>
        <w:rPr>
          <w:rFonts w:hint="eastAsia"/>
        </w:rPr>
        <w:t>json</w:t>
      </w:r>
      <w:r>
        <w:rPr>
          <w:rFonts w:hint="eastAsia"/>
        </w:rPr>
        <w:t>格式的搜索结果。</w:t>
      </w:r>
    </w:p>
    <w:p w:rsidR="00556AB7" w:rsidRDefault="00556AB7" w:rsidP="00556AB7">
      <w:r>
        <w:rPr>
          <w:rFonts w:hint="eastAsia"/>
        </w:rPr>
        <w:t>搭建一个搜索服务系统，发布搜索服务。</w:t>
      </w:r>
    </w:p>
    <w:p w:rsidR="00556AB7" w:rsidRPr="006B0545" w:rsidRDefault="00556AB7" w:rsidP="006B0545">
      <w:r>
        <w:rPr>
          <w:rFonts w:hint="eastAsia"/>
        </w:rPr>
        <w:t>系统架构：</w:t>
      </w:r>
    </w:p>
    <w:p w:rsidR="00971C3A" w:rsidRDefault="00556AB7" w:rsidP="00971C3A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/>
        </w:rPr>
        <w:object w:dxaOrig="8306" w:dyaOrig="5321">
          <v:shape id="_x0000_i1028" type="#_x0000_t75" style="width:327pt;height:177pt" o:ole="">
            <v:imagedata r:id="rId98" o:title=""/>
            <o:lock v:ext="edit" aspectratio="f"/>
          </v:shape>
          <o:OLEObject Type="Embed" ProgID="Visio.Drawing.11" ShapeID="_x0000_i1028" DrawAspect="Content" ObjectID="_1586688277" r:id="rId99"/>
        </w:object>
      </w:r>
    </w:p>
    <w:p w:rsidR="00556AB7" w:rsidRDefault="00556AB7" w:rsidP="00971C3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创建一个搜索工程：</w:t>
      </w:r>
      <w:r>
        <w:rPr>
          <w:rFonts w:hint="eastAsia"/>
        </w:rPr>
        <w:t>taotao</w:t>
      </w:r>
      <w:r>
        <w:t>-search</w:t>
      </w:r>
    </w:p>
    <w:p w:rsidR="00556AB7" w:rsidRDefault="00556AB7" w:rsidP="00971C3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搭建</w:t>
      </w:r>
      <w:r>
        <w:t>solr</w:t>
      </w:r>
      <w:r>
        <w:rPr>
          <w:rFonts w:hint="eastAsia"/>
        </w:rPr>
        <w:t>服务</w:t>
      </w:r>
    </w:p>
    <w:p w:rsidR="00BB6798" w:rsidRDefault="00BB6798" w:rsidP="00C53BFE">
      <w:pPr>
        <w:pStyle w:val="2"/>
      </w:pPr>
      <w:r>
        <w:rPr>
          <w:rFonts w:hint="eastAsia"/>
        </w:rPr>
        <w:t>创建搜索系统</w:t>
      </w:r>
    </w:p>
    <w:p w:rsidR="00C53BFE" w:rsidRDefault="00C53BFE" w:rsidP="00C53BFE">
      <w:r>
        <w:rPr>
          <w:rFonts w:hint="eastAsia"/>
        </w:rPr>
        <w:t>可以参考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创建</w:t>
      </w:r>
    </w:p>
    <w:p w:rsidR="00C53BFE" w:rsidRDefault="00C53BFE" w:rsidP="00C53BFE">
      <w:r>
        <w:rPr>
          <w:rFonts w:hint="eastAsia"/>
        </w:rPr>
        <w:t>使用的技术：</w:t>
      </w:r>
    </w:p>
    <w:p w:rsidR="00C53BFE" w:rsidRDefault="00C53BFE" w:rsidP="00C53BF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M</w:t>
      </w:r>
      <w:r>
        <w:t>yBatis</w:t>
      </w:r>
    </w:p>
    <w:p w:rsidR="00C53BFE" w:rsidRDefault="000656BF" w:rsidP="00C53BF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</w:t>
      </w:r>
      <w:r>
        <w:t>pring</w:t>
      </w:r>
    </w:p>
    <w:p w:rsidR="000656BF" w:rsidRDefault="000656BF" w:rsidP="00C53BF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</w:t>
      </w:r>
      <w:r>
        <w:t>pring-mvc(</w:t>
      </w:r>
      <w:r>
        <w:rPr>
          <w:rFonts w:hint="eastAsia"/>
        </w:rPr>
        <w:t>发布服务</w:t>
      </w:r>
      <w:r>
        <w:t>)</w:t>
      </w:r>
    </w:p>
    <w:p w:rsidR="000656BF" w:rsidRDefault="00F24D31" w:rsidP="00C53BF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</w:t>
      </w:r>
      <w:r>
        <w:t>olrJ(solr</w:t>
      </w:r>
      <w:r>
        <w:rPr>
          <w:rFonts w:hint="eastAsia"/>
        </w:rPr>
        <w:t>服务的客户端</w:t>
      </w:r>
      <w:r>
        <w:t>)</w:t>
      </w:r>
    </w:p>
    <w:p w:rsidR="00595893" w:rsidRDefault="00595893" w:rsidP="00595893">
      <w:r>
        <w:rPr>
          <w:rFonts w:hint="eastAsia"/>
        </w:rPr>
        <w:t>ssm</w:t>
      </w:r>
      <w:r>
        <w:rPr>
          <w:rFonts w:hint="eastAsia"/>
        </w:rPr>
        <w:t>整合</w:t>
      </w:r>
    </w:p>
    <w:p w:rsidR="0018592C" w:rsidRDefault="0018592C" w:rsidP="0018592C">
      <w:pPr>
        <w:pStyle w:val="1"/>
      </w:pPr>
      <w:r>
        <w:rPr>
          <w:rFonts w:hint="eastAsia"/>
        </w:rPr>
        <w:t>S</w:t>
      </w:r>
      <w:r>
        <w:t>olr</w:t>
      </w:r>
      <w:r>
        <w:rPr>
          <w:rFonts w:hint="eastAsia"/>
        </w:rPr>
        <w:t>服务搭建</w:t>
      </w:r>
    </w:p>
    <w:p w:rsidR="0018592C" w:rsidRDefault="003F0368" w:rsidP="0018592C">
      <w:r>
        <w:rPr>
          <w:rFonts w:hint="eastAsia"/>
        </w:rPr>
        <w:t>在</w:t>
      </w:r>
      <w:r>
        <w:rPr>
          <w:rFonts w:hint="eastAsia"/>
        </w:rPr>
        <w:t>L</w:t>
      </w:r>
      <w:r>
        <w:t>iunx</w:t>
      </w:r>
      <w:r>
        <w:rPr>
          <w:rFonts w:hint="eastAsia"/>
        </w:rPr>
        <w:t>系统下搭建</w:t>
      </w:r>
      <w:r>
        <w:rPr>
          <w:rFonts w:hint="eastAsia"/>
        </w:rPr>
        <w:t>solr</w:t>
      </w:r>
      <w:r>
        <w:rPr>
          <w:rFonts w:hint="eastAsia"/>
        </w:rPr>
        <w:t>服务。</w:t>
      </w:r>
    </w:p>
    <w:p w:rsidR="003F0368" w:rsidRDefault="003F0368" w:rsidP="00DE52E4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需要安装</w:t>
      </w:r>
      <w:r>
        <w:rPr>
          <w:rFonts w:hint="eastAsia"/>
        </w:rPr>
        <w:t>tomcat</w:t>
      </w:r>
    </w:p>
    <w:p w:rsidR="003F0368" w:rsidRDefault="003F0368" w:rsidP="003F0368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安装</w:t>
      </w:r>
      <w:r>
        <w:rPr>
          <w:rFonts w:hint="eastAsia"/>
        </w:rPr>
        <w:t>jdk</w:t>
      </w:r>
    </w:p>
    <w:p w:rsidR="003F0368" w:rsidRDefault="003F0368" w:rsidP="00992B24">
      <w:pPr>
        <w:pStyle w:val="2"/>
      </w:pPr>
      <w:r>
        <w:rPr>
          <w:rFonts w:hint="eastAsia"/>
        </w:rPr>
        <w:t>L</w:t>
      </w:r>
      <w:r>
        <w:t>inux</w:t>
      </w:r>
      <w:r>
        <w:rPr>
          <w:rFonts w:hint="eastAsia"/>
        </w:rPr>
        <w:t>单机版安装</w:t>
      </w:r>
      <w:r w:rsidR="00992B24">
        <w:rPr>
          <w:rFonts w:hint="eastAsia"/>
        </w:rPr>
        <w:t>步骤</w:t>
      </w:r>
    </w:p>
    <w:p w:rsidR="003F0368" w:rsidRPr="0018592C" w:rsidRDefault="003F0368" w:rsidP="003F0368">
      <w:r>
        <w:rPr>
          <w:rFonts w:hint="eastAsia"/>
        </w:rPr>
        <w:t>第一步：安装</w:t>
      </w:r>
      <w:r>
        <w:rPr>
          <w:rFonts w:hint="eastAsia"/>
        </w:rPr>
        <w:t>jdk</w:t>
      </w:r>
      <w:r>
        <w:rPr>
          <w:rFonts w:hint="eastAsia"/>
        </w:rPr>
        <w:t>、安装</w:t>
      </w:r>
      <w:r>
        <w:rPr>
          <w:rFonts w:hint="eastAsia"/>
        </w:rPr>
        <w:t>tomcat</w:t>
      </w:r>
    </w:p>
    <w:p w:rsidR="00F24D31" w:rsidRDefault="003F0368" w:rsidP="00F94D7D">
      <w:r>
        <w:rPr>
          <w:rFonts w:hint="eastAsia"/>
        </w:rPr>
        <w:t>第二步：</w:t>
      </w:r>
      <w:r w:rsidR="00766E55">
        <w:rPr>
          <w:rFonts w:hint="eastAsia"/>
        </w:rPr>
        <w:t>解压</w:t>
      </w:r>
      <w:r w:rsidR="00766E55">
        <w:rPr>
          <w:rFonts w:hint="eastAsia"/>
        </w:rPr>
        <w:t>solr</w:t>
      </w:r>
      <w:r w:rsidR="00766E55">
        <w:rPr>
          <w:rFonts w:hint="eastAsia"/>
        </w:rPr>
        <w:t>的压缩包</w:t>
      </w:r>
    </w:p>
    <w:p w:rsidR="00766E55" w:rsidRDefault="00766E55" w:rsidP="00F94D7D">
      <w:r>
        <w:rPr>
          <w:rFonts w:hint="eastAsia"/>
        </w:rPr>
        <w:t>第三步：把</w:t>
      </w:r>
      <w:r>
        <w:rPr>
          <w:rFonts w:hint="eastAsia"/>
        </w:rPr>
        <w:t>dis</w:t>
      </w:r>
      <w:r>
        <w:t>t/solr-4.10.3.war</w:t>
      </w:r>
      <w:r>
        <w:rPr>
          <w:rFonts w:hint="eastAsia"/>
        </w:rPr>
        <w:t>部署到</w:t>
      </w:r>
      <w:r>
        <w:rPr>
          <w:rFonts w:hint="eastAsia"/>
        </w:rPr>
        <w:t>tomcat</w:t>
      </w:r>
      <w:r>
        <w:rPr>
          <w:rFonts w:hint="eastAsia"/>
        </w:rPr>
        <w:t>下。</w:t>
      </w:r>
    </w:p>
    <w:p w:rsidR="00766E55" w:rsidRDefault="00766E55" w:rsidP="00F94D7D">
      <w:r>
        <w:rPr>
          <w:rFonts w:hint="eastAsia"/>
        </w:rPr>
        <w:t>第四步：启动</w:t>
      </w:r>
      <w:r>
        <w:rPr>
          <w:rFonts w:hint="eastAsia"/>
        </w:rPr>
        <w:t>tomcat</w:t>
      </w:r>
      <w:r>
        <w:rPr>
          <w:rFonts w:hint="eastAsia"/>
        </w:rPr>
        <w:t>，将</w:t>
      </w:r>
      <w:r>
        <w:rPr>
          <w:rFonts w:hint="eastAsia"/>
        </w:rPr>
        <w:t>war</w:t>
      </w:r>
      <w:r>
        <w:rPr>
          <w:rFonts w:hint="eastAsia"/>
        </w:rPr>
        <w:t>包解压缩</w:t>
      </w:r>
    </w:p>
    <w:p w:rsidR="00766E55" w:rsidRDefault="00766E55" w:rsidP="00F94D7D">
      <w:r>
        <w:rPr>
          <w:rFonts w:hint="eastAsia"/>
        </w:rPr>
        <w:t>第五步：需要</w:t>
      </w:r>
      <w:r w:rsidR="00825AE6" w:rsidRPr="00825AE6">
        <w:t>/solr-4.10.3/example/lib/ext</w:t>
      </w:r>
      <w:r w:rsidR="00825AE6">
        <w:rPr>
          <w:rFonts w:hint="eastAsia"/>
        </w:rPr>
        <w:t>目录下所有的</w:t>
      </w:r>
      <w:r w:rsidR="00825AE6">
        <w:rPr>
          <w:rFonts w:hint="eastAsia"/>
        </w:rPr>
        <w:t>jar</w:t>
      </w:r>
      <w:r w:rsidR="00825AE6">
        <w:rPr>
          <w:rFonts w:hint="eastAsia"/>
        </w:rPr>
        <w:t>包添加到</w:t>
      </w:r>
      <w:r w:rsidR="00825AE6" w:rsidRPr="00825AE6">
        <w:t>/usr/local/solr/tomcat/webapps/solr/WEB-INF/lib/</w:t>
      </w:r>
      <w:r w:rsidR="00825AE6">
        <w:rPr>
          <w:rFonts w:hint="eastAsia"/>
        </w:rPr>
        <w:t>下</w:t>
      </w:r>
    </w:p>
    <w:p w:rsidR="00825AE6" w:rsidRDefault="00825AE6" w:rsidP="00F94D7D">
      <w:r>
        <w:rPr>
          <w:rFonts w:hint="eastAsia"/>
        </w:rPr>
        <w:t>第六步：创建</w:t>
      </w:r>
      <w:r>
        <w:rPr>
          <w:rFonts w:hint="eastAsia"/>
        </w:rPr>
        <w:t>solr</w:t>
      </w:r>
      <w:r>
        <w:t>-home</w:t>
      </w:r>
      <w:r>
        <w:rPr>
          <w:rFonts w:hint="eastAsia"/>
        </w:rPr>
        <w:t>，将</w:t>
      </w:r>
      <w:r w:rsidRPr="00825AE6">
        <w:t>/solr-4.10.3/example/solr</w:t>
      </w:r>
      <w:r>
        <w:rPr>
          <w:rFonts w:hint="eastAsia"/>
        </w:rPr>
        <w:t>复制一份作为</w:t>
      </w:r>
      <w:r>
        <w:rPr>
          <w:rFonts w:hint="eastAsia"/>
        </w:rPr>
        <w:t>solr</w:t>
      </w:r>
      <w:r>
        <w:t>home</w:t>
      </w:r>
    </w:p>
    <w:p w:rsidR="00825AE6" w:rsidRDefault="00825AE6" w:rsidP="00F94D7D">
      <w:r>
        <w:rPr>
          <w:rFonts w:hint="eastAsia"/>
        </w:rPr>
        <w:t>第七步：告诉</w:t>
      </w:r>
      <w:r>
        <w:rPr>
          <w:rFonts w:hint="eastAsia"/>
        </w:rPr>
        <w:t>solr</w:t>
      </w:r>
      <w:r>
        <w:rPr>
          <w:rFonts w:hint="eastAsia"/>
        </w:rPr>
        <w:t>服务</w:t>
      </w:r>
      <w:r>
        <w:rPr>
          <w:rFonts w:hint="eastAsia"/>
        </w:rPr>
        <w:t>solr</w:t>
      </w:r>
      <w:r>
        <w:t>home</w:t>
      </w:r>
      <w:r>
        <w:rPr>
          <w:rFonts w:hint="eastAsia"/>
        </w:rPr>
        <w:t>的位置。需要修改</w:t>
      </w:r>
      <w:r>
        <w:rPr>
          <w:rFonts w:hint="eastAsia"/>
        </w:rPr>
        <w:t>web</w:t>
      </w:r>
      <w:r>
        <w:t>.xml</w:t>
      </w:r>
      <w:r w:rsidR="00A24759">
        <w:rPr>
          <w:rFonts w:hint="eastAsia"/>
        </w:rPr>
        <w:t>，修改以下部分</w:t>
      </w:r>
    </w:p>
    <w:p w:rsidR="00A24759" w:rsidRDefault="00A24759" w:rsidP="00F94D7D">
      <w:r>
        <w:rPr>
          <w:noProof/>
        </w:rPr>
        <w:drawing>
          <wp:inline distT="0" distB="0" distL="0" distR="0" wp14:anchorId="4BEA3F58" wp14:editId="3897EA5D">
            <wp:extent cx="4276725" cy="781050"/>
            <wp:effectExtent l="0" t="0" r="9525" b="0"/>
            <wp:docPr id="187" name="图片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78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4759" w:rsidRDefault="00A24759" w:rsidP="00F94D7D">
      <w:r>
        <w:rPr>
          <w:rFonts w:hint="eastAsia"/>
        </w:rPr>
        <w:t>第八步：启动</w:t>
      </w:r>
      <w:r>
        <w:rPr>
          <w:rFonts w:hint="eastAsia"/>
        </w:rPr>
        <w:t>tomcat</w:t>
      </w:r>
      <w:r>
        <w:rPr>
          <w:rFonts w:hint="eastAsia"/>
        </w:rPr>
        <w:t>。</w:t>
      </w:r>
      <w:r w:rsidR="001A57B3">
        <w:rPr>
          <w:rFonts w:hint="eastAsia"/>
        </w:rPr>
        <w:t>访问地址即可。</w:t>
      </w:r>
    </w:p>
    <w:p w:rsidR="00992B24" w:rsidRDefault="00992B24" w:rsidP="00F94D7D">
      <w:r>
        <w:rPr>
          <w:rFonts w:hint="eastAsia"/>
        </w:rPr>
        <w:t>配置中文分析器、自定义业务域</w:t>
      </w:r>
    </w:p>
    <w:p w:rsidR="00992B24" w:rsidRDefault="00992B24" w:rsidP="00992B24">
      <w:pPr>
        <w:pStyle w:val="2"/>
      </w:pPr>
      <w:r>
        <w:rPr>
          <w:rFonts w:hint="eastAsia"/>
        </w:rPr>
        <w:t>配置中文分析器</w:t>
      </w:r>
    </w:p>
    <w:p w:rsidR="00992B24" w:rsidRDefault="00992B24" w:rsidP="00992B24">
      <w:r>
        <w:rPr>
          <w:rFonts w:hint="eastAsia"/>
        </w:rPr>
        <w:t>分析器使用</w:t>
      </w:r>
      <w:r>
        <w:rPr>
          <w:rFonts w:hint="eastAsia"/>
        </w:rPr>
        <w:t>I</w:t>
      </w:r>
      <w:r>
        <w:t>KAnalyzer</w:t>
      </w:r>
      <w:r>
        <w:rPr>
          <w:rFonts w:hint="eastAsia"/>
        </w:rPr>
        <w:t>。</w:t>
      </w:r>
    </w:p>
    <w:p w:rsidR="00992B24" w:rsidRDefault="00992B24" w:rsidP="00992B24">
      <w:r>
        <w:rPr>
          <w:rFonts w:hint="eastAsia"/>
        </w:rPr>
        <w:t>使用方法：</w:t>
      </w:r>
    </w:p>
    <w:p w:rsidR="00992B24" w:rsidRDefault="00992B24" w:rsidP="00992B24">
      <w:r>
        <w:rPr>
          <w:rFonts w:hint="eastAsia"/>
        </w:rPr>
        <w:t>第一步：把</w:t>
      </w:r>
      <w:r>
        <w:rPr>
          <w:rFonts w:hint="eastAsia"/>
        </w:rPr>
        <w:t>I</w:t>
      </w:r>
      <w:r>
        <w:t>KAnalyzer</w:t>
      </w:r>
      <w:r>
        <w:rPr>
          <w:rFonts w:hint="eastAsia"/>
        </w:rPr>
        <w:t>依赖的</w:t>
      </w:r>
      <w:r>
        <w:rPr>
          <w:rFonts w:hint="eastAsia"/>
        </w:rPr>
        <w:t>jar</w:t>
      </w:r>
      <w:r>
        <w:rPr>
          <w:rFonts w:hint="eastAsia"/>
        </w:rPr>
        <w:t>包添加到</w:t>
      </w:r>
      <w:r>
        <w:rPr>
          <w:rFonts w:hint="eastAsia"/>
        </w:rPr>
        <w:t>solr</w:t>
      </w:r>
      <w:r>
        <w:rPr>
          <w:rFonts w:hint="eastAsia"/>
        </w:rPr>
        <w:t>工程中。把分析器使用的扩展词典添加到</w:t>
      </w:r>
      <w:r>
        <w:rPr>
          <w:rFonts w:hint="eastAsia"/>
        </w:rPr>
        <w:t>class</w:t>
      </w:r>
      <w:r>
        <w:t>path</w:t>
      </w:r>
      <w:r>
        <w:rPr>
          <w:rFonts w:hint="eastAsia"/>
        </w:rPr>
        <w:t>中。</w:t>
      </w:r>
    </w:p>
    <w:p w:rsidR="00992B24" w:rsidRDefault="00992B24" w:rsidP="00992B24">
      <w:r>
        <w:rPr>
          <w:rFonts w:hint="eastAsia"/>
        </w:rPr>
        <w:t>第二步：需要自定义一个</w:t>
      </w:r>
      <w:r>
        <w:rPr>
          <w:rFonts w:hint="eastAsia"/>
        </w:rPr>
        <w:t>F</w:t>
      </w:r>
      <w:r>
        <w:t>ieldType</w:t>
      </w:r>
      <w:r>
        <w:rPr>
          <w:rFonts w:hint="eastAsia"/>
        </w:rPr>
        <w:t>，</w:t>
      </w:r>
      <w:r>
        <w:rPr>
          <w:rFonts w:hint="eastAsia"/>
        </w:rPr>
        <w:t>sch</w:t>
      </w:r>
      <w:r>
        <w:t>ema.xml</w:t>
      </w:r>
      <w:r>
        <w:rPr>
          <w:rFonts w:hint="eastAsia"/>
        </w:rPr>
        <w:t>中定义。可以在</w:t>
      </w:r>
      <w:r>
        <w:rPr>
          <w:rFonts w:hint="eastAsia"/>
        </w:rPr>
        <w:t>F</w:t>
      </w:r>
      <w:r>
        <w:t>ieldType</w:t>
      </w:r>
      <w:r>
        <w:rPr>
          <w:rFonts w:hint="eastAsia"/>
        </w:rPr>
        <w:t>中指定中文分析器。</w:t>
      </w:r>
    </w:p>
    <w:p w:rsidR="00992B24" w:rsidRDefault="00992B24" w:rsidP="00992B24">
      <w:r>
        <w:rPr>
          <w:rFonts w:hint="eastAsia"/>
        </w:rPr>
        <w:t>第三步：自定义域。指定域的类型为自定义的</w:t>
      </w:r>
      <w:r>
        <w:rPr>
          <w:rFonts w:hint="eastAsia"/>
        </w:rPr>
        <w:t>F</w:t>
      </w:r>
      <w:r>
        <w:t>ieldType</w:t>
      </w:r>
      <w:r>
        <w:rPr>
          <w:rFonts w:hint="eastAsia"/>
        </w:rPr>
        <w:t>。</w:t>
      </w:r>
    </w:p>
    <w:p w:rsidR="00C44220" w:rsidRDefault="001F7E49" w:rsidP="00F94D7D">
      <w:r>
        <w:rPr>
          <w:noProof/>
        </w:rPr>
        <w:drawing>
          <wp:inline distT="0" distB="0" distL="0" distR="0" wp14:anchorId="5953B011" wp14:editId="5FE37F94">
            <wp:extent cx="4276725" cy="485775"/>
            <wp:effectExtent l="0" t="0" r="9525" b="9525"/>
            <wp:docPr id="188" name="图片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485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C44220" w:rsidTr="00C44220">
        <w:tc>
          <w:tcPr>
            <w:tcW w:w="10456" w:type="dxa"/>
          </w:tcPr>
          <w:p w:rsidR="00C44220" w:rsidRDefault="00C44220" w:rsidP="00C44220">
            <w:r>
              <w:t>&lt;fieldType name="text_ik" class="solr.TextField"&gt;</w:t>
            </w:r>
          </w:p>
          <w:p w:rsidR="00C44220" w:rsidRDefault="00C44220" w:rsidP="00C44220">
            <w:pPr>
              <w:ind w:firstLine="420"/>
            </w:pPr>
            <w:r>
              <w:t>&lt;analyzer class="org.wltea.analyzer.lucene.IKAnalyzer"/&gt;</w:t>
            </w:r>
          </w:p>
          <w:p w:rsidR="00C44220" w:rsidRDefault="00C44220" w:rsidP="00F94D7D">
            <w:r>
              <w:t>&lt;/fieldType&gt;</w:t>
            </w:r>
          </w:p>
        </w:tc>
      </w:tr>
    </w:tbl>
    <w:p w:rsidR="00992B24" w:rsidRDefault="00C44220" w:rsidP="00F94D7D">
      <w:r>
        <w:rPr>
          <w:rFonts w:hint="eastAsia"/>
        </w:rPr>
        <w:t>第四步：自定义域。指定域的类型为自定义的</w:t>
      </w:r>
      <w:r>
        <w:rPr>
          <w:rFonts w:hint="eastAsia"/>
        </w:rPr>
        <w:t>F</w:t>
      </w:r>
      <w:r>
        <w:t>ieldType</w:t>
      </w:r>
      <w:r>
        <w:rPr>
          <w:rFonts w:hint="eastAsia"/>
        </w:rPr>
        <w:t>。</w:t>
      </w:r>
    </w:p>
    <w:p w:rsidR="00C44220" w:rsidRDefault="000954D5" w:rsidP="00F94D7D">
      <w:r>
        <w:rPr>
          <w:rFonts w:hint="eastAsia"/>
        </w:rPr>
        <w:t>设置业务系统</w:t>
      </w:r>
      <w:r>
        <w:rPr>
          <w:rFonts w:hint="eastAsia"/>
        </w:rPr>
        <w:t>F</w:t>
      </w:r>
      <w:r>
        <w:t>iled</w:t>
      </w:r>
    </w:p>
    <w:p w:rsidR="000954D5" w:rsidRDefault="000954D5" w:rsidP="000954D5">
      <w:pPr>
        <w:pStyle w:val="3"/>
      </w:pPr>
      <w:r>
        <w:rPr>
          <w:rFonts w:hint="eastAsia"/>
        </w:rPr>
        <w:lastRenderedPageBreak/>
        <w:t>S</w:t>
      </w:r>
      <w:r>
        <w:t>QL</w:t>
      </w:r>
      <w:r>
        <w:rPr>
          <w:rFonts w:hint="eastAsia"/>
        </w:rPr>
        <w:t>语句</w:t>
      </w:r>
    </w:p>
    <w:p w:rsidR="000954D5" w:rsidRDefault="000954D5" w:rsidP="000954D5">
      <w:r>
        <w:rPr>
          <w:rFonts w:hint="eastAsia"/>
        </w:rPr>
        <w:t>SELECT</w:t>
      </w:r>
    </w:p>
    <w:p w:rsidR="000954D5" w:rsidRDefault="000954D5" w:rsidP="000954D5">
      <w:r>
        <w:rPr>
          <w:rFonts w:hint="eastAsia"/>
        </w:rPr>
        <w:tab/>
        <w:t>a.id,</w:t>
      </w:r>
    </w:p>
    <w:p w:rsidR="000954D5" w:rsidRDefault="000954D5" w:rsidP="000954D5">
      <w:r>
        <w:rPr>
          <w:rFonts w:hint="eastAsia"/>
        </w:rPr>
        <w:tab/>
        <w:t>a.title,</w:t>
      </w:r>
    </w:p>
    <w:p w:rsidR="000954D5" w:rsidRDefault="000954D5" w:rsidP="000954D5">
      <w:r>
        <w:rPr>
          <w:rFonts w:hint="eastAsia"/>
        </w:rPr>
        <w:tab/>
        <w:t>a.sell_point,</w:t>
      </w:r>
    </w:p>
    <w:p w:rsidR="000954D5" w:rsidRDefault="000954D5" w:rsidP="000954D5">
      <w:r>
        <w:rPr>
          <w:rFonts w:hint="eastAsia"/>
        </w:rPr>
        <w:tab/>
        <w:t>a.price,</w:t>
      </w:r>
    </w:p>
    <w:p w:rsidR="000954D5" w:rsidRDefault="000954D5" w:rsidP="000954D5">
      <w:r>
        <w:rPr>
          <w:rFonts w:hint="eastAsia"/>
        </w:rPr>
        <w:tab/>
        <w:t>a.image,</w:t>
      </w:r>
    </w:p>
    <w:p w:rsidR="000954D5" w:rsidRDefault="000954D5" w:rsidP="000954D5">
      <w:r>
        <w:rPr>
          <w:rFonts w:hint="eastAsia"/>
        </w:rPr>
        <w:tab/>
        <w:t>b.`name` category_name,</w:t>
      </w:r>
    </w:p>
    <w:p w:rsidR="000954D5" w:rsidRDefault="000954D5" w:rsidP="000954D5">
      <w:r>
        <w:rPr>
          <w:rFonts w:hint="eastAsia"/>
        </w:rPr>
        <w:tab/>
        <w:t>c.item_desc</w:t>
      </w:r>
    </w:p>
    <w:p w:rsidR="000954D5" w:rsidRDefault="000954D5" w:rsidP="000954D5">
      <w:r>
        <w:rPr>
          <w:rFonts w:hint="eastAsia"/>
        </w:rPr>
        <w:t>FROM</w:t>
      </w:r>
    </w:p>
    <w:p w:rsidR="000954D5" w:rsidRDefault="000954D5" w:rsidP="000954D5">
      <w:r>
        <w:rPr>
          <w:rFonts w:hint="eastAsia"/>
        </w:rPr>
        <w:tab/>
        <w:t>tb_item a</w:t>
      </w:r>
    </w:p>
    <w:p w:rsidR="000954D5" w:rsidRDefault="000954D5" w:rsidP="000954D5">
      <w:r>
        <w:rPr>
          <w:rFonts w:hint="eastAsia"/>
        </w:rPr>
        <w:t>LEFT JOIN tb_item_cat b ON a.cid = b.id</w:t>
      </w:r>
    </w:p>
    <w:p w:rsidR="000954D5" w:rsidRDefault="000954D5" w:rsidP="000954D5">
      <w:r>
        <w:rPr>
          <w:rFonts w:hint="eastAsia"/>
        </w:rPr>
        <w:t>LEFT JOIN tb_item_desc c ON a.id = c.item_id</w:t>
      </w:r>
    </w:p>
    <w:p w:rsidR="000954D5" w:rsidRDefault="000954D5" w:rsidP="000954D5">
      <w:r>
        <w:rPr>
          <w:rFonts w:hint="eastAsia"/>
        </w:rPr>
        <w:t>WHERE</w:t>
      </w:r>
    </w:p>
    <w:p w:rsidR="000954D5" w:rsidRDefault="000954D5" w:rsidP="000954D5">
      <w:r>
        <w:rPr>
          <w:rFonts w:hint="eastAsia"/>
        </w:rPr>
        <w:tab/>
        <w:t>a.`status` = 1</w:t>
      </w:r>
    </w:p>
    <w:p w:rsidR="000954D5" w:rsidRDefault="000954D5" w:rsidP="000954D5">
      <w:pPr>
        <w:pStyle w:val="3"/>
      </w:pPr>
      <w:r>
        <w:rPr>
          <w:rFonts w:hint="eastAsia"/>
        </w:rPr>
        <w:t>F</w:t>
      </w:r>
      <w:r>
        <w:t>ield</w:t>
      </w:r>
      <w:r>
        <w:rPr>
          <w:rFonts w:hint="eastAsia"/>
        </w:rPr>
        <w:t>域设置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954D5" w:rsidTr="000954D5">
        <w:tc>
          <w:tcPr>
            <w:tcW w:w="10456" w:type="dxa"/>
          </w:tcPr>
          <w:p w:rsidR="000954D5" w:rsidRDefault="000954D5" w:rsidP="000954D5">
            <w:r>
              <w:rPr>
                <w:rFonts w:hint="eastAsia"/>
              </w:rPr>
              <w:t>&lt;field name="item_title" type="text_ik" indexed="true" stored="true"/&gt;</w:t>
            </w:r>
          </w:p>
          <w:p w:rsidR="000954D5" w:rsidRDefault="000954D5" w:rsidP="000954D5">
            <w:r>
              <w:rPr>
                <w:rFonts w:hint="eastAsia"/>
              </w:rPr>
              <w:t>&lt;field name="item_sell_point" type="text_ik" indexed="true" stored="true"/&gt;</w:t>
            </w:r>
          </w:p>
          <w:p w:rsidR="000954D5" w:rsidRDefault="000954D5" w:rsidP="000954D5">
            <w:r>
              <w:rPr>
                <w:rFonts w:hint="eastAsia"/>
              </w:rPr>
              <w:t>&lt;field name="item_price"  type="long" indexed="true" stored="true"/&gt;</w:t>
            </w:r>
          </w:p>
          <w:p w:rsidR="000954D5" w:rsidRDefault="000954D5" w:rsidP="000954D5">
            <w:r>
              <w:rPr>
                <w:rFonts w:hint="eastAsia"/>
              </w:rPr>
              <w:t>&lt;field name="item_image" type="string" indexed="false" stored="true" /&gt;</w:t>
            </w:r>
          </w:p>
          <w:p w:rsidR="000954D5" w:rsidRDefault="000954D5" w:rsidP="000954D5">
            <w:r>
              <w:rPr>
                <w:rFonts w:hint="eastAsia"/>
              </w:rPr>
              <w:t>&lt;field name="item_category_name" type="string" indexed="true" stored="true" /&gt;</w:t>
            </w:r>
          </w:p>
          <w:p w:rsidR="000954D5" w:rsidRDefault="000954D5" w:rsidP="000954D5">
            <w:r>
              <w:rPr>
                <w:rFonts w:hint="eastAsia"/>
              </w:rPr>
              <w:t>&lt;field name="item_desc" type="text_ik" indexed="true" stored="false" /&gt;</w:t>
            </w:r>
          </w:p>
          <w:p w:rsidR="000954D5" w:rsidRDefault="000954D5" w:rsidP="000954D5"/>
          <w:p w:rsidR="000954D5" w:rsidRDefault="000954D5" w:rsidP="000954D5">
            <w:r>
              <w:rPr>
                <w:rFonts w:hint="eastAsia"/>
              </w:rPr>
              <w:t>&lt;field name="item_keywords" type="text_ik" indexed="true" stored="false" multiValued="true"/&gt;</w:t>
            </w:r>
          </w:p>
          <w:p w:rsidR="000954D5" w:rsidRDefault="000954D5" w:rsidP="000954D5">
            <w:r>
              <w:rPr>
                <w:rFonts w:hint="eastAsia"/>
              </w:rPr>
              <w:t>&lt;copyField source="item_title" dest="item_keywords"/&gt;</w:t>
            </w:r>
          </w:p>
          <w:p w:rsidR="000954D5" w:rsidRDefault="000954D5" w:rsidP="000954D5">
            <w:r>
              <w:rPr>
                <w:rFonts w:hint="eastAsia"/>
              </w:rPr>
              <w:t>&lt;copyField source="item_sell_point" dest="item_keywords"/&gt;</w:t>
            </w:r>
          </w:p>
          <w:p w:rsidR="000954D5" w:rsidRDefault="000954D5" w:rsidP="000954D5">
            <w:r>
              <w:rPr>
                <w:rFonts w:hint="eastAsia"/>
              </w:rPr>
              <w:t>&lt;copyField source="item_category_name" dest="item_keywords"/&gt;</w:t>
            </w:r>
          </w:p>
          <w:p w:rsidR="000954D5" w:rsidRDefault="000954D5" w:rsidP="000954D5">
            <w:r>
              <w:rPr>
                <w:rFonts w:hint="eastAsia"/>
              </w:rPr>
              <w:t>&lt;copyField source="item_desc" dest="item_keywords"/&gt;</w:t>
            </w:r>
          </w:p>
        </w:tc>
      </w:tr>
    </w:tbl>
    <w:p w:rsidR="000954D5" w:rsidRDefault="000954D5" w:rsidP="00F94D7D">
      <w:r>
        <w:rPr>
          <w:rFonts w:hint="eastAsia"/>
        </w:rPr>
        <w:t>第四步：从新启动</w:t>
      </w:r>
      <w:r>
        <w:rPr>
          <w:rFonts w:hint="eastAsia"/>
        </w:rPr>
        <w:t>tomcat</w:t>
      </w:r>
    </w:p>
    <w:p w:rsidR="000954D5" w:rsidRDefault="00352F6D" w:rsidP="00352F6D">
      <w:pPr>
        <w:pStyle w:val="2"/>
      </w:pPr>
      <w:r>
        <w:rPr>
          <w:rFonts w:hint="eastAsia"/>
        </w:rPr>
        <w:t>索引库中导入数据</w:t>
      </w:r>
    </w:p>
    <w:p w:rsidR="00352F6D" w:rsidRPr="00352F6D" w:rsidRDefault="00940EDA" w:rsidP="00940EDA">
      <w:pPr>
        <w:pStyle w:val="3"/>
      </w:pPr>
      <w:r>
        <w:rPr>
          <w:rFonts w:hint="eastAsia"/>
        </w:rPr>
        <w:t>S</w:t>
      </w:r>
      <w:r>
        <w:t>olrJ</w:t>
      </w:r>
      <w:r>
        <w:rPr>
          <w:rFonts w:hint="eastAsia"/>
        </w:rPr>
        <w:t>的使用</w:t>
      </w:r>
    </w:p>
    <w:tbl>
      <w:tblPr>
        <w:tblStyle w:val="ab"/>
        <w:tblW w:w="0" w:type="auto"/>
        <w:shd w:val="clear" w:color="auto" w:fill="404040" w:themeFill="text1" w:themeFillTint="BF"/>
        <w:tblLook w:val="04A0" w:firstRow="1" w:lastRow="0" w:firstColumn="1" w:lastColumn="0" w:noHBand="0" w:noVBand="1"/>
      </w:tblPr>
      <w:tblGrid>
        <w:gridCol w:w="10456"/>
      </w:tblGrid>
      <w:tr w:rsidR="00550E4D" w:rsidRPr="00550E4D" w:rsidTr="00550E4D">
        <w:tc>
          <w:tcPr>
            <w:tcW w:w="10456" w:type="dxa"/>
            <w:shd w:val="clear" w:color="auto" w:fill="404040" w:themeFill="text1" w:themeFillTint="BF"/>
          </w:tcPr>
          <w:p w:rsidR="00550E4D" w:rsidRPr="00550E4D" w:rsidRDefault="00550E4D" w:rsidP="00550E4D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18"/>
              </w:rPr>
            </w:pPr>
            <w:r w:rsidRPr="00550E4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18"/>
              </w:rPr>
              <w:t>@Test</w:t>
            </w:r>
            <w:r w:rsidRPr="00550E4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18"/>
              </w:rPr>
              <w:br/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public void </w:t>
            </w:r>
            <w:r w:rsidRPr="00550E4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18"/>
              </w:rPr>
              <w:t>testSolrJ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 xml:space="preserve">() 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throws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Exception {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t>// 创建连接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 xml:space="preserve">SolrServer solrServer = 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new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HttpSolrServer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http://39.107.113.43:8080/solr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t>// 创建一个文档对象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 xml:space="preserve">SolrInputDocument document = 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new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SolrInputDocument(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t>// 添加域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document.addField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id"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, 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solrtest01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document.addField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item_title"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, 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测试商品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document.addField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item_sell_point"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, 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卖点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t>// 添加到索引库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solrServer.add(document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t>// 提交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solrServer.commit(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lastRenderedPageBreak/>
              <w:t>}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br/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br/>
            </w:r>
            <w:r w:rsidRPr="00550E4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18"/>
              </w:rPr>
              <w:t>@Test</w:t>
            </w:r>
            <w:r w:rsidRPr="00550E4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18"/>
              </w:rPr>
              <w:br/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public void </w:t>
            </w:r>
            <w:r w:rsidRPr="00550E4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18"/>
              </w:rPr>
              <w:t>testQuery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 xml:space="preserve">() 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throws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Exception{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t>// 创建连接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 xml:space="preserve">SolrServer solrServer = 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new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HttpSolrServer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http://39.107.113.43:8080/solr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 xml:space="preserve">SolrQuery query = 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new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SolrQuery(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query.setQuery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*:*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QueryResponse response = solrServer.query(query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SolrDocumentList results = response.getResults(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for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(SolrDocument solrDocument : results){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br/>
              <w:t xml:space="preserve">        System.</w:t>
            </w:r>
            <w:r w:rsidRPr="00550E4D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18"/>
              </w:rPr>
              <w:t>out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.println(solrDocument.get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id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System.</w:t>
            </w:r>
            <w:r w:rsidRPr="00550E4D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18"/>
              </w:rPr>
              <w:t>out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.println(solrDocument.get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item_title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System.</w:t>
            </w:r>
            <w:r w:rsidRPr="00550E4D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18"/>
              </w:rPr>
              <w:t>out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.println(solrDocument.get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item_sell_point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}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br/>
              <w:t>}</w:t>
            </w:r>
          </w:p>
        </w:tc>
      </w:tr>
    </w:tbl>
    <w:p w:rsidR="00F94D7D" w:rsidRDefault="00F94D7D" w:rsidP="00F94D7D"/>
    <w:p w:rsidR="00550E4D" w:rsidRDefault="00BC6937" w:rsidP="00BC6937">
      <w:pPr>
        <w:pStyle w:val="3"/>
      </w:pPr>
      <w:r>
        <w:rPr>
          <w:rFonts w:hint="eastAsia"/>
        </w:rPr>
        <w:t>分析</w:t>
      </w:r>
    </w:p>
    <w:p w:rsidR="00BC6937" w:rsidRDefault="00BC6937" w:rsidP="00550E4D">
      <w:r>
        <w:rPr>
          <w:rFonts w:hint="eastAsia"/>
        </w:rPr>
        <w:t>从数据库中根据</w:t>
      </w:r>
      <w:r>
        <w:rPr>
          <w:rFonts w:hint="eastAsia"/>
        </w:rPr>
        <w:t>S</w:t>
      </w:r>
      <w:r>
        <w:t>QL</w:t>
      </w:r>
      <w:r>
        <w:rPr>
          <w:rFonts w:hint="eastAsia"/>
        </w:rPr>
        <w:t>语句查询数据，遍历数据创建文档对象，将文档对象写入索引库。</w:t>
      </w:r>
    </w:p>
    <w:p w:rsidR="00BC6937" w:rsidRPr="00550E4D" w:rsidRDefault="00BC6937" w:rsidP="00BC6937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550E4D" w:rsidRDefault="00BC6937" w:rsidP="00F94D7D">
      <w:r>
        <w:rPr>
          <w:rFonts w:hint="eastAsia"/>
        </w:rPr>
        <w:t>S</w:t>
      </w:r>
      <w:r>
        <w:t>QL</w:t>
      </w:r>
      <w:r>
        <w:rPr>
          <w:rFonts w:hint="eastAsia"/>
        </w:rPr>
        <w:t>语句</w:t>
      </w:r>
    </w:p>
    <w:p w:rsidR="00BC6937" w:rsidRDefault="00BC6937" w:rsidP="00BC6937">
      <w:r>
        <w:rPr>
          <w:rFonts w:hint="eastAsia"/>
        </w:rPr>
        <w:t>SELECT</w:t>
      </w:r>
    </w:p>
    <w:p w:rsidR="00BC6937" w:rsidRDefault="00BC6937" w:rsidP="00BC6937">
      <w:r>
        <w:rPr>
          <w:rFonts w:hint="eastAsia"/>
        </w:rPr>
        <w:tab/>
        <w:t>a.id,</w:t>
      </w:r>
    </w:p>
    <w:p w:rsidR="00BC6937" w:rsidRDefault="00BC6937" w:rsidP="00BC6937">
      <w:r>
        <w:rPr>
          <w:rFonts w:hint="eastAsia"/>
        </w:rPr>
        <w:tab/>
        <w:t>a.title,</w:t>
      </w:r>
    </w:p>
    <w:p w:rsidR="00BC6937" w:rsidRDefault="00BC6937" w:rsidP="00BC6937">
      <w:r>
        <w:rPr>
          <w:rFonts w:hint="eastAsia"/>
        </w:rPr>
        <w:tab/>
        <w:t>a.sell_point,</w:t>
      </w:r>
    </w:p>
    <w:p w:rsidR="00BC6937" w:rsidRDefault="00BC6937" w:rsidP="00BC6937">
      <w:r>
        <w:rPr>
          <w:rFonts w:hint="eastAsia"/>
        </w:rPr>
        <w:tab/>
        <w:t>a.price,</w:t>
      </w:r>
    </w:p>
    <w:p w:rsidR="00BC6937" w:rsidRDefault="00BC6937" w:rsidP="00BC6937">
      <w:r>
        <w:rPr>
          <w:rFonts w:hint="eastAsia"/>
        </w:rPr>
        <w:tab/>
        <w:t>a.image,</w:t>
      </w:r>
    </w:p>
    <w:p w:rsidR="00BC6937" w:rsidRDefault="00BC6937" w:rsidP="00BC6937">
      <w:r>
        <w:rPr>
          <w:rFonts w:hint="eastAsia"/>
        </w:rPr>
        <w:tab/>
        <w:t>b.`name` category_name,</w:t>
      </w:r>
    </w:p>
    <w:p w:rsidR="00BC6937" w:rsidRDefault="00BC6937" w:rsidP="00BC6937">
      <w:r>
        <w:rPr>
          <w:rFonts w:hint="eastAsia"/>
        </w:rPr>
        <w:tab/>
        <w:t>c.item_desc</w:t>
      </w:r>
    </w:p>
    <w:p w:rsidR="00BC6937" w:rsidRDefault="00BC6937" w:rsidP="00BC6937">
      <w:r>
        <w:rPr>
          <w:rFonts w:hint="eastAsia"/>
        </w:rPr>
        <w:t>FROM</w:t>
      </w:r>
    </w:p>
    <w:p w:rsidR="00BC6937" w:rsidRDefault="00BC6937" w:rsidP="00BC6937">
      <w:r>
        <w:rPr>
          <w:rFonts w:hint="eastAsia"/>
        </w:rPr>
        <w:tab/>
        <w:t>tb_item a</w:t>
      </w:r>
    </w:p>
    <w:p w:rsidR="00BC6937" w:rsidRDefault="00BC6937" w:rsidP="00BC6937">
      <w:r>
        <w:rPr>
          <w:rFonts w:hint="eastAsia"/>
        </w:rPr>
        <w:t>LEFT JOIN tb_item_cat b ON a.cid = b.id</w:t>
      </w:r>
    </w:p>
    <w:p w:rsidR="00BC6937" w:rsidRDefault="00BC6937" w:rsidP="00BC6937">
      <w:r>
        <w:rPr>
          <w:rFonts w:hint="eastAsia"/>
        </w:rPr>
        <w:t>LEFT JOIN tb_item_desc c ON a.id = c.item_id</w:t>
      </w:r>
    </w:p>
    <w:p w:rsidR="00BC6937" w:rsidRDefault="00BC6937" w:rsidP="00BC6937">
      <w:r>
        <w:rPr>
          <w:rFonts w:hint="eastAsia"/>
        </w:rPr>
        <w:t>WHERE</w:t>
      </w:r>
    </w:p>
    <w:p w:rsidR="00BC6937" w:rsidRDefault="00BC6937" w:rsidP="00BC6937">
      <w:r>
        <w:rPr>
          <w:rFonts w:hint="eastAsia"/>
        </w:rPr>
        <w:tab/>
        <w:t>a.`status` = 1</w:t>
      </w:r>
    </w:p>
    <w:p w:rsidR="00BC6937" w:rsidRDefault="00BC6937" w:rsidP="00F94D7D">
      <w:r>
        <w:rPr>
          <w:rFonts w:hint="eastAsia"/>
        </w:rPr>
        <w:t>需要创建一个</w:t>
      </w:r>
      <w:r>
        <w:rPr>
          <w:rFonts w:hint="eastAsia"/>
        </w:rPr>
        <w:t>mapper</w:t>
      </w:r>
      <w:r>
        <w:rPr>
          <w:rFonts w:hint="eastAsia"/>
        </w:rPr>
        <w:t>文件</w:t>
      </w:r>
    </w:p>
    <w:p w:rsidR="00352296" w:rsidRDefault="0041058B" w:rsidP="00F94D7D">
      <w:r>
        <w:rPr>
          <w:rFonts w:hint="eastAsia"/>
        </w:rPr>
        <w:t>使用</w:t>
      </w:r>
      <w:r>
        <w:rPr>
          <w:rFonts w:hint="eastAsia"/>
        </w:rPr>
        <w:t>redis</w:t>
      </w:r>
      <w:r>
        <w:rPr>
          <w:rFonts w:hint="eastAsia"/>
        </w:rPr>
        <w:t>进行</w:t>
      </w:r>
      <w:r>
        <w:rPr>
          <w:rFonts w:hint="eastAsia"/>
        </w:rPr>
        <w:t>session</w:t>
      </w:r>
      <w:r>
        <w:rPr>
          <w:rFonts w:hint="eastAsia"/>
        </w:rPr>
        <w:t>缓存，</w:t>
      </w:r>
      <w:r>
        <w:rPr>
          <w:rFonts w:hint="eastAsia"/>
        </w:rPr>
        <w:t>sess</w:t>
      </w:r>
      <w:r>
        <w:t>ion</w:t>
      </w:r>
      <w:r>
        <w:rPr>
          <w:rFonts w:hint="eastAsia"/>
        </w:rPr>
        <w:t>在服务器中有</w:t>
      </w:r>
      <w:r>
        <w:rPr>
          <w:rFonts w:hint="eastAsia"/>
        </w:rPr>
        <w:t>session</w:t>
      </w:r>
      <w:r>
        <w:t>id</w:t>
      </w:r>
      <w:r>
        <w:rPr>
          <w:rFonts w:hint="eastAsia"/>
        </w:rPr>
        <w:t>存在，以此为键并在设置其生效时间，在指定时间过后，</w:t>
      </w:r>
      <w:r>
        <w:rPr>
          <w:rFonts w:hint="eastAsia"/>
        </w:rPr>
        <w:t>session</w:t>
      </w:r>
      <w:r>
        <w:rPr>
          <w:rFonts w:hint="eastAsia"/>
        </w:rPr>
        <w:t>自动销毁，数据不再存在。</w:t>
      </w:r>
    </w:p>
    <w:p w:rsidR="00632EC1" w:rsidRDefault="004F71F9" w:rsidP="004F71F9">
      <w:pPr>
        <w:pStyle w:val="4"/>
      </w:pPr>
      <w:r>
        <w:rPr>
          <w:rFonts w:hint="eastAsia"/>
        </w:rPr>
        <w:t>创建</w:t>
      </w:r>
      <w:r>
        <w:rPr>
          <w:rFonts w:hint="eastAsia"/>
        </w:rPr>
        <w:t>M</w:t>
      </w:r>
      <w:r>
        <w:t>apper</w:t>
      </w:r>
      <w:r>
        <w:rPr>
          <w:rFonts w:hint="eastAsia"/>
        </w:rPr>
        <w:t>接口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4F71F9" w:rsidRPr="004F71F9" w:rsidTr="004F71F9">
        <w:tc>
          <w:tcPr>
            <w:tcW w:w="10456" w:type="dxa"/>
          </w:tcPr>
          <w:p w:rsidR="004F71F9" w:rsidRPr="004F71F9" w:rsidRDefault="004F71F9" w:rsidP="004F71F9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4F71F9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interface 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Mapper {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List&lt;SearchItem&gt; </w:t>
            </w:r>
            <w:r w:rsidRPr="004F71F9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ItemList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)</w:t>
            </w:r>
            <w:r w:rsidRPr="004F71F9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4F71F9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4F71F9" w:rsidRPr="004F71F9" w:rsidRDefault="004F71F9" w:rsidP="004F71F9">
      <w:pPr>
        <w:pStyle w:val="4"/>
      </w:pPr>
      <w:r>
        <w:rPr>
          <w:rFonts w:hint="eastAsia"/>
        </w:rPr>
        <w:lastRenderedPageBreak/>
        <w:t>创建</w:t>
      </w:r>
      <w:r>
        <w:rPr>
          <w:rFonts w:hint="eastAsia"/>
        </w:rPr>
        <w:t>M</w:t>
      </w:r>
      <w:r>
        <w:t>apper</w:t>
      </w:r>
      <w:r>
        <w:rPr>
          <w:rFonts w:hint="eastAsia"/>
        </w:rPr>
        <w:t>.</w:t>
      </w:r>
      <w:r>
        <w:t>xml</w:t>
      </w:r>
      <w:r>
        <w:rPr>
          <w:rFonts w:hint="eastAsia"/>
        </w:rPr>
        <w:t>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4F71F9" w:rsidRPr="004F71F9" w:rsidTr="004F71F9">
        <w:tc>
          <w:tcPr>
            <w:tcW w:w="10456" w:type="dxa"/>
          </w:tcPr>
          <w:p w:rsidR="004F71F9" w:rsidRPr="004F71F9" w:rsidRDefault="004F71F9" w:rsidP="004F71F9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4F71F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mapper </w:t>
            </w:r>
            <w:r w:rsidRPr="004F71F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namespace</w:t>
            </w:r>
            <w:r w:rsidRPr="004F71F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com.taotao.search.mapper.ItemMapper"</w:t>
            </w:r>
            <w:r w:rsidRPr="004F71F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4F71F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select </w:t>
            </w:r>
            <w:r w:rsidRPr="004F71F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id</w:t>
            </w:r>
            <w:r w:rsidRPr="004F71F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getItemList" </w:t>
            </w:r>
            <w:r w:rsidRPr="004F71F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resultType</w:t>
            </w:r>
            <w:r w:rsidRPr="004F71F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com.taotao.search.ItemPojo.SearchItem"</w:t>
            </w:r>
            <w:r w:rsidRPr="004F71F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4F71F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LECT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a.id,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a.title,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a.sell_point,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a.price,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a.image,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b.`name` category_name,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c.item_desc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FROM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tb_item a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LEFT JOIN tb_item_cat b ON a.cid = b.id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LEFT JOIN tb_item_desc c ON a.id = c.item_id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WHERE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a.`status` = 1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</w:t>
            </w:r>
            <w:r w:rsidRPr="004F71F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elect&gt;</w:t>
            </w:r>
            <w:r w:rsidRPr="004F71F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mapper&gt;</w:t>
            </w:r>
          </w:p>
        </w:tc>
      </w:tr>
    </w:tbl>
    <w:p w:rsidR="004F71F9" w:rsidRPr="004F71F9" w:rsidRDefault="004F71F9" w:rsidP="004F71F9">
      <w:pPr>
        <w:pStyle w:val="4"/>
      </w:pPr>
      <w:r>
        <w:rPr>
          <w:rFonts w:hint="eastAsia"/>
        </w:rPr>
        <w:t>修改</w:t>
      </w:r>
      <w:r>
        <w:t>spring-dao</w:t>
      </w:r>
      <w:r>
        <w:rPr>
          <w:rFonts w:hint="eastAsia"/>
        </w:rPr>
        <w:t>中的</w:t>
      </w:r>
      <w:r>
        <w:rPr>
          <w:rFonts w:hint="eastAsia"/>
        </w:rPr>
        <w:t>m</w:t>
      </w:r>
      <w:r>
        <w:t>apper</w:t>
      </w:r>
      <w:r>
        <w:rPr>
          <w:rFonts w:hint="eastAsia"/>
        </w:rPr>
        <w:t>扫描文件地址</w:t>
      </w:r>
    </w:p>
    <w:p w:rsidR="004F71F9" w:rsidRDefault="004F71F9" w:rsidP="00F94D7D">
      <w:r>
        <w:rPr>
          <w:noProof/>
        </w:rPr>
        <w:drawing>
          <wp:inline distT="0" distB="0" distL="0" distR="0" wp14:anchorId="6763B46A" wp14:editId="36D06C61">
            <wp:extent cx="6645910" cy="715010"/>
            <wp:effectExtent l="0" t="0" r="2540" b="8890"/>
            <wp:docPr id="190" name="图片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715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71F9" w:rsidRDefault="004F71F9" w:rsidP="004F71F9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4F71F9" w:rsidRDefault="004F71F9" w:rsidP="004F71F9">
      <w:r>
        <w:rPr>
          <w:rFonts w:hint="eastAsia"/>
        </w:rPr>
        <w:t>取商品列表，遍历列表，创建文档对象，把文档对象写入索引库。</w:t>
      </w:r>
    </w:p>
    <w:p w:rsidR="004F71F9" w:rsidRPr="004F71F9" w:rsidRDefault="004F71F9" w:rsidP="004F71F9">
      <w:r>
        <w:rPr>
          <w:rFonts w:hint="eastAsia"/>
        </w:rPr>
        <w:t>要操作索引库需要</w:t>
      </w:r>
      <w:r>
        <w:rPr>
          <w:rFonts w:hint="eastAsia"/>
        </w:rPr>
        <w:t>S</w:t>
      </w:r>
      <w:r>
        <w:t>olrService</w:t>
      </w:r>
      <w:r>
        <w:rPr>
          <w:rFonts w:hint="eastAsia"/>
        </w:rPr>
        <w:t>对象，可以将</w:t>
      </w:r>
      <w:r>
        <w:rPr>
          <w:rFonts w:hint="eastAsia"/>
        </w:rPr>
        <w:t>S</w:t>
      </w:r>
      <w:r>
        <w:t>olrService</w:t>
      </w:r>
      <w:r>
        <w:rPr>
          <w:rFonts w:hint="eastAsia"/>
        </w:rPr>
        <w:t>放到</w:t>
      </w:r>
      <w:r>
        <w:t>spring</w:t>
      </w:r>
      <w:r>
        <w:rPr>
          <w:rFonts w:hint="eastAsia"/>
        </w:rPr>
        <w:t>容器中，注入到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。</w:t>
      </w:r>
    </w:p>
    <w:p w:rsidR="004F71F9" w:rsidRDefault="00CD377F" w:rsidP="00CD377F">
      <w:pPr>
        <w:pStyle w:val="3"/>
      </w:pPr>
      <w:r>
        <w:rPr>
          <w:rFonts w:hint="eastAsia"/>
        </w:rPr>
        <w:t>C</w:t>
      </w:r>
      <w:r>
        <w:t>ontroller</w:t>
      </w:r>
    </w:p>
    <w:p w:rsidR="00CD377F" w:rsidRDefault="00CD377F" w:rsidP="00CD377F">
      <w:r>
        <w:rPr>
          <w:rFonts w:hint="eastAsia"/>
        </w:rPr>
        <w:t>请求一个</w:t>
      </w:r>
      <w:r>
        <w:rPr>
          <w:rFonts w:hint="eastAsia"/>
        </w:rPr>
        <w:t>url</w:t>
      </w:r>
      <w:r>
        <w:rPr>
          <w:rFonts w:hint="eastAsia"/>
        </w:rPr>
        <w:t>，返回</w:t>
      </w:r>
      <w:r>
        <w:rPr>
          <w:rFonts w:hint="eastAsia"/>
        </w:rPr>
        <w:t>T</w:t>
      </w:r>
      <w:r>
        <w:t>aotaoResult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2A2143" w:rsidRPr="002A2143" w:rsidTr="002A2143">
        <w:tc>
          <w:tcPr>
            <w:tcW w:w="10456" w:type="dxa"/>
          </w:tcPr>
          <w:p w:rsidR="002A2143" w:rsidRPr="002A2143" w:rsidRDefault="002A2143" w:rsidP="002A2143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2A2143">
              <w:rPr>
                <w:rFonts w:hint="eastAsia"/>
                <w:color w:val="BBB529"/>
                <w:szCs w:val="33"/>
              </w:rPr>
              <w:t>@Controller</w:t>
            </w:r>
            <w:r w:rsidRPr="002A2143">
              <w:rPr>
                <w:rFonts w:hint="eastAsia"/>
                <w:color w:val="BBB529"/>
                <w:szCs w:val="33"/>
              </w:rPr>
              <w:br/>
            </w:r>
            <w:r w:rsidRPr="002A2143">
              <w:rPr>
                <w:rFonts w:hint="eastAsia"/>
                <w:color w:val="CC7832"/>
                <w:szCs w:val="33"/>
              </w:rPr>
              <w:t xml:space="preserve">public class </w:t>
            </w:r>
            <w:r w:rsidRPr="002A2143">
              <w:rPr>
                <w:rFonts w:hint="eastAsia"/>
                <w:color w:val="A9B7C6"/>
                <w:szCs w:val="33"/>
              </w:rPr>
              <w:t>ItemController {</w:t>
            </w:r>
            <w:r w:rsidRPr="002A2143">
              <w:rPr>
                <w:rFonts w:hint="eastAsia"/>
                <w:color w:val="A9B7C6"/>
                <w:szCs w:val="33"/>
              </w:rPr>
              <w:br/>
            </w:r>
            <w:r w:rsidRPr="002A2143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2A2143">
              <w:rPr>
                <w:rFonts w:hint="eastAsia"/>
                <w:color w:val="BBB529"/>
                <w:szCs w:val="33"/>
              </w:rPr>
              <w:t>@Autowired</w:t>
            </w:r>
            <w:r w:rsidRPr="002A2143">
              <w:rPr>
                <w:rFonts w:hint="eastAsia"/>
                <w:color w:val="BBB529"/>
                <w:szCs w:val="33"/>
              </w:rPr>
              <w:br/>
              <w:t xml:space="preserve">    </w:t>
            </w:r>
            <w:r w:rsidRPr="002A2143">
              <w:rPr>
                <w:rFonts w:hint="eastAsia"/>
                <w:color w:val="CC7832"/>
                <w:szCs w:val="33"/>
              </w:rPr>
              <w:t xml:space="preserve">private </w:t>
            </w:r>
            <w:r w:rsidRPr="002A2143">
              <w:rPr>
                <w:rFonts w:hint="eastAsia"/>
                <w:color w:val="A9B7C6"/>
                <w:szCs w:val="33"/>
              </w:rPr>
              <w:t xml:space="preserve">ItemService </w:t>
            </w:r>
            <w:r w:rsidRPr="002A2143">
              <w:rPr>
                <w:rFonts w:hint="eastAsia"/>
                <w:color w:val="9876AA"/>
                <w:szCs w:val="33"/>
              </w:rPr>
              <w:t>itemService</w:t>
            </w:r>
            <w:r w:rsidRPr="002A2143">
              <w:rPr>
                <w:rFonts w:hint="eastAsia"/>
                <w:color w:val="CC7832"/>
                <w:szCs w:val="33"/>
              </w:rPr>
              <w:t>;</w:t>
            </w:r>
            <w:r w:rsidRPr="002A2143">
              <w:rPr>
                <w:rFonts w:hint="eastAsia"/>
                <w:color w:val="CC7832"/>
                <w:szCs w:val="33"/>
              </w:rPr>
              <w:br/>
            </w:r>
            <w:r w:rsidRPr="002A2143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2A2143">
              <w:rPr>
                <w:rFonts w:hint="eastAsia"/>
                <w:color w:val="BBB529"/>
                <w:szCs w:val="33"/>
              </w:rPr>
              <w:t>@RequestMapping</w:t>
            </w:r>
            <w:r w:rsidRPr="002A2143">
              <w:rPr>
                <w:rFonts w:hint="eastAsia"/>
                <w:color w:val="A9B7C6"/>
                <w:szCs w:val="33"/>
              </w:rPr>
              <w:t>(</w:t>
            </w:r>
            <w:r w:rsidRPr="002A2143">
              <w:rPr>
                <w:rFonts w:hint="eastAsia"/>
                <w:color w:val="6A8759"/>
                <w:szCs w:val="33"/>
              </w:rPr>
              <w:t>"/importall"</w:t>
            </w:r>
            <w:r w:rsidRPr="002A2143">
              <w:rPr>
                <w:rFonts w:hint="eastAsia"/>
                <w:color w:val="A9B7C6"/>
                <w:szCs w:val="33"/>
              </w:rPr>
              <w:t>)</w:t>
            </w:r>
            <w:r w:rsidRPr="002A2143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2A2143">
              <w:rPr>
                <w:rFonts w:hint="eastAsia"/>
                <w:color w:val="BBB529"/>
                <w:szCs w:val="33"/>
              </w:rPr>
              <w:t>@ResponseBody</w:t>
            </w:r>
            <w:r w:rsidRPr="002A2143">
              <w:rPr>
                <w:rFonts w:hint="eastAsia"/>
                <w:color w:val="BBB529"/>
                <w:szCs w:val="33"/>
              </w:rPr>
              <w:br/>
              <w:t xml:space="preserve">    </w:t>
            </w:r>
            <w:r w:rsidRPr="002A2143">
              <w:rPr>
                <w:rFonts w:hint="eastAsia"/>
                <w:color w:val="CC7832"/>
                <w:szCs w:val="33"/>
              </w:rPr>
              <w:t xml:space="preserve">public </w:t>
            </w:r>
            <w:r w:rsidRPr="002A2143">
              <w:rPr>
                <w:rFonts w:hint="eastAsia"/>
                <w:color w:val="A9B7C6"/>
                <w:szCs w:val="33"/>
              </w:rPr>
              <w:t xml:space="preserve">TaotaoResult </w:t>
            </w:r>
            <w:r w:rsidRPr="002A2143">
              <w:rPr>
                <w:rFonts w:hint="eastAsia"/>
                <w:color w:val="FFC66D"/>
                <w:szCs w:val="33"/>
              </w:rPr>
              <w:t>importAll</w:t>
            </w:r>
            <w:r w:rsidRPr="002A2143">
              <w:rPr>
                <w:rFonts w:hint="eastAsia"/>
                <w:color w:val="A9B7C6"/>
                <w:szCs w:val="33"/>
              </w:rPr>
              <w:t>(){</w:t>
            </w:r>
            <w:r w:rsidRPr="002A2143">
              <w:rPr>
                <w:rFonts w:hint="eastAsia"/>
                <w:color w:val="A9B7C6"/>
                <w:szCs w:val="33"/>
              </w:rPr>
              <w:br/>
              <w:t xml:space="preserve">        </w:t>
            </w:r>
            <w:r w:rsidRPr="002A2143">
              <w:rPr>
                <w:rFonts w:hint="eastAsia"/>
                <w:color w:val="CC7832"/>
                <w:szCs w:val="33"/>
              </w:rPr>
              <w:t xml:space="preserve">try </w:t>
            </w:r>
            <w:r w:rsidRPr="002A2143">
              <w:rPr>
                <w:rFonts w:hint="eastAsia"/>
                <w:color w:val="A9B7C6"/>
                <w:szCs w:val="33"/>
              </w:rPr>
              <w:t>{</w:t>
            </w:r>
            <w:r w:rsidRPr="002A2143">
              <w:rPr>
                <w:rFonts w:hint="eastAsia"/>
                <w:color w:val="A9B7C6"/>
                <w:szCs w:val="33"/>
              </w:rPr>
              <w:br/>
              <w:t xml:space="preserve">            TaotaoResult result = </w:t>
            </w:r>
            <w:r w:rsidRPr="002A2143">
              <w:rPr>
                <w:rFonts w:hint="eastAsia"/>
                <w:color w:val="9876AA"/>
                <w:szCs w:val="33"/>
              </w:rPr>
              <w:t>itemService</w:t>
            </w:r>
            <w:r w:rsidRPr="002A2143">
              <w:rPr>
                <w:rFonts w:hint="eastAsia"/>
                <w:color w:val="A9B7C6"/>
                <w:szCs w:val="33"/>
              </w:rPr>
              <w:t>.importItems()</w:t>
            </w:r>
            <w:r w:rsidRPr="002A2143">
              <w:rPr>
                <w:rFonts w:hint="eastAsia"/>
                <w:color w:val="CC7832"/>
                <w:szCs w:val="33"/>
              </w:rPr>
              <w:t>;</w:t>
            </w:r>
            <w:r w:rsidRPr="002A2143">
              <w:rPr>
                <w:rFonts w:hint="eastAsia"/>
                <w:color w:val="CC7832"/>
                <w:szCs w:val="33"/>
              </w:rPr>
              <w:br/>
              <w:t xml:space="preserve">            return </w:t>
            </w:r>
            <w:r w:rsidRPr="002A2143">
              <w:rPr>
                <w:rFonts w:hint="eastAsia"/>
                <w:color w:val="A9B7C6"/>
                <w:szCs w:val="33"/>
              </w:rPr>
              <w:t>result</w:t>
            </w:r>
            <w:r w:rsidRPr="002A2143">
              <w:rPr>
                <w:rFonts w:hint="eastAsia"/>
                <w:color w:val="CC7832"/>
                <w:szCs w:val="33"/>
              </w:rPr>
              <w:t>;</w:t>
            </w:r>
            <w:r w:rsidRPr="002A2143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2A2143">
              <w:rPr>
                <w:rFonts w:hint="eastAsia"/>
                <w:color w:val="A9B7C6"/>
                <w:szCs w:val="33"/>
              </w:rPr>
              <w:t xml:space="preserve">} </w:t>
            </w:r>
            <w:r w:rsidRPr="002A2143">
              <w:rPr>
                <w:rFonts w:hint="eastAsia"/>
                <w:color w:val="CC7832"/>
                <w:szCs w:val="33"/>
              </w:rPr>
              <w:t xml:space="preserve">catch </w:t>
            </w:r>
            <w:r w:rsidRPr="002A2143">
              <w:rPr>
                <w:rFonts w:hint="eastAsia"/>
                <w:color w:val="A9B7C6"/>
                <w:szCs w:val="33"/>
              </w:rPr>
              <w:t>(Exception e) {</w:t>
            </w:r>
            <w:r w:rsidRPr="002A2143">
              <w:rPr>
                <w:rFonts w:hint="eastAsia"/>
                <w:color w:val="A9B7C6"/>
                <w:szCs w:val="33"/>
              </w:rPr>
              <w:br/>
              <w:t xml:space="preserve">            e.printStackTrace()</w:t>
            </w:r>
            <w:r w:rsidRPr="002A2143">
              <w:rPr>
                <w:rFonts w:hint="eastAsia"/>
                <w:color w:val="CC7832"/>
                <w:szCs w:val="33"/>
              </w:rPr>
              <w:t>;</w:t>
            </w:r>
            <w:r w:rsidRPr="002A2143">
              <w:rPr>
                <w:rFonts w:hint="eastAsia"/>
                <w:color w:val="CC7832"/>
                <w:szCs w:val="33"/>
              </w:rPr>
              <w:br/>
              <w:t xml:space="preserve">            return </w:t>
            </w:r>
            <w:r w:rsidRPr="002A2143">
              <w:rPr>
                <w:rFonts w:hint="eastAsia"/>
                <w:color w:val="A9B7C6"/>
                <w:szCs w:val="33"/>
              </w:rPr>
              <w:t>TaotaoResult.</w:t>
            </w:r>
            <w:r w:rsidRPr="002A2143">
              <w:rPr>
                <w:rFonts w:hint="eastAsia"/>
                <w:i/>
                <w:iCs/>
                <w:color w:val="A9B7C6"/>
                <w:szCs w:val="33"/>
              </w:rPr>
              <w:t>build</w:t>
            </w:r>
            <w:r w:rsidRPr="002A2143">
              <w:rPr>
                <w:rFonts w:hint="eastAsia"/>
                <w:color w:val="A9B7C6"/>
                <w:szCs w:val="33"/>
              </w:rPr>
              <w:t>(</w:t>
            </w:r>
            <w:r w:rsidRPr="002A2143">
              <w:rPr>
                <w:rFonts w:hint="eastAsia"/>
                <w:color w:val="6897BB"/>
                <w:szCs w:val="33"/>
              </w:rPr>
              <w:t>500</w:t>
            </w:r>
            <w:r w:rsidRPr="002A2143">
              <w:rPr>
                <w:rFonts w:hint="eastAsia"/>
                <w:color w:val="CC7832"/>
                <w:szCs w:val="33"/>
              </w:rPr>
              <w:t>,</w:t>
            </w:r>
            <w:r w:rsidRPr="002A2143">
              <w:rPr>
                <w:rFonts w:hint="eastAsia"/>
                <w:color w:val="A9B7C6"/>
                <w:szCs w:val="33"/>
              </w:rPr>
              <w:t>ExceptionUtil.</w:t>
            </w:r>
            <w:r w:rsidRPr="002A2143">
              <w:rPr>
                <w:rFonts w:hint="eastAsia"/>
                <w:i/>
                <w:iCs/>
                <w:color w:val="A9B7C6"/>
                <w:szCs w:val="33"/>
              </w:rPr>
              <w:t>getStackTrace</w:t>
            </w:r>
            <w:r w:rsidRPr="002A2143">
              <w:rPr>
                <w:rFonts w:hint="eastAsia"/>
                <w:color w:val="A9B7C6"/>
                <w:szCs w:val="33"/>
              </w:rPr>
              <w:t>(e))</w:t>
            </w:r>
            <w:r w:rsidRPr="002A2143">
              <w:rPr>
                <w:rFonts w:hint="eastAsia"/>
                <w:color w:val="CC7832"/>
                <w:szCs w:val="33"/>
              </w:rPr>
              <w:t>;</w:t>
            </w:r>
            <w:r w:rsidRPr="002A2143">
              <w:rPr>
                <w:rFonts w:hint="eastAsia"/>
                <w:color w:val="CC7832"/>
                <w:szCs w:val="33"/>
              </w:rPr>
              <w:br/>
            </w:r>
            <w:r w:rsidRPr="002A2143">
              <w:rPr>
                <w:rFonts w:hint="eastAsia"/>
                <w:color w:val="CC7832"/>
                <w:szCs w:val="33"/>
              </w:rPr>
              <w:lastRenderedPageBreak/>
              <w:t xml:space="preserve">        </w:t>
            </w:r>
            <w:r w:rsidRPr="002A2143">
              <w:rPr>
                <w:rFonts w:hint="eastAsia"/>
                <w:color w:val="A9B7C6"/>
                <w:szCs w:val="33"/>
              </w:rPr>
              <w:t>}</w:t>
            </w:r>
            <w:r w:rsidRPr="002A2143">
              <w:rPr>
                <w:rFonts w:hint="eastAsia"/>
                <w:color w:val="A9B7C6"/>
                <w:szCs w:val="33"/>
              </w:rPr>
              <w:br/>
              <w:t xml:space="preserve">    }</w:t>
            </w:r>
            <w:r w:rsidRPr="002A2143">
              <w:rPr>
                <w:rFonts w:hint="eastAsia"/>
                <w:color w:val="A9B7C6"/>
                <w:szCs w:val="33"/>
              </w:rPr>
              <w:br/>
              <w:t>}</w:t>
            </w:r>
          </w:p>
        </w:tc>
      </w:tr>
    </w:tbl>
    <w:p w:rsidR="002A2143" w:rsidRDefault="002A2143" w:rsidP="002A2143">
      <w:pPr>
        <w:pStyle w:val="1"/>
      </w:pPr>
      <w:r>
        <w:rPr>
          <w:rFonts w:hint="eastAsia"/>
        </w:rPr>
        <w:lastRenderedPageBreak/>
        <w:t>淘淘商城第八天</w:t>
      </w:r>
    </w:p>
    <w:p w:rsidR="002A2143" w:rsidRDefault="002A2143" w:rsidP="002A2143">
      <w:pPr>
        <w:pStyle w:val="2"/>
      </w:pPr>
      <w:r>
        <w:rPr>
          <w:rFonts w:hint="eastAsia"/>
        </w:rPr>
        <w:t>第七天内容回顾</w:t>
      </w:r>
    </w:p>
    <w:p w:rsidR="002A2143" w:rsidRDefault="00D673BB" w:rsidP="00D673B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向业务逻辑中添加缓存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R</w:t>
      </w:r>
      <w:r>
        <w:t>edis</w:t>
      </w:r>
      <w:r>
        <w:rPr>
          <w:rFonts w:hint="eastAsia"/>
        </w:rPr>
        <w:t>做缓存工具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添加缓存不能影响正常的业务逻辑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查询流程：</w:t>
      </w:r>
    </w:p>
    <w:p w:rsidR="00D673BB" w:rsidRDefault="00D673BB" w:rsidP="00D673BB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从缓存中获取内容，如果存在直接返回</w:t>
      </w:r>
    </w:p>
    <w:p w:rsidR="00D673BB" w:rsidRDefault="00D673BB" w:rsidP="00D673BB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如果没有查询数据库</w:t>
      </w:r>
    </w:p>
    <w:p w:rsidR="00D673BB" w:rsidRDefault="00D673BB" w:rsidP="00D673BB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将查询结果添加到缓存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缓存同步的问题</w:t>
      </w:r>
    </w:p>
    <w:p w:rsidR="00D673BB" w:rsidRDefault="00D673BB" w:rsidP="00D673BB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发布服务</w:t>
      </w:r>
    </w:p>
    <w:p w:rsidR="00D673BB" w:rsidRDefault="00D673BB" w:rsidP="00D673BB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当商品在后台系统中修改了内容信息后，直接调用服务，清空缓存</w:t>
      </w:r>
    </w:p>
    <w:p w:rsidR="00D673BB" w:rsidRDefault="00D673BB" w:rsidP="00D673B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搜索系统的搭建</w:t>
      </w:r>
    </w:p>
    <w:p w:rsidR="00D673BB" w:rsidRDefault="00D673BB" w:rsidP="00D673B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solr</w:t>
      </w:r>
      <w:r>
        <w:rPr>
          <w:rFonts w:hint="eastAsia"/>
        </w:rPr>
        <w:t>来实现搜索。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t>Linux</w:t>
      </w:r>
      <w:r>
        <w:rPr>
          <w:rFonts w:hint="eastAsia"/>
        </w:rPr>
        <w:t>系统下安装</w:t>
      </w:r>
      <w:r>
        <w:rPr>
          <w:rFonts w:hint="eastAsia"/>
        </w:rPr>
        <w:t>solr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安装中文分析器及添加业务域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将数据库的内容导入到索引库中</w:t>
      </w:r>
    </w:p>
    <w:p w:rsidR="00D673BB" w:rsidRDefault="00D673BB" w:rsidP="00D673BB">
      <w:pPr>
        <w:pStyle w:val="2"/>
      </w:pPr>
      <w:r>
        <w:rPr>
          <w:rFonts w:hint="eastAsia"/>
        </w:rPr>
        <w:t>课程计划</w:t>
      </w:r>
    </w:p>
    <w:p w:rsidR="00D673BB" w:rsidRDefault="00D673BB" w:rsidP="00D673B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搜索系统的实现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发布搜索的服务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por</w:t>
      </w:r>
      <w:r>
        <w:t>tal</w:t>
      </w:r>
      <w:r>
        <w:rPr>
          <w:rFonts w:hint="eastAsia"/>
        </w:rPr>
        <w:t>中调用搜索服务实现搜索功能</w:t>
      </w:r>
    </w:p>
    <w:p w:rsidR="00D673BB" w:rsidRDefault="00D673BB" w:rsidP="00D673B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搭建</w:t>
      </w:r>
      <w:r>
        <w:rPr>
          <w:rFonts w:hint="eastAsia"/>
        </w:rPr>
        <w:t>solr</w:t>
      </w:r>
      <w:r>
        <w:rPr>
          <w:rFonts w:hint="eastAsia"/>
        </w:rPr>
        <w:t>集群</w:t>
      </w:r>
    </w:p>
    <w:p w:rsidR="0033622B" w:rsidRDefault="0033622B" w:rsidP="0033622B">
      <w:pPr>
        <w:pStyle w:val="1"/>
      </w:pPr>
      <w:r>
        <w:rPr>
          <w:rFonts w:hint="eastAsia"/>
        </w:rPr>
        <w:t>搜索系统的实现</w:t>
      </w:r>
    </w:p>
    <w:p w:rsidR="0033622B" w:rsidRDefault="0033622B" w:rsidP="0033622B">
      <w:pPr>
        <w:pStyle w:val="2"/>
      </w:pPr>
      <w:r>
        <w:rPr>
          <w:rFonts w:hint="eastAsia"/>
        </w:rPr>
        <w:t>搜索服务发布</w:t>
      </w:r>
    </w:p>
    <w:p w:rsidR="0033622B" w:rsidRDefault="0033622B" w:rsidP="0033622B">
      <w:r>
        <w:rPr>
          <w:rFonts w:hint="eastAsia"/>
        </w:rPr>
        <w:t>调用服务传递过来一个查询条件，根据查询条件进行查询。返回查询结果。参数中应该包括分页条件。</w:t>
      </w:r>
    </w:p>
    <w:p w:rsidR="00E3184A" w:rsidRDefault="00E3184A" w:rsidP="0033622B"/>
    <w:p w:rsidR="00E3184A" w:rsidRDefault="00E3184A" w:rsidP="0033622B">
      <w:r>
        <w:rPr>
          <w:rFonts w:hint="eastAsia"/>
        </w:rPr>
        <w:t>参数：</w:t>
      </w:r>
      <w:r>
        <w:rPr>
          <w:rFonts w:hint="eastAsia"/>
        </w:rPr>
        <w:t>S</w:t>
      </w:r>
      <w:r>
        <w:t>tring queryString  int page int rows;</w:t>
      </w:r>
    </w:p>
    <w:p w:rsidR="00E3184A" w:rsidRDefault="00E3184A" w:rsidP="0033622B">
      <w:r>
        <w:rPr>
          <w:rFonts w:hint="eastAsia"/>
        </w:rPr>
        <w:t>返回结果：返回</w:t>
      </w:r>
      <w:r>
        <w:rPr>
          <w:rFonts w:hint="eastAsia"/>
        </w:rPr>
        <w:t>json</w:t>
      </w:r>
      <w:r>
        <w:rPr>
          <w:rFonts w:hint="eastAsia"/>
        </w:rPr>
        <w:t>数据。</w:t>
      </w:r>
    </w:p>
    <w:p w:rsidR="00E3184A" w:rsidRDefault="00E3184A" w:rsidP="0033622B">
      <w:r>
        <w:rPr>
          <w:rFonts w:hint="eastAsia"/>
        </w:rPr>
        <w:t>包含查询结果的列表。使用商品的</w:t>
      </w:r>
      <w:r>
        <w:t>pojo</w:t>
      </w:r>
      <w:r>
        <w:rPr>
          <w:rFonts w:hint="eastAsia"/>
        </w:rPr>
        <w:t>来描述。</w:t>
      </w:r>
      <w:r>
        <w:rPr>
          <w:rFonts w:hint="eastAsia"/>
        </w:rPr>
        <w:t>S</w:t>
      </w:r>
      <w:r>
        <w:t>earchItem</w:t>
      </w:r>
      <w:r>
        <w:rPr>
          <w:rFonts w:hint="eastAsia"/>
        </w:rPr>
        <w:t>来描述商品的列表。</w:t>
      </w:r>
    </w:p>
    <w:p w:rsidR="00E3184A" w:rsidRDefault="00E3184A" w:rsidP="0033622B">
      <w:r>
        <w:rPr>
          <w:rFonts w:hint="eastAsia"/>
        </w:rPr>
        <w:t>包含查询结果的总记录数。</w:t>
      </w:r>
    </w:p>
    <w:p w:rsidR="00E3184A" w:rsidRDefault="00E3184A" w:rsidP="0033622B">
      <w:r>
        <w:rPr>
          <w:rFonts w:hint="eastAsia"/>
        </w:rPr>
        <w:t>包含查询结果的总页数。</w:t>
      </w:r>
    </w:p>
    <w:p w:rsidR="0033622B" w:rsidRPr="0033622B" w:rsidRDefault="00E3184A" w:rsidP="0033622B">
      <w:r>
        <w:rPr>
          <w:rFonts w:hint="eastAsia"/>
        </w:rPr>
        <w:t>包含当前的页码。</w:t>
      </w:r>
    </w:p>
    <w:p w:rsidR="00E3184A" w:rsidRDefault="00E3184A" w:rsidP="00E3184A">
      <w:r>
        <w:rPr>
          <w:rFonts w:hint="eastAsia"/>
        </w:rPr>
        <w:t>包含查询结果的状态。</w:t>
      </w:r>
    </w:p>
    <w:p w:rsidR="00E3184A" w:rsidRDefault="00E3184A" w:rsidP="00E3184A">
      <w:r>
        <w:rPr>
          <w:rFonts w:hint="eastAsia"/>
        </w:rPr>
        <w:t>包含错误信息。</w:t>
      </w:r>
    </w:p>
    <w:p w:rsidR="00E3184A" w:rsidRDefault="00E3184A" w:rsidP="00E3184A">
      <w:pPr>
        <w:pStyle w:val="2"/>
      </w:pPr>
      <w:r>
        <w:rPr>
          <w:rFonts w:hint="eastAsia"/>
        </w:rPr>
        <w:t>创建一个S</w:t>
      </w:r>
      <w:r>
        <w:t>earchResult</w:t>
      </w:r>
    </w:p>
    <w:p w:rsidR="00E3184A" w:rsidRDefault="00E3184A" w:rsidP="00E3184A">
      <w:r>
        <w:rPr>
          <w:rFonts w:hint="eastAsia"/>
        </w:rPr>
        <w:t>包含三个属性：</w:t>
      </w:r>
    </w:p>
    <w:p w:rsidR="00E3184A" w:rsidRDefault="00E3184A" w:rsidP="00E3184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商品列表</w:t>
      </w:r>
    </w:p>
    <w:p w:rsidR="00E3184A" w:rsidRDefault="00E3184A" w:rsidP="00E3184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查询结果的总记录数据</w:t>
      </w:r>
    </w:p>
    <w:p w:rsidR="00E3184A" w:rsidRDefault="00E3184A" w:rsidP="00E3184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查询结果的总页数</w:t>
      </w:r>
    </w:p>
    <w:p w:rsidR="00E3184A" w:rsidRDefault="00E3184A" w:rsidP="00E3184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当前页码</w:t>
      </w:r>
    </w:p>
    <w:p w:rsidR="00E3184A" w:rsidRDefault="00E3184A" w:rsidP="00E3184A">
      <w:r>
        <w:rPr>
          <w:noProof/>
        </w:rPr>
        <w:drawing>
          <wp:inline distT="0" distB="0" distL="0" distR="0" wp14:anchorId="03253F8C" wp14:editId="1BBA5B75">
            <wp:extent cx="3467404" cy="1733702"/>
            <wp:effectExtent l="0" t="0" r="0" b="0"/>
            <wp:docPr id="191" name="图片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3475538" cy="17377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184A" w:rsidRDefault="00E3184A" w:rsidP="00E3184A">
      <w:r>
        <w:rPr>
          <w:rFonts w:hint="eastAsia"/>
        </w:rPr>
        <w:t>使用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包装一个</w:t>
      </w:r>
      <w:r>
        <w:rPr>
          <w:rFonts w:hint="eastAsia"/>
        </w:rPr>
        <w:t>S</w:t>
      </w:r>
      <w:r>
        <w:t>earchResult</w:t>
      </w:r>
      <w:r>
        <w:rPr>
          <w:rFonts w:hint="eastAsia"/>
        </w:rPr>
        <w:t>返回。</w:t>
      </w:r>
    </w:p>
    <w:p w:rsidR="0033622B" w:rsidRDefault="008D06AE" w:rsidP="008D06AE">
      <w:pPr>
        <w:pStyle w:val="2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8D06AE" w:rsidRDefault="008D06AE" w:rsidP="008D06AE">
      <w:r>
        <w:rPr>
          <w:rFonts w:hint="eastAsia"/>
        </w:rPr>
        <w:t>根据查询条件进行查询，返回查询结果。</w:t>
      </w:r>
    </w:p>
    <w:p w:rsidR="008D06AE" w:rsidRDefault="008D06AE" w:rsidP="008D06AE">
      <w:r>
        <w:rPr>
          <w:rFonts w:hint="eastAsia"/>
        </w:rPr>
        <w:t>参数：</w:t>
      </w:r>
      <w:r>
        <w:rPr>
          <w:rFonts w:hint="eastAsia"/>
        </w:rPr>
        <w:t>S</w:t>
      </w:r>
      <w:r>
        <w:t>olrQuery</w:t>
      </w:r>
      <w:r>
        <w:rPr>
          <w:rFonts w:hint="eastAsia"/>
        </w:rPr>
        <w:t>对象</w:t>
      </w:r>
    </w:p>
    <w:p w:rsidR="008D06AE" w:rsidRDefault="008D06AE" w:rsidP="008D06AE">
      <w:r>
        <w:rPr>
          <w:rFonts w:hint="eastAsia"/>
        </w:rPr>
        <w:t>返回结果：</w:t>
      </w:r>
    </w:p>
    <w:p w:rsidR="008D06AE" w:rsidRDefault="008D06AE" w:rsidP="008D06A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查询结果的商品列表</w:t>
      </w:r>
    </w:p>
    <w:p w:rsidR="008D06AE" w:rsidRDefault="008D06AE" w:rsidP="008D06A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查询结果的总记录数</w:t>
      </w:r>
    </w:p>
    <w:p w:rsidR="008D06AE" w:rsidRPr="008D06AE" w:rsidRDefault="008D06AE" w:rsidP="008D06AE">
      <w:r>
        <w:rPr>
          <w:rFonts w:hint="eastAsia"/>
        </w:rPr>
        <w:t>返回</w:t>
      </w:r>
      <w:r>
        <w:rPr>
          <w:rFonts w:hint="eastAsia"/>
        </w:rPr>
        <w:t>S</w:t>
      </w:r>
      <w:r>
        <w:t>earchR</w:t>
      </w:r>
      <w:r>
        <w:rPr>
          <w:rFonts w:hint="eastAsia"/>
        </w:rPr>
        <w:t>esu</w:t>
      </w:r>
      <w:r>
        <w:t>lt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E66546" w:rsidRPr="00E66546" w:rsidTr="00E66546">
        <w:tc>
          <w:tcPr>
            <w:tcW w:w="10456" w:type="dxa"/>
            <w:shd w:val="clear" w:color="auto" w:fill="404040" w:themeFill="text1" w:themeFillTint="BF"/>
          </w:tcPr>
          <w:p w:rsidR="00E66546" w:rsidRPr="00E66546" w:rsidRDefault="00E66546" w:rsidP="00E66546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E66546">
              <w:rPr>
                <w:rFonts w:hint="eastAsia"/>
                <w:color w:val="BBB529"/>
                <w:szCs w:val="33"/>
              </w:rPr>
              <w:t>@Override</w:t>
            </w:r>
            <w:r w:rsidRPr="00E66546">
              <w:rPr>
                <w:rFonts w:hint="eastAsia"/>
                <w:color w:val="BBB529"/>
                <w:szCs w:val="33"/>
              </w:rPr>
              <w:br/>
            </w:r>
            <w:r w:rsidRPr="00E66546">
              <w:rPr>
                <w:rFonts w:hint="eastAsia"/>
                <w:color w:val="CC7832"/>
                <w:szCs w:val="33"/>
              </w:rPr>
              <w:t xml:space="preserve">public </w:t>
            </w:r>
            <w:r w:rsidRPr="00E66546">
              <w:rPr>
                <w:rFonts w:hint="eastAsia"/>
                <w:color w:val="A9B7C6"/>
                <w:szCs w:val="33"/>
              </w:rPr>
              <w:t xml:space="preserve">SearchResult </w:t>
            </w:r>
            <w:r w:rsidRPr="00E66546">
              <w:rPr>
                <w:rFonts w:hint="eastAsia"/>
                <w:color w:val="FFC66D"/>
                <w:szCs w:val="33"/>
              </w:rPr>
              <w:t>search</w:t>
            </w:r>
            <w:r w:rsidRPr="00E66546">
              <w:rPr>
                <w:rFonts w:hint="eastAsia"/>
                <w:color w:val="A9B7C6"/>
                <w:szCs w:val="33"/>
              </w:rPr>
              <w:t xml:space="preserve">(SolrQuery solrQuery) </w:t>
            </w:r>
            <w:r w:rsidRPr="00E66546">
              <w:rPr>
                <w:rFonts w:hint="eastAsia"/>
                <w:color w:val="CC7832"/>
                <w:szCs w:val="33"/>
              </w:rPr>
              <w:t xml:space="preserve">throws </w:t>
            </w:r>
            <w:r w:rsidRPr="00E66546">
              <w:rPr>
                <w:rFonts w:hint="eastAsia"/>
                <w:color w:val="A9B7C6"/>
                <w:szCs w:val="33"/>
              </w:rPr>
              <w:t>SolrServerException {</w:t>
            </w:r>
            <w:r w:rsidRPr="00E66546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808080"/>
                <w:szCs w:val="33"/>
              </w:rPr>
              <w:t>// 执行查询</w:t>
            </w:r>
            <w:r w:rsidRPr="00E66546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A9B7C6"/>
                <w:szCs w:val="33"/>
              </w:rPr>
              <w:t xml:space="preserve">QueryResponse response = </w:t>
            </w:r>
            <w:r w:rsidRPr="00E66546">
              <w:rPr>
                <w:rFonts w:hint="eastAsia"/>
                <w:color w:val="9876AA"/>
                <w:szCs w:val="33"/>
              </w:rPr>
              <w:t>solrServer</w:t>
            </w:r>
            <w:r w:rsidRPr="00E66546">
              <w:rPr>
                <w:rFonts w:hint="eastAsia"/>
                <w:color w:val="A9B7C6"/>
                <w:szCs w:val="33"/>
              </w:rPr>
              <w:t>.query(solrQuery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808080"/>
                <w:szCs w:val="33"/>
              </w:rPr>
              <w:t>// 获取查询结果列表</w:t>
            </w:r>
            <w:r w:rsidRPr="00E66546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A9B7C6"/>
                <w:szCs w:val="33"/>
              </w:rPr>
              <w:t>SolrDocumentList solrDocuments = response.getResults(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A9B7C6"/>
                <w:szCs w:val="33"/>
              </w:rPr>
              <w:t xml:space="preserve">List&lt;SearchItem&gt; itemList = </w:t>
            </w:r>
            <w:r w:rsidRPr="00E66546">
              <w:rPr>
                <w:rFonts w:hint="eastAsia"/>
                <w:color w:val="CC7832"/>
                <w:szCs w:val="33"/>
              </w:rPr>
              <w:t xml:space="preserve">new </w:t>
            </w:r>
            <w:r w:rsidRPr="00E66546">
              <w:rPr>
                <w:rFonts w:hint="eastAsia"/>
                <w:color w:val="A9B7C6"/>
                <w:szCs w:val="33"/>
              </w:rPr>
              <w:t>ArrayList&lt;&gt;(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for </w:t>
            </w:r>
            <w:r w:rsidRPr="00E66546">
              <w:rPr>
                <w:rFonts w:hint="eastAsia"/>
                <w:color w:val="A9B7C6"/>
                <w:szCs w:val="33"/>
              </w:rPr>
              <w:t>(SolrDocument solrDocument : solrDocuments){</w:t>
            </w:r>
            <w:r w:rsidRPr="00E66546">
              <w:rPr>
                <w:rFonts w:hint="eastAsia"/>
                <w:color w:val="A9B7C6"/>
                <w:szCs w:val="33"/>
              </w:rPr>
              <w:br/>
              <w:t xml:space="preserve">        SearchItem item = </w:t>
            </w:r>
            <w:r w:rsidRPr="00E66546">
              <w:rPr>
                <w:rFonts w:hint="eastAsia"/>
                <w:color w:val="CC7832"/>
                <w:szCs w:val="33"/>
              </w:rPr>
              <w:t xml:space="preserve">new </w:t>
            </w:r>
            <w:r w:rsidRPr="00E66546">
              <w:rPr>
                <w:rFonts w:hint="eastAsia"/>
                <w:color w:val="A9B7C6"/>
                <w:szCs w:val="33"/>
              </w:rPr>
              <w:t>SearchItem(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item.setCategoryName(solrDocument.get(</w:t>
            </w:r>
            <w:r w:rsidRPr="00E66546">
              <w:rPr>
                <w:rFonts w:hint="eastAsia"/>
                <w:color w:val="6A8759"/>
                <w:szCs w:val="33"/>
              </w:rPr>
              <w:t>"item_category_name"</w:t>
            </w:r>
            <w:r w:rsidRPr="00E66546">
              <w:rPr>
                <w:rFonts w:hint="eastAsia"/>
                <w:color w:val="A9B7C6"/>
                <w:szCs w:val="33"/>
              </w:rPr>
              <w:t>).toString()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item.setId(solrDocument.get(</w:t>
            </w:r>
            <w:r w:rsidRPr="00E66546">
              <w:rPr>
                <w:rFonts w:hint="eastAsia"/>
                <w:color w:val="6A8759"/>
                <w:szCs w:val="33"/>
              </w:rPr>
              <w:t>"id"</w:t>
            </w:r>
            <w:r w:rsidRPr="00E66546">
              <w:rPr>
                <w:rFonts w:hint="eastAsia"/>
                <w:color w:val="A9B7C6"/>
                <w:szCs w:val="33"/>
              </w:rPr>
              <w:t>).toString()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item.setImage(solrDocument.get(</w:t>
            </w:r>
            <w:r w:rsidRPr="00E66546">
              <w:rPr>
                <w:rFonts w:hint="eastAsia"/>
                <w:color w:val="6A8759"/>
                <w:szCs w:val="33"/>
              </w:rPr>
              <w:t>"item_image"</w:t>
            </w:r>
            <w:r w:rsidRPr="00E66546">
              <w:rPr>
                <w:rFonts w:hint="eastAsia"/>
                <w:color w:val="A9B7C6"/>
                <w:szCs w:val="33"/>
              </w:rPr>
              <w:t>).toString()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item.setPrice(Long.</w:t>
            </w:r>
            <w:r w:rsidRPr="00E66546">
              <w:rPr>
                <w:rFonts w:hint="eastAsia"/>
                <w:i/>
                <w:iCs/>
                <w:color w:val="A9B7C6"/>
                <w:szCs w:val="33"/>
              </w:rPr>
              <w:t>parseLong</w:t>
            </w:r>
            <w:r w:rsidRPr="00E66546">
              <w:rPr>
                <w:rFonts w:hint="eastAsia"/>
                <w:color w:val="A9B7C6"/>
                <w:szCs w:val="33"/>
              </w:rPr>
              <w:t>(solrDocument.get(</w:t>
            </w:r>
            <w:r w:rsidRPr="00E66546">
              <w:rPr>
                <w:rFonts w:hint="eastAsia"/>
                <w:color w:val="6A8759"/>
                <w:szCs w:val="33"/>
              </w:rPr>
              <w:t>"item_price"</w:t>
            </w:r>
            <w:r w:rsidRPr="00E66546">
              <w:rPr>
                <w:rFonts w:hint="eastAsia"/>
                <w:color w:val="A9B7C6"/>
                <w:szCs w:val="33"/>
              </w:rPr>
              <w:t>).toString())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item.setSellPoint(solrDocument.get(</w:t>
            </w:r>
            <w:r w:rsidRPr="00E66546">
              <w:rPr>
                <w:rFonts w:hint="eastAsia"/>
                <w:color w:val="6A8759"/>
                <w:szCs w:val="33"/>
              </w:rPr>
              <w:t>"item_sell_point"</w:t>
            </w:r>
            <w:r w:rsidRPr="00E66546">
              <w:rPr>
                <w:rFonts w:hint="eastAsia"/>
                <w:color w:val="A9B7C6"/>
                <w:szCs w:val="33"/>
              </w:rPr>
              <w:t>).toString()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808080"/>
                <w:szCs w:val="33"/>
              </w:rPr>
              <w:t>// 获取高亮显示</w:t>
            </w:r>
            <w:r w:rsidRPr="00E66546">
              <w:rPr>
                <w:rFonts w:hint="eastAsia"/>
                <w:color w:val="808080"/>
                <w:szCs w:val="33"/>
              </w:rPr>
              <w:br/>
            </w:r>
            <w:r w:rsidRPr="00E66546">
              <w:rPr>
                <w:rFonts w:hint="eastAsia"/>
                <w:color w:val="A9B7C6"/>
                <w:szCs w:val="33"/>
              </w:rPr>
              <w:t>Map&lt;String</w:t>
            </w:r>
            <w:r w:rsidRPr="00E66546">
              <w:rPr>
                <w:rFonts w:hint="eastAsia"/>
                <w:color w:val="CC7832"/>
                <w:szCs w:val="33"/>
              </w:rPr>
              <w:t xml:space="preserve">, </w:t>
            </w:r>
            <w:r w:rsidRPr="00E66546">
              <w:rPr>
                <w:rFonts w:hint="eastAsia"/>
                <w:color w:val="A9B7C6"/>
                <w:szCs w:val="33"/>
              </w:rPr>
              <w:t>Map&lt;String</w:t>
            </w:r>
            <w:r w:rsidRPr="00E66546">
              <w:rPr>
                <w:rFonts w:hint="eastAsia"/>
                <w:color w:val="CC7832"/>
                <w:szCs w:val="33"/>
              </w:rPr>
              <w:t xml:space="preserve">, </w:t>
            </w:r>
            <w:r w:rsidRPr="00E66546">
              <w:rPr>
                <w:rFonts w:hint="eastAsia"/>
                <w:color w:val="A9B7C6"/>
                <w:szCs w:val="33"/>
              </w:rPr>
              <w:t>List&lt;String&gt;&gt;&gt; highlighting = response.getHighlighting(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</w:r>
            <w:r w:rsidRPr="00E66546">
              <w:rPr>
                <w:rFonts w:hint="eastAsia"/>
                <w:color w:val="A9B7C6"/>
                <w:szCs w:val="33"/>
              </w:rPr>
              <w:t>List&lt;String&gt; list = highlighting.get(solrDocument.get(</w:t>
            </w:r>
            <w:r w:rsidRPr="00E66546">
              <w:rPr>
                <w:rFonts w:hint="eastAsia"/>
                <w:color w:val="6A8759"/>
                <w:szCs w:val="33"/>
              </w:rPr>
              <w:t>"id"</w:t>
            </w:r>
            <w:r w:rsidRPr="00E66546">
              <w:rPr>
                <w:rFonts w:hint="eastAsia"/>
                <w:color w:val="A9B7C6"/>
                <w:szCs w:val="33"/>
              </w:rPr>
              <w:t>)).get(</w:t>
            </w:r>
            <w:r w:rsidRPr="00E66546">
              <w:rPr>
                <w:rFonts w:hint="eastAsia"/>
                <w:color w:val="6A8759"/>
                <w:szCs w:val="33"/>
              </w:rPr>
              <w:t>"item_title"</w:t>
            </w:r>
            <w:r w:rsidRPr="00E66546">
              <w:rPr>
                <w:rFonts w:hint="eastAsia"/>
                <w:color w:val="A9B7C6"/>
                <w:szCs w:val="33"/>
              </w:rPr>
              <w:t>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 xml:space="preserve">String itemTitle = </w:t>
            </w:r>
            <w:r w:rsidRPr="00E66546">
              <w:rPr>
                <w:rFonts w:hint="eastAsia"/>
                <w:color w:val="6A8759"/>
                <w:szCs w:val="33"/>
              </w:rPr>
              <w:t>""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if</w:t>
            </w:r>
            <w:r w:rsidRPr="00E66546">
              <w:rPr>
                <w:rFonts w:hint="eastAsia"/>
                <w:color w:val="A9B7C6"/>
                <w:szCs w:val="33"/>
              </w:rPr>
              <w:t xml:space="preserve">(list != </w:t>
            </w:r>
            <w:r w:rsidRPr="00E66546">
              <w:rPr>
                <w:rFonts w:hint="eastAsia"/>
                <w:color w:val="CC7832"/>
                <w:szCs w:val="33"/>
              </w:rPr>
              <w:t xml:space="preserve">null </w:t>
            </w:r>
            <w:r w:rsidRPr="00E66546">
              <w:rPr>
                <w:rFonts w:hint="eastAsia"/>
                <w:color w:val="A9B7C6"/>
                <w:szCs w:val="33"/>
              </w:rPr>
              <w:t xml:space="preserve">&amp;&amp; list.size() &gt; </w:t>
            </w:r>
            <w:r w:rsidRPr="00E66546">
              <w:rPr>
                <w:rFonts w:hint="eastAsia"/>
                <w:color w:val="6897BB"/>
                <w:szCs w:val="33"/>
              </w:rPr>
              <w:t>0</w:t>
            </w:r>
            <w:r w:rsidRPr="00E66546">
              <w:rPr>
                <w:rFonts w:hint="eastAsia"/>
                <w:color w:val="A9B7C6"/>
                <w:szCs w:val="33"/>
              </w:rPr>
              <w:t>){</w:t>
            </w:r>
            <w:r w:rsidRPr="00E66546">
              <w:rPr>
                <w:rFonts w:hint="eastAsia"/>
                <w:color w:val="A9B7C6"/>
                <w:szCs w:val="33"/>
              </w:rPr>
              <w:br/>
              <w:t xml:space="preserve">            </w:t>
            </w:r>
            <w:r w:rsidRPr="00E66546">
              <w:rPr>
                <w:rFonts w:hint="eastAsia"/>
                <w:color w:val="808080"/>
                <w:szCs w:val="33"/>
              </w:rPr>
              <w:t>// 获取高亮后的结果</w:t>
            </w:r>
            <w:r w:rsidRPr="00E66546">
              <w:rPr>
                <w:rFonts w:hint="eastAsia"/>
                <w:color w:val="808080"/>
                <w:szCs w:val="33"/>
              </w:rPr>
              <w:br/>
              <w:t xml:space="preserve">            </w:t>
            </w:r>
            <w:r w:rsidRPr="00E66546">
              <w:rPr>
                <w:rFonts w:hint="eastAsia"/>
                <w:color w:val="A9B7C6"/>
                <w:szCs w:val="33"/>
              </w:rPr>
              <w:t>itemTitle = list.get(</w:t>
            </w:r>
            <w:r w:rsidRPr="00E66546">
              <w:rPr>
                <w:rFonts w:hint="eastAsia"/>
                <w:color w:val="6897BB"/>
                <w:szCs w:val="33"/>
              </w:rPr>
              <w:t>0</w:t>
            </w:r>
            <w:r w:rsidRPr="00E66546">
              <w:rPr>
                <w:rFonts w:hint="eastAsia"/>
                <w:color w:val="A9B7C6"/>
                <w:szCs w:val="33"/>
              </w:rPr>
              <w:t>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}</w:t>
            </w:r>
            <w:r w:rsidRPr="00E66546">
              <w:rPr>
                <w:rFonts w:hint="eastAsia"/>
                <w:color w:val="CC7832"/>
                <w:szCs w:val="33"/>
              </w:rPr>
              <w:t>else</w:t>
            </w:r>
            <w:r w:rsidRPr="00E66546">
              <w:rPr>
                <w:rFonts w:hint="eastAsia"/>
                <w:color w:val="A9B7C6"/>
                <w:szCs w:val="33"/>
              </w:rPr>
              <w:t>{</w:t>
            </w:r>
            <w:r w:rsidRPr="00E66546">
              <w:rPr>
                <w:rFonts w:hint="eastAsia"/>
                <w:color w:val="A9B7C6"/>
                <w:szCs w:val="33"/>
              </w:rPr>
              <w:br/>
              <w:t xml:space="preserve">            itemTitle = solrDocument.get(</w:t>
            </w:r>
            <w:r w:rsidRPr="00E66546">
              <w:rPr>
                <w:rFonts w:hint="eastAsia"/>
                <w:color w:val="6A8759"/>
                <w:szCs w:val="33"/>
              </w:rPr>
              <w:t>"item_title"</w:t>
            </w:r>
            <w:r w:rsidRPr="00E66546">
              <w:rPr>
                <w:rFonts w:hint="eastAsia"/>
                <w:color w:val="A9B7C6"/>
                <w:szCs w:val="33"/>
              </w:rPr>
              <w:t>).toString(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}</w:t>
            </w:r>
            <w:r w:rsidRPr="00E66546">
              <w:rPr>
                <w:rFonts w:hint="eastAsia"/>
                <w:color w:val="A9B7C6"/>
                <w:szCs w:val="33"/>
              </w:rPr>
              <w:br/>
              <w:t xml:space="preserve">        item.setTitle(itemTitle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808080"/>
                <w:szCs w:val="33"/>
              </w:rPr>
              <w:t>// 添加到列表</w:t>
            </w:r>
            <w:r w:rsidRPr="00E66546">
              <w:rPr>
                <w:rFonts w:hint="eastAsia"/>
                <w:color w:val="808080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itemList.add(item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A9B7C6"/>
                <w:szCs w:val="33"/>
              </w:rPr>
              <w:t>}</w:t>
            </w:r>
            <w:r w:rsidRPr="00E66546">
              <w:rPr>
                <w:rFonts w:hint="eastAsia"/>
                <w:color w:val="A9B7C6"/>
                <w:szCs w:val="33"/>
              </w:rPr>
              <w:br/>
              <w:t xml:space="preserve">    SearchResult result = </w:t>
            </w:r>
            <w:r w:rsidRPr="00E66546">
              <w:rPr>
                <w:rFonts w:hint="eastAsia"/>
                <w:color w:val="CC7832"/>
                <w:szCs w:val="33"/>
              </w:rPr>
              <w:t xml:space="preserve">new </w:t>
            </w:r>
            <w:r w:rsidRPr="00E66546">
              <w:rPr>
                <w:rFonts w:hint="eastAsia"/>
                <w:color w:val="A9B7C6"/>
                <w:szCs w:val="33"/>
              </w:rPr>
              <w:t>SearchResult(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A9B7C6"/>
                <w:szCs w:val="33"/>
              </w:rPr>
              <w:t>result.setItemList(itemList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</w:r>
            <w:r w:rsidRPr="00E66546">
              <w:rPr>
                <w:rFonts w:hint="eastAsia"/>
                <w:color w:val="CC7832"/>
                <w:szCs w:val="33"/>
              </w:rPr>
              <w:lastRenderedPageBreak/>
              <w:t xml:space="preserve">    </w:t>
            </w:r>
            <w:r w:rsidRPr="00E66546">
              <w:rPr>
                <w:rFonts w:hint="eastAsia"/>
                <w:color w:val="808080"/>
                <w:szCs w:val="33"/>
              </w:rPr>
              <w:t>// 查询结果总数数量</w:t>
            </w:r>
            <w:r w:rsidRPr="00E66546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A9B7C6"/>
                <w:szCs w:val="33"/>
              </w:rPr>
              <w:t>result.setRecordCount(solrDocuments.getNumFound()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return </w:t>
            </w:r>
            <w:r w:rsidRPr="00E66546">
              <w:rPr>
                <w:rFonts w:hint="eastAsia"/>
                <w:color w:val="A9B7C6"/>
                <w:szCs w:val="33"/>
              </w:rPr>
              <w:t>result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</w:r>
            <w:r w:rsidRPr="00E66546">
              <w:rPr>
                <w:rFonts w:hint="eastAsia"/>
                <w:color w:val="A9B7C6"/>
                <w:szCs w:val="33"/>
              </w:rPr>
              <w:t>}</w:t>
            </w:r>
          </w:p>
        </w:tc>
      </w:tr>
    </w:tbl>
    <w:p w:rsidR="0033622B" w:rsidRDefault="00D046C3" w:rsidP="00D046C3">
      <w:pPr>
        <w:pStyle w:val="2"/>
      </w:pPr>
      <w:r>
        <w:rPr>
          <w:rFonts w:hint="eastAsia"/>
        </w:rPr>
        <w:lastRenderedPageBreak/>
        <w:t>S</w:t>
      </w:r>
      <w:r>
        <w:t>ervice</w:t>
      </w:r>
      <w:r>
        <w:rPr>
          <w:rFonts w:hint="eastAsia"/>
        </w:rPr>
        <w:t>层</w:t>
      </w:r>
    </w:p>
    <w:p w:rsidR="00D046C3" w:rsidRDefault="00D046C3" w:rsidP="00D046C3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接受查询条件、分页条件。</w:t>
      </w:r>
    </w:p>
    <w:p w:rsidR="00D046C3" w:rsidRDefault="00D046C3" w:rsidP="00D046C3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创建</w:t>
      </w:r>
      <w:r>
        <w:rPr>
          <w:rFonts w:hint="eastAsia"/>
        </w:rPr>
        <w:t>S</w:t>
      </w:r>
      <w:r>
        <w:t>olrQuery</w:t>
      </w:r>
      <w:r>
        <w:rPr>
          <w:rFonts w:hint="eastAsia"/>
        </w:rPr>
        <w:t>对象，设置查询条件和分页条件。</w:t>
      </w:r>
    </w:p>
    <w:p w:rsidR="00D046C3" w:rsidRDefault="00D046C3" w:rsidP="00D046C3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调用</w:t>
      </w:r>
      <w:r>
        <w:rPr>
          <w:rFonts w:hint="eastAsia"/>
        </w:rPr>
        <w:t>dao</w:t>
      </w:r>
      <w:r>
        <w:rPr>
          <w:rFonts w:hint="eastAsia"/>
        </w:rPr>
        <w:t>进行搜索</w:t>
      </w:r>
    </w:p>
    <w:p w:rsidR="00D046C3" w:rsidRDefault="00D046C3" w:rsidP="00D046C3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计算总页数，把总页数设置到</w:t>
      </w:r>
      <w:r>
        <w:rPr>
          <w:rFonts w:hint="eastAsia"/>
        </w:rPr>
        <w:t>S</w:t>
      </w:r>
      <w:r>
        <w:t>earchResult</w:t>
      </w:r>
      <w:r>
        <w:rPr>
          <w:rFonts w:hint="eastAsia"/>
        </w:rPr>
        <w:t>对象，设置当前页属性</w:t>
      </w:r>
    </w:p>
    <w:p w:rsidR="00D046C3" w:rsidRDefault="00D046C3" w:rsidP="00D046C3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返回</w:t>
      </w:r>
      <w:r>
        <w:rPr>
          <w:rFonts w:hint="eastAsia"/>
        </w:rPr>
        <w:t>S</w:t>
      </w:r>
      <w:r>
        <w:t>earchResult</w:t>
      </w:r>
    </w:p>
    <w:p w:rsidR="00D046C3" w:rsidRDefault="00D046C3" w:rsidP="00D046C3">
      <w:r>
        <w:rPr>
          <w:rFonts w:hint="eastAsia"/>
        </w:rPr>
        <w:t>参数：</w:t>
      </w:r>
    </w:p>
    <w:p w:rsidR="00D046C3" w:rsidRDefault="00D046C3" w:rsidP="00D046C3">
      <w:pPr>
        <w:pStyle w:val="a4"/>
        <w:numPr>
          <w:ilvl w:val="2"/>
          <w:numId w:val="30"/>
        </w:numPr>
        <w:ind w:firstLineChars="0"/>
      </w:pPr>
      <w:r>
        <w:rPr>
          <w:rFonts w:hint="eastAsia"/>
        </w:rPr>
        <w:t>查询条件</w:t>
      </w:r>
    </w:p>
    <w:p w:rsidR="00D046C3" w:rsidRDefault="00D046C3" w:rsidP="00D046C3">
      <w:pPr>
        <w:pStyle w:val="a4"/>
        <w:numPr>
          <w:ilvl w:val="2"/>
          <w:numId w:val="30"/>
        </w:numPr>
        <w:ind w:firstLineChars="0"/>
      </w:pPr>
      <w:r>
        <w:rPr>
          <w:rFonts w:hint="eastAsia"/>
        </w:rPr>
        <w:t>P</w:t>
      </w:r>
      <w:r>
        <w:t>age</w:t>
      </w:r>
    </w:p>
    <w:p w:rsidR="00D046C3" w:rsidRDefault="00D046C3" w:rsidP="00D046C3">
      <w:pPr>
        <w:pStyle w:val="a4"/>
        <w:numPr>
          <w:ilvl w:val="2"/>
          <w:numId w:val="30"/>
        </w:numPr>
        <w:ind w:firstLineChars="0"/>
      </w:pPr>
      <w:r>
        <w:rPr>
          <w:rFonts w:hint="eastAsia"/>
        </w:rPr>
        <w:t>R</w:t>
      </w:r>
      <w:r>
        <w:t>ows</w:t>
      </w:r>
    </w:p>
    <w:p w:rsidR="00D046C3" w:rsidRDefault="00D046C3" w:rsidP="00D046C3">
      <w:r>
        <w:rPr>
          <w:rFonts w:hint="eastAsia"/>
        </w:rPr>
        <w:t>返回结果</w:t>
      </w:r>
      <w:r>
        <w:rPr>
          <w:rFonts w:hint="eastAsia"/>
        </w:rPr>
        <w:t>S</w:t>
      </w:r>
      <w:r>
        <w:t>earchResult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6D46F8" w:rsidRPr="006D46F8" w:rsidTr="006D46F8">
        <w:tc>
          <w:tcPr>
            <w:tcW w:w="10456" w:type="dxa"/>
            <w:shd w:val="clear" w:color="auto" w:fill="262626" w:themeFill="text1" w:themeFillTint="D9"/>
          </w:tcPr>
          <w:p w:rsidR="006D46F8" w:rsidRPr="006D46F8" w:rsidRDefault="006D46F8" w:rsidP="006D46F8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6D46F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6D46F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earchResult </w:t>
            </w:r>
            <w:r w:rsidRPr="006D46F8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arch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 queryString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int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int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rows) 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olrServerException {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创建查询条件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olrQuery query = 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olrQuery(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设置查询条件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setQuery(queryString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设置分页条件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setStart((page-</w:t>
            </w:r>
            <w:r w:rsidRPr="006D46F8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*rows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setRows(rows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设置默认搜索域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set(</w:t>
            </w:r>
            <w:r w:rsidRPr="006D46F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df"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6D46F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item_title"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设置高亮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setHighlight(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true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addHighlightField(</w:t>
            </w:r>
            <w:r w:rsidRPr="006D46F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item_title"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setHighlightSimplePre(</w:t>
            </w:r>
            <w:r w:rsidRPr="006D46F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&lt;font class=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"</w:t>
            </w:r>
            <w:r w:rsidRPr="006D46F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skcolor_ljg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"</w:t>
            </w:r>
            <w:r w:rsidRPr="006D46F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&gt;"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setHighlightSimplePost(</w:t>
            </w:r>
            <w:r w:rsidRPr="006D46F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&lt;/font&gt;"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执行查询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earchResult result = </w:t>
            </w:r>
            <w:r w:rsidRPr="006D46F8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earchDao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search(query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计算总页数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Long recordCount = result.getRecordCount(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int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Count = (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int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((recordCount+rows-</w:t>
            </w:r>
            <w:r w:rsidRPr="006D46F8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/ rows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设置分页条件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PageCount(pageCount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CurPage(page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D046C3" w:rsidRDefault="006D46F8" w:rsidP="006D46F8">
      <w:pPr>
        <w:pStyle w:val="2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6D46F8" w:rsidRDefault="006D46F8" w:rsidP="006D46F8">
      <w:r>
        <w:rPr>
          <w:rFonts w:hint="eastAsia"/>
        </w:rPr>
        <w:t>使用</w:t>
      </w:r>
      <w:r>
        <w:rPr>
          <w:rFonts w:hint="eastAsia"/>
        </w:rPr>
        <w:t>C</w:t>
      </w:r>
      <w:r>
        <w:t>ontroller</w:t>
      </w:r>
      <w:r>
        <w:rPr>
          <w:rFonts w:hint="eastAsia"/>
        </w:rPr>
        <w:t>发布服务</w:t>
      </w:r>
    </w:p>
    <w:p w:rsidR="006D46F8" w:rsidRDefault="006D46F8" w:rsidP="006D46F8">
      <w:r>
        <w:rPr>
          <w:rFonts w:hint="eastAsia"/>
        </w:rPr>
        <w:t>搜索服务的</w:t>
      </w: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search/q?keyword=xxx&amp;page=1&amp;rows=30</w:t>
      </w:r>
    </w:p>
    <w:p w:rsidR="006D46F8" w:rsidRDefault="006D46F8" w:rsidP="006D46F8">
      <w:r>
        <w:rPr>
          <w:rFonts w:hint="eastAsia"/>
        </w:rPr>
        <w:t>参数：</w:t>
      </w:r>
      <w:r>
        <w:rPr>
          <w:rFonts w:hint="eastAsia"/>
        </w:rPr>
        <w:t>key</w:t>
      </w:r>
      <w:r>
        <w:t>word</w:t>
      </w:r>
      <w:r>
        <w:rPr>
          <w:rFonts w:hint="eastAsia"/>
        </w:rPr>
        <w:t>、</w:t>
      </w:r>
      <w:r>
        <w:rPr>
          <w:rFonts w:hint="eastAsia"/>
        </w:rPr>
        <w:t>page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>ows</w:t>
      </w:r>
    </w:p>
    <w:p w:rsidR="006D46F8" w:rsidRDefault="006D46F8" w:rsidP="006D46F8">
      <w:r>
        <w:rPr>
          <w:rFonts w:hint="eastAsia"/>
        </w:rPr>
        <w:t>返回的结果：</w:t>
      </w:r>
      <w:r>
        <w:rPr>
          <w:rFonts w:hint="eastAsia"/>
        </w:rPr>
        <w:t>json</w:t>
      </w:r>
      <w:r>
        <w:rPr>
          <w:rFonts w:hint="eastAsia"/>
        </w:rPr>
        <w:t>数据，使用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包装</w:t>
      </w:r>
      <w:r>
        <w:rPr>
          <w:rFonts w:hint="eastAsia"/>
        </w:rPr>
        <w:t>S</w:t>
      </w:r>
      <w:r>
        <w:t>earchResult</w:t>
      </w:r>
      <w:r>
        <w:rPr>
          <w:rFonts w:hint="eastAsia"/>
        </w:rPr>
        <w:t>。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CB45E6" w:rsidRPr="00CB45E6" w:rsidTr="00CB45E6">
        <w:tc>
          <w:tcPr>
            <w:tcW w:w="10456" w:type="dxa"/>
            <w:shd w:val="clear" w:color="auto" w:fill="262626" w:themeFill="text1" w:themeFillTint="D9"/>
          </w:tcPr>
          <w:p w:rsidR="00CB45E6" w:rsidRPr="00CB45E6" w:rsidRDefault="00CB45E6" w:rsidP="00CB45E6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lastRenderedPageBreak/>
              <w:t>@Autowired</w:t>
            </w: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earchService </w:t>
            </w:r>
            <w:r w:rsidRPr="00CB45E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earchService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CB45E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q"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aotaoResult </w:t>
            </w:r>
            <w:r w:rsidRPr="00CB45E6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arch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Param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CB45E6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defaultValue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CB45E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"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String keyword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                   </w:t>
            </w: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Param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CB45E6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defaultValue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CB45E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1"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Integer page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                   </w:t>
            </w: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Param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CB45E6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defaultValue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CB45E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0"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Integer rows){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ry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{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CB45E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转换字符集</w:t>
            </w:r>
            <w:r w:rsidRPr="00CB45E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keyword = 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(keyword.getBytes(</w:t>
            </w:r>
            <w:r w:rsidRPr="00CB45E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ISO-8859-1"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CB45E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UTF-8"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earchResult result = </w:t>
            </w:r>
            <w:r w:rsidRPr="00CB45E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earchService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search(keyword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ows)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return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.</w:t>
            </w:r>
            <w:r w:rsidRPr="00CB45E6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ok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result)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} 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catch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Exception e) {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e.printStackTrace()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return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.</w:t>
            </w:r>
            <w:r w:rsidRPr="00CB45E6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build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CB45E6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500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Util.</w:t>
            </w:r>
            <w:r w:rsidRPr="00CB45E6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getStackTrace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e))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6D46F8" w:rsidRDefault="006D46F8" w:rsidP="006D46F8"/>
    <w:p w:rsidR="009C1F5E" w:rsidRDefault="009C1F5E" w:rsidP="00B46795">
      <w:pPr>
        <w:pStyle w:val="1"/>
      </w:pPr>
      <w:r>
        <w:rPr>
          <w:rFonts w:hint="eastAsia"/>
        </w:rPr>
        <w:t>在</w:t>
      </w:r>
      <w:r>
        <w:rPr>
          <w:rFonts w:hint="eastAsia"/>
        </w:rPr>
        <w:t>P</w:t>
      </w:r>
      <w:r>
        <w:t>ortal</w:t>
      </w:r>
      <w:r>
        <w:rPr>
          <w:rFonts w:hint="eastAsia"/>
        </w:rPr>
        <w:t>中实现</w:t>
      </w:r>
    </w:p>
    <w:p w:rsidR="009C1F5E" w:rsidRDefault="009C1F5E" w:rsidP="009C1F5E">
      <w:r>
        <w:tab/>
      </w:r>
      <w:r>
        <w:rPr>
          <w:rFonts w:hint="eastAsia"/>
        </w:rPr>
        <w:t>调用</w:t>
      </w:r>
      <w:r>
        <w:rPr>
          <w:rFonts w:hint="eastAsia"/>
        </w:rPr>
        <w:t>taotao</w:t>
      </w:r>
      <w:r>
        <w:t>-search</w:t>
      </w:r>
      <w:r>
        <w:rPr>
          <w:rFonts w:hint="eastAsia"/>
        </w:rPr>
        <w:t>发布的服务，实现搜索。使用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调用服务。返回</w:t>
      </w:r>
      <w:r>
        <w:rPr>
          <w:rFonts w:hint="eastAsia"/>
        </w:rPr>
        <w:t>json</w:t>
      </w:r>
      <w:r>
        <w:rPr>
          <w:rFonts w:hint="eastAsia"/>
        </w:rPr>
        <w:t>数据。需要把</w:t>
      </w:r>
      <w:r>
        <w:rPr>
          <w:rFonts w:hint="eastAsia"/>
        </w:rPr>
        <w:t>json</w:t>
      </w:r>
      <w:r>
        <w:rPr>
          <w:rFonts w:hint="eastAsia"/>
        </w:rPr>
        <w:t>转换成</w:t>
      </w:r>
      <w:r>
        <w:rPr>
          <w:rFonts w:hint="eastAsia"/>
        </w:rPr>
        <w:t>java</w:t>
      </w:r>
      <w:r>
        <w:rPr>
          <w:rFonts w:hint="eastAsia"/>
        </w:rPr>
        <w:t>对象。把</w:t>
      </w:r>
      <w:r>
        <w:rPr>
          <w:rFonts w:hint="eastAsia"/>
        </w:rPr>
        <w:t>J</w:t>
      </w:r>
      <w:r>
        <w:t>ava</w:t>
      </w:r>
      <w:r>
        <w:rPr>
          <w:rFonts w:hint="eastAsia"/>
        </w:rPr>
        <w:t>对象传递给页面。</w:t>
      </w:r>
    </w:p>
    <w:p w:rsidR="00B46795" w:rsidRDefault="00B46795" w:rsidP="00B46795">
      <w:pPr>
        <w:pStyle w:val="2"/>
      </w:pPr>
      <w:r>
        <w:rPr>
          <w:rFonts w:hint="eastAsia"/>
        </w:rPr>
        <w:t>分析</w:t>
      </w:r>
    </w:p>
    <w:p w:rsidR="00B46795" w:rsidRDefault="00B46795" w:rsidP="009C1F5E">
      <w:r>
        <w:rPr>
          <w:rFonts w:hint="eastAsia"/>
        </w:rPr>
        <w:t>请求的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：</w:t>
      </w:r>
      <w:hyperlink r:id="rId104" w:history="1">
        <w:r w:rsidRPr="00A05682">
          <w:rPr>
            <w:rStyle w:val="a5"/>
          </w:rPr>
          <w:t>http://www.taotao.com/search.html</w:t>
        </w:r>
      </w:hyperlink>
    </w:p>
    <w:p w:rsidR="009C1F5E" w:rsidRDefault="00B46795" w:rsidP="009C1F5E">
      <w:r>
        <w:rPr>
          <w:rFonts w:hint="eastAsia"/>
        </w:rPr>
        <w:t>参数：</w:t>
      </w:r>
      <w:r>
        <w:rPr>
          <w:rFonts w:hint="eastAsia"/>
        </w:rPr>
        <w:t>q</w:t>
      </w:r>
      <w:r>
        <w:t>:</w:t>
      </w:r>
      <w:r>
        <w:rPr>
          <w:rFonts w:hint="eastAsia"/>
        </w:rPr>
        <w:t>查询的条件</w:t>
      </w:r>
    </w:p>
    <w:p w:rsidR="00B46795" w:rsidRDefault="00B46795" w:rsidP="009C1F5E">
      <w:r>
        <w:rPr>
          <w:rFonts w:hint="eastAsia"/>
        </w:rPr>
        <w:t>返回的结果：</w:t>
      </w:r>
      <w:r>
        <w:rPr>
          <w:rFonts w:hint="eastAsia"/>
        </w:rPr>
        <w:t>js</w:t>
      </w:r>
      <w:r>
        <w:t>p</w:t>
      </w:r>
      <w:r>
        <w:rPr>
          <w:rFonts w:hint="eastAsia"/>
        </w:rPr>
        <w:t>页面</w:t>
      </w:r>
    </w:p>
    <w:p w:rsidR="00B46795" w:rsidRDefault="00B46795" w:rsidP="009C1F5E">
      <w:r>
        <w:rPr>
          <w:rFonts w:hint="eastAsia"/>
        </w:rPr>
        <w:t>S</w:t>
      </w:r>
      <w:r>
        <w:t>earch.jsp</w:t>
      </w:r>
      <w:r>
        <w:rPr>
          <w:rFonts w:hint="eastAsia"/>
        </w:rPr>
        <w:t>分析：</w:t>
      </w:r>
    </w:p>
    <w:p w:rsidR="00B46795" w:rsidRDefault="00B46795" w:rsidP="00B46795">
      <w:pPr>
        <w:ind w:leftChars="200" w:left="420"/>
      </w:pPr>
      <w:r>
        <w:rPr>
          <w:rFonts w:hint="eastAsia"/>
        </w:rPr>
        <w:t>数据</w:t>
      </w:r>
    </w:p>
    <w:p w:rsidR="00B46795" w:rsidRPr="009C1F5E" w:rsidRDefault="00B46795" w:rsidP="00B46795">
      <w:pPr>
        <w:ind w:leftChars="200" w:left="420"/>
      </w:pPr>
      <w:r>
        <w:rPr>
          <w:rFonts w:hint="eastAsia"/>
        </w:rPr>
        <w:t>Q</w:t>
      </w:r>
      <w:r>
        <w:t>uery</w:t>
      </w:r>
      <w:r>
        <w:rPr>
          <w:rFonts w:hint="eastAsia"/>
        </w:rPr>
        <w:t>：查询条件</w:t>
      </w:r>
    </w:p>
    <w:p w:rsidR="006D46F8" w:rsidRDefault="00B46795" w:rsidP="006D46F8">
      <w:r>
        <w:tab/>
        <w:t>totalPage</w:t>
      </w:r>
      <w:r>
        <w:rPr>
          <w:rFonts w:hint="eastAsia"/>
        </w:rPr>
        <w:t>：总页数</w:t>
      </w:r>
    </w:p>
    <w:p w:rsidR="00B46795" w:rsidRDefault="00B46795" w:rsidP="006D46F8">
      <w:r>
        <w:tab/>
        <w:t>itemList</w:t>
      </w:r>
      <w:r>
        <w:rPr>
          <w:rFonts w:hint="eastAsia"/>
        </w:rPr>
        <w:t>：商品列表</w:t>
      </w:r>
      <w:r>
        <w:rPr>
          <w:rFonts w:hint="eastAsia"/>
        </w:rPr>
        <w:t>(</w:t>
      </w:r>
      <w:r>
        <w:rPr>
          <w:rFonts w:hint="eastAsia"/>
        </w:rPr>
        <w:t>每个元素可以是</w:t>
      </w:r>
      <w:r>
        <w:rPr>
          <w:rFonts w:hint="eastAsia"/>
        </w:rPr>
        <w:t>S</w:t>
      </w:r>
      <w:r>
        <w:t>earchItem)</w:t>
      </w:r>
    </w:p>
    <w:p w:rsidR="00B46795" w:rsidRDefault="00B46795" w:rsidP="006D46F8">
      <w:r>
        <w:tab/>
        <w:t>page:</w:t>
      </w:r>
      <w:r>
        <w:rPr>
          <w:rFonts w:hint="eastAsia"/>
        </w:rPr>
        <w:t>当前页</w:t>
      </w:r>
    </w:p>
    <w:p w:rsidR="00B46795" w:rsidRDefault="00B46795" w:rsidP="00B46795">
      <w:pPr>
        <w:pStyle w:val="2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B46795" w:rsidRDefault="00B46795" w:rsidP="00B46795">
      <w:r>
        <w:rPr>
          <w:rFonts w:hint="eastAsia"/>
        </w:rPr>
        <w:t>参数：</w:t>
      </w:r>
      <w:r w:rsidR="0037550F">
        <w:rPr>
          <w:rFonts w:hint="eastAsia"/>
        </w:rPr>
        <w:t>查询条件、</w:t>
      </w:r>
      <w:r w:rsidR="0037550F">
        <w:rPr>
          <w:rFonts w:hint="eastAsia"/>
        </w:rPr>
        <w:t>page</w:t>
      </w:r>
      <w:r w:rsidR="0037550F">
        <w:rPr>
          <w:rFonts w:hint="eastAsia"/>
        </w:rPr>
        <w:t>、</w:t>
      </w:r>
      <w:r w:rsidR="0037550F">
        <w:rPr>
          <w:rFonts w:hint="eastAsia"/>
        </w:rPr>
        <w:t>rows</w:t>
      </w:r>
    </w:p>
    <w:p w:rsidR="0037550F" w:rsidRDefault="0037550F" w:rsidP="00B46795">
      <w:r>
        <w:rPr>
          <w:rFonts w:hint="eastAsia"/>
        </w:rPr>
        <w:t>根据查询调用</w:t>
      </w:r>
      <w:r>
        <w:rPr>
          <w:rFonts w:hint="eastAsia"/>
        </w:rPr>
        <w:t>taotao</w:t>
      </w:r>
      <w:r>
        <w:t>-search</w:t>
      </w:r>
      <w:r>
        <w:rPr>
          <w:rFonts w:hint="eastAsia"/>
        </w:rPr>
        <w:t>发布的服务，查询服务列表。得到</w:t>
      </w:r>
      <w:r>
        <w:rPr>
          <w:rFonts w:hint="eastAsia"/>
        </w:rPr>
        <w:t>json</w:t>
      </w:r>
      <w:r>
        <w:rPr>
          <w:rFonts w:hint="eastAsia"/>
        </w:rPr>
        <w:t>数据，需要把</w:t>
      </w:r>
      <w:r>
        <w:rPr>
          <w:rFonts w:hint="eastAsia"/>
        </w:rPr>
        <w:t>json</w:t>
      </w:r>
      <w:r>
        <w:rPr>
          <w:rFonts w:hint="eastAsia"/>
        </w:rPr>
        <w:t>数据转换成</w:t>
      </w:r>
      <w:r>
        <w:rPr>
          <w:rFonts w:hint="eastAsia"/>
        </w:rPr>
        <w:t>J</w:t>
      </w:r>
      <w:r>
        <w:t>ava</w:t>
      </w:r>
      <w:r>
        <w:rPr>
          <w:rFonts w:hint="eastAsia"/>
        </w:rPr>
        <w:t>对象，将</w:t>
      </w:r>
      <w:r>
        <w:rPr>
          <w:rFonts w:hint="eastAsia"/>
        </w:rPr>
        <w:t>J</w:t>
      </w:r>
      <w:r>
        <w:t>ava</w:t>
      </w:r>
      <w:r>
        <w:rPr>
          <w:rFonts w:hint="eastAsia"/>
        </w:rPr>
        <w:t>对象，返回</w:t>
      </w:r>
      <w:r>
        <w:rPr>
          <w:rFonts w:hint="eastAsia"/>
        </w:rPr>
        <w:t>S</w:t>
      </w:r>
      <w:r>
        <w:t>earchResult</w:t>
      </w:r>
      <w:r>
        <w:rPr>
          <w:rFonts w:hint="eastAsia"/>
        </w:rPr>
        <w:t>对象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37550F" w:rsidRPr="00CE5FA7" w:rsidTr="0037550F">
        <w:tc>
          <w:tcPr>
            <w:tcW w:w="10456" w:type="dxa"/>
            <w:shd w:val="clear" w:color="auto" w:fill="262626" w:themeFill="text1" w:themeFillTint="D9"/>
          </w:tcPr>
          <w:p w:rsidR="0037550F" w:rsidRPr="00CE5FA7" w:rsidRDefault="00CE5FA7" w:rsidP="0037550F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CE5FA7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CE5FA7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earchResult </w:t>
            </w:r>
            <w:r w:rsidRPr="00CE5FA7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arch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 keyword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int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int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ows) {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调用服务查询商品列表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ashMap&lt;String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&gt; param = 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ashMap&lt;&gt;()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ram.put(</w:t>
            </w:r>
            <w:r w:rsidRPr="00CE5FA7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keyword"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keyword)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ram.put(</w:t>
            </w:r>
            <w:r w:rsidRPr="00CE5FA7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page"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+</w:t>
            </w:r>
            <w:r w:rsidRPr="00CE5FA7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"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ram.put(</w:t>
            </w:r>
            <w:r w:rsidRPr="00CE5FA7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rows"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ows+</w:t>
            </w:r>
            <w:r w:rsidRPr="00CE5FA7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"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调用服务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json = HttpClientUtil.</w:t>
            </w:r>
            <w:r w:rsidRPr="00CE5FA7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doGet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CE5FA7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EARCH_BASE_URL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ram)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lastRenderedPageBreak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转换成java对象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 taotaoResult = TaotaoResult.</w:t>
            </w:r>
            <w:r w:rsidRPr="00CE5FA7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formatToPojo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json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archResult.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class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获取返回的结果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archResult searchResult = (SearchResult) taotaoResult.getData()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archResult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B46795" w:rsidRDefault="0037550F" w:rsidP="0037550F">
      <w:pPr>
        <w:pStyle w:val="2"/>
      </w:pPr>
      <w:r>
        <w:rPr>
          <w:rFonts w:hint="eastAsia"/>
        </w:rPr>
        <w:lastRenderedPageBreak/>
        <w:t>C</w:t>
      </w:r>
      <w:r>
        <w:t>ontroller</w:t>
      </w:r>
      <w:r>
        <w:rPr>
          <w:rFonts w:hint="eastAsia"/>
        </w:rPr>
        <w:t>层</w:t>
      </w:r>
    </w:p>
    <w:p w:rsidR="0037550F" w:rsidRDefault="0037550F" w:rsidP="0037550F">
      <w:r>
        <w:rPr>
          <w:rFonts w:hint="eastAsia"/>
        </w:rPr>
        <w:t>接受三个参数：查询条件、</w:t>
      </w:r>
      <w:r>
        <w:rPr>
          <w:rFonts w:hint="eastAsia"/>
        </w:rPr>
        <w:t>p</w:t>
      </w:r>
      <w:r>
        <w:t>age</w:t>
      </w:r>
      <w:r>
        <w:rPr>
          <w:rFonts w:hint="eastAsia"/>
        </w:rPr>
        <w:t>、</w:t>
      </w:r>
      <w:r>
        <w:t>rows</w:t>
      </w:r>
    </w:p>
    <w:p w:rsidR="0037550F" w:rsidRDefault="0037550F" w:rsidP="0037550F">
      <w:r>
        <w:rPr>
          <w:rFonts w:hint="eastAsia"/>
        </w:rPr>
        <w:t>调用服务查询商品列表。</w:t>
      </w:r>
    </w:p>
    <w:p w:rsidR="0037550F" w:rsidRDefault="0037550F" w:rsidP="0037550F">
      <w:r>
        <w:rPr>
          <w:rFonts w:hint="eastAsia"/>
        </w:rPr>
        <w:t>把商品列表</w:t>
      </w:r>
      <w:r w:rsidR="0063361C">
        <w:rPr>
          <w:rFonts w:hint="eastAsia"/>
        </w:rPr>
        <w:t>传递给</w:t>
      </w:r>
      <w:r w:rsidR="0063361C">
        <w:rPr>
          <w:rFonts w:hint="eastAsia"/>
        </w:rPr>
        <w:t>js</w:t>
      </w:r>
      <w:r w:rsidR="0063361C">
        <w:t>p</w:t>
      </w:r>
      <w:r w:rsidR="0063361C">
        <w:rPr>
          <w:rFonts w:hint="eastAsia"/>
        </w:rPr>
        <w:t>、参数回显。</w:t>
      </w:r>
    </w:p>
    <w:p w:rsidR="0063361C" w:rsidRDefault="0063361C" w:rsidP="0037550F">
      <w:r>
        <w:rPr>
          <w:rFonts w:hint="eastAsia"/>
        </w:rPr>
        <w:t>返回逻辑视图</w:t>
      </w:r>
      <w:r>
        <w:rPr>
          <w:rFonts w:hint="eastAsia"/>
        </w:rPr>
        <w:t>(</w:t>
      </w:r>
      <w:r>
        <w:t>search</w:t>
      </w:r>
      <w:r>
        <w:rPr>
          <w:rFonts w:hint="eastAsia"/>
        </w:rPr>
        <w:t>.</w:t>
      </w:r>
      <w:r>
        <w:t>jsp)</w:t>
      </w:r>
    </w:p>
    <w:p w:rsidR="0063361C" w:rsidRPr="0063361C" w:rsidRDefault="0063361C" w:rsidP="0037550F">
      <w:r>
        <w:rPr>
          <w:rFonts w:hint="eastAsia"/>
        </w:rPr>
        <w:t>请求的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search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6D3ACD" w:rsidRPr="006D3ACD" w:rsidTr="006D3ACD">
        <w:tc>
          <w:tcPr>
            <w:tcW w:w="10456" w:type="dxa"/>
            <w:shd w:val="clear" w:color="auto" w:fill="262626" w:themeFill="text1" w:themeFillTint="D9"/>
          </w:tcPr>
          <w:p w:rsidR="006D3ACD" w:rsidRPr="006D3ACD" w:rsidRDefault="006D3ACD" w:rsidP="006D3ACD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6D3AC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D3AC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q"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6D3AC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6D3AC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aotaoResult </w:t>
            </w:r>
            <w:r w:rsidRPr="006D3AC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arch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D3AC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Param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D3ACD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defaultValue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6D3AC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"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String keyword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                   </w:t>
            </w:r>
            <w:r w:rsidRPr="006D3AC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Param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D3ACD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defaultValue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6D3AC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1"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Integer page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                   </w:t>
            </w:r>
            <w:r w:rsidRPr="006D3AC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Param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D3ACD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defaultValue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6D3AC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0"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Integer rows){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ry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{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6D3AC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转换字符集</w:t>
            </w:r>
            <w:r w:rsidRPr="006D3AC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keyword = 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(keyword.getBytes(</w:t>
            </w:r>
            <w:r w:rsidRPr="006D3AC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ISO-8859-1"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D3AC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UTF-8"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earchResult result = </w:t>
            </w:r>
            <w:r w:rsidRPr="006D3AC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earchService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search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keyword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ows)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return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.</w:t>
            </w:r>
            <w:r w:rsidRPr="006D3ACD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ok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result)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} 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catch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Exception e) {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e.printStackTrace()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return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.</w:t>
            </w:r>
            <w:r w:rsidRPr="006D3ACD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build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D3ACD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500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Util.</w:t>
            </w:r>
            <w:r w:rsidRPr="006D3ACD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getStackTrace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e))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BA6206" w:rsidRDefault="00782AE9" w:rsidP="00782AE9">
      <w:pPr>
        <w:pStyle w:val="2"/>
      </w:pPr>
      <w:r>
        <w:rPr>
          <w:rFonts w:hint="eastAsia"/>
        </w:rPr>
        <w:t>解决图片显示不出来的问题</w:t>
      </w:r>
    </w:p>
    <w:p w:rsidR="00782AE9" w:rsidRDefault="00315EDA" w:rsidP="00782AE9">
      <w:r>
        <w:rPr>
          <w:noProof/>
        </w:rPr>
        <w:drawing>
          <wp:inline distT="0" distB="0" distL="0" distR="0" wp14:anchorId="3B7F25C1" wp14:editId="5E6D4D0B">
            <wp:extent cx="5410200" cy="857250"/>
            <wp:effectExtent l="0" t="0" r="0" b="0"/>
            <wp:docPr id="189" name="图片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410200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43C7" w:rsidRDefault="00F643C7" w:rsidP="00F643C7">
      <w:pPr>
        <w:ind w:firstLine="420"/>
      </w:pPr>
      <w:r>
        <w:t>Http</w:t>
      </w:r>
      <w:r>
        <w:rPr>
          <w:rFonts w:hint="eastAsia"/>
        </w:rPr>
        <w:t>服务是最好跨平台服务，使用</w:t>
      </w:r>
      <w:r>
        <w:rPr>
          <w:rFonts w:hint="eastAsia"/>
        </w:rPr>
        <w:t>H</w:t>
      </w:r>
      <w:r>
        <w:t>ttp</w:t>
      </w:r>
      <w:r>
        <w:rPr>
          <w:rFonts w:hint="eastAsia"/>
        </w:rPr>
        <w:t>请求可以使多个界面之间进行数据共享。</w:t>
      </w:r>
    </w:p>
    <w:p w:rsidR="00F643C7" w:rsidRPr="006D46F8" w:rsidRDefault="00F643C7" w:rsidP="00F643C7">
      <w:pPr>
        <w:ind w:firstLine="420"/>
      </w:pPr>
      <w:r>
        <w:rPr>
          <w:rFonts w:hint="eastAsia"/>
        </w:rPr>
        <w:t>对于不同平台的通讯，如</w:t>
      </w:r>
      <w:r>
        <w:rPr>
          <w:rFonts w:hint="eastAsia"/>
        </w:rPr>
        <w:t>R</w:t>
      </w:r>
      <w:r>
        <w:t>edis</w:t>
      </w:r>
      <w:r>
        <w:rPr>
          <w:rFonts w:hint="eastAsia"/>
        </w:rPr>
        <w:t>，感觉实际上也是服务器的一种变形。</w:t>
      </w:r>
      <w:r>
        <w:rPr>
          <w:rFonts w:hint="eastAsia"/>
        </w:rPr>
        <w:t>T</w:t>
      </w:r>
      <w:r>
        <w:t>omcat</w:t>
      </w:r>
      <w:r>
        <w:rPr>
          <w:rFonts w:hint="eastAsia"/>
        </w:rPr>
        <w:t>平台使用的是</w:t>
      </w:r>
      <w:r>
        <w:rPr>
          <w:rFonts w:hint="eastAsia"/>
        </w:rPr>
        <w:t>C</w:t>
      </w:r>
      <w:r>
        <w:rPr>
          <w:rFonts w:hint="eastAsia"/>
        </w:rPr>
        <w:t>语言开发，使用</w:t>
      </w:r>
      <w:r>
        <w:rPr>
          <w:rFonts w:hint="eastAsia"/>
        </w:rPr>
        <w:t>T</w:t>
      </w:r>
      <w:r>
        <w:t>omcat</w:t>
      </w:r>
      <w:r>
        <w:rPr>
          <w:rFonts w:hint="eastAsia"/>
        </w:rPr>
        <w:t>服务器实际上也是跨平台开发的一种。</w:t>
      </w:r>
    </w:p>
    <w:p w:rsidR="00F643C7" w:rsidRDefault="00F643C7" w:rsidP="00F643C7">
      <w:pPr>
        <w:ind w:firstLine="420"/>
      </w:pPr>
      <w:r>
        <w:rPr>
          <w:rFonts w:hint="eastAsia"/>
        </w:rPr>
        <w:t>索引是将数据库表中的某个字段就进行</w:t>
      </w:r>
      <w:r>
        <w:rPr>
          <w:rFonts w:hint="eastAsia"/>
        </w:rPr>
        <w:t>hash</w:t>
      </w:r>
      <w:r>
        <w:rPr>
          <w:rFonts w:hint="eastAsia"/>
        </w:rPr>
        <w:t>算法转换之后存储成为一个二叉树，在查找时更为方便，但是当频繁插入与删除时，二叉树结构被频繁破坏，需要重新构建，从而影响性能。</w:t>
      </w:r>
    </w:p>
    <w:p w:rsidR="00F643C7" w:rsidRPr="0033622B" w:rsidRDefault="00F643C7" w:rsidP="00F643C7"/>
    <w:p w:rsidR="00F643C7" w:rsidRPr="00632EC1" w:rsidRDefault="00F643C7" w:rsidP="00F643C7">
      <w:r>
        <w:rPr>
          <w:rFonts w:hint="eastAsia"/>
        </w:rPr>
        <w:t>数据库存储不再使用平衡二叉树，而直接生成一颗指定节点数量的平衡二叉树，本二叉树极少变动，从而提高插入和查询效率。应对数据量的不同，会对二叉树进行扩展，在这种基础上，节点进行类索引式二叉树建立</w:t>
      </w:r>
    </w:p>
    <w:p w:rsidR="00F643C7" w:rsidRPr="00F643C7" w:rsidRDefault="00F643C7" w:rsidP="00782AE9"/>
    <w:p w:rsidR="00315EDA" w:rsidRDefault="00315EDA" w:rsidP="00315EDA">
      <w:pPr>
        <w:pStyle w:val="1"/>
      </w:pPr>
      <w:r>
        <w:rPr>
          <w:rFonts w:hint="eastAsia"/>
        </w:rPr>
        <w:lastRenderedPageBreak/>
        <w:t>S</w:t>
      </w:r>
      <w:r>
        <w:t>olr</w:t>
      </w:r>
      <w:r>
        <w:rPr>
          <w:rFonts w:hint="eastAsia"/>
        </w:rPr>
        <w:t>集群</w:t>
      </w:r>
      <w:r w:rsidR="008243EF">
        <w:rPr>
          <w:rFonts w:hint="eastAsia"/>
        </w:rPr>
        <w:t>(</w:t>
      </w:r>
      <w:r w:rsidR="008243EF">
        <w:t>SolrCloud)</w:t>
      </w:r>
    </w:p>
    <w:p w:rsidR="00315EDA" w:rsidRDefault="00315EDA" w:rsidP="0034034D">
      <w:pPr>
        <w:pStyle w:val="2"/>
      </w:pPr>
      <w:r>
        <w:rPr>
          <w:rFonts w:hint="eastAsia"/>
        </w:rPr>
        <w:t>S</w:t>
      </w:r>
      <w:r>
        <w:t>olr</w:t>
      </w:r>
      <w:r>
        <w:rPr>
          <w:rFonts w:hint="eastAsia"/>
        </w:rPr>
        <w:t>集群的架构</w:t>
      </w:r>
    </w:p>
    <w:p w:rsidR="00281D87" w:rsidRDefault="00281D87" w:rsidP="00281D87">
      <w:pPr>
        <w:pStyle w:val="a4"/>
        <w:numPr>
          <w:ilvl w:val="0"/>
          <w:numId w:val="5"/>
        </w:numPr>
        <w:ind w:firstLineChars="0"/>
      </w:pPr>
      <w:r>
        <w:t>SolrC</w:t>
      </w:r>
      <w:r>
        <w:rPr>
          <w:rFonts w:hint="eastAsia"/>
        </w:rPr>
        <w:t>l</w:t>
      </w:r>
      <w:r>
        <w:t>oud(Solr</w:t>
      </w:r>
      <w:r>
        <w:rPr>
          <w:rFonts w:hint="eastAsia"/>
        </w:rPr>
        <w:t>云</w:t>
      </w:r>
      <w:r>
        <w:t>)</w:t>
      </w:r>
      <w:r>
        <w:rPr>
          <w:rFonts w:hint="eastAsia"/>
        </w:rPr>
        <w:t>是</w:t>
      </w:r>
      <w:r>
        <w:rPr>
          <w:rFonts w:hint="eastAsia"/>
        </w:rPr>
        <w:t>Solr</w:t>
      </w:r>
      <w:r>
        <w:rPr>
          <w:rFonts w:hint="eastAsia"/>
        </w:rPr>
        <w:t>提供的分布式搜索方案，当需要大规模、容错、分布式索引和检索能力时使用</w:t>
      </w:r>
      <w:r>
        <w:rPr>
          <w:rFonts w:hint="eastAsia"/>
        </w:rPr>
        <w:t>Solr</w:t>
      </w:r>
      <w:r>
        <w:t>Cloud</w:t>
      </w:r>
      <w:r>
        <w:rPr>
          <w:rFonts w:hint="eastAsia"/>
        </w:rPr>
        <w:t>。</w:t>
      </w:r>
    </w:p>
    <w:p w:rsidR="00281D87" w:rsidRDefault="00281D87" w:rsidP="00281D87">
      <w:pPr>
        <w:pStyle w:val="a4"/>
        <w:numPr>
          <w:ilvl w:val="0"/>
          <w:numId w:val="5"/>
        </w:numPr>
        <w:ind w:firstLineChars="0"/>
      </w:pPr>
      <w:r>
        <w:t>S</w:t>
      </w:r>
      <w:r>
        <w:rPr>
          <w:rFonts w:hint="eastAsia"/>
        </w:rPr>
        <w:t>olr</w:t>
      </w:r>
      <w:r>
        <w:t>Cloud</w:t>
      </w:r>
      <w:r>
        <w:rPr>
          <w:rFonts w:hint="eastAsia"/>
        </w:rPr>
        <w:t>是基于</w:t>
      </w:r>
      <w:r>
        <w:rPr>
          <w:rFonts w:hint="eastAsia"/>
        </w:rPr>
        <w:t>Solr</w:t>
      </w:r>
      <w:r>
        <w:rPr>
          <w:rFonts w:hint="eastAsia"/>
        </w:rPr>
        <w:t>和</w:t>
      </w:r>
      <w:r>
        <w:rPr>
          <w:rFonts w:hint="eastAsia"/>
        </w:rPr>
        <w:t>Zook</w:t>
      </w:r>
      <w:r>
        <w:t>eeper</w:t>
      </w:r>
      <w:r>
        <w:rPr>
          <w:rFonts w:hint="eastAsia"/>
        </w:rPr>
        <w:t>的分布式搜索方案，它的主要思想是使用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作为集群的配置信息中心。</w:t>
      </w:r>
    </w:p>
    <w:p w:rsidR="00281D87" w:rsidRDefault="00281D87" w:rsidP="00281D87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特点如下：</w:t>
      </w:r>
    </w:p>
    <w:p w:rsidR="00281D87" w:rsidRDefault="00281D87" w:rsidP="00281D87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集中式的配置信息</w:t>
      </w:r>
    </w:p>
    <w:p w:rsidR="00281D87" w:rsidRDefault="00281D87" w:rsidP="00281D87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自动容错</w:t>
      </w:r>
    </w:p>
    <w:p w:rsidR="00281D87" w:rsidRDefault="00281D87" w:rsidP="00281D87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近实时搜索</w:t>
      </w:r>
    </w:p>
    <w:p w:rsidR="00281D87" w:rsidRDefault="00281D87" w:rsidP="00281D87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查询时自动负载均衡</w:t>
      </w:r>
    </w:p>
    <w:p w:rsidR="00281D87" w:rsidRDefault="00281D87" w:rsidP="00281D87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Zoo</w:t>
      </w:r>
      <w:r>
        <w:t>keeper</w:t>
      </w:r>
      <w:r>
        <w:rPr>
          <w:rFonts w:hint="eastAsia"/>
        </w:rPr>
        <w:t>是一个分布式的、开源的程序协调服务，是</w:t>
      </w:r>
      <w:r>
        <w:rPr>
          <w:rFonts w:hint="eastAsia"/>
        </w:rPr>
        <w:t>had</w:t>
      </w:r>
      <w:r>
        <w:t>oop</w:t>
      </w:r>
      <w:r>
        <w:rPr>
          <w:rFonts w:hint="eastAsia"/>
        </w:rPr>
        <w:t>项目下的一个子项目。</w:t>
      </w:r>
      <w:r>
        <w:rPr>
          <w:rFonts w:hint="eastAsia"/>
        </w:rPr>
        <w:t xml:space="preserve"> </w:t>
      </w:r>
    </w:p>
    <w:p w:rsidR="00AC4502" w:rsidRDefault="00234816" w:rsidP="00234816">
      <w:pPr>
        <w:pStyle w:val="2"/>
      </w:pPr>
      <w:r>
        <w:rPr>
          <w:rFonts w:hint="eastAsia"/>
        </w:rPr>
        <w:t>Solr</w:t>
      </w:r>
      <w:r>
        <w:t>Cloud</w:t>
      </w:r>
      <w:r>
        <w:rPr>
          <w:rFonts w:hint="eastAsia"/>
        </w:rPr>
        <w:t>结构</w:t>
      </w:r>
    </w:p>
    <w:p w:rsidR="00234816" w:rsidRDefault="00234816" w:rsidP="00234816">
      <w:r>
        <w:tab/>
        <w:t>S</w:t>
      </w:r>
      <w:r>
        <w:rPr>
          <w:rFonts w:hint="eastAsia"/>
        </w:rPr>
        <w:t>ol</w:t>
      </w:r>
      <w:r>
        <w:t>rCloud</w:t>
      </w:r>
      <w:r>
        <w:rPr>
          <w:rFonts w:hint="eastAsia"/>
        </w:rPr>
        <w:t>为了降低单机的处理压力，需要由多台服务器共同来完成索引和搜索任务。实现的思路是将索引数据进行</w:t>
      </w:r>
      <w:r>
        <w:rPr>
          <w:rFonts w:hint="eastAsia"/>
        </w:rPr>
        <w:t>Shard</w:t>
      </w:r>
      <w:r>
        <w:t>(</w:t>
      </w:r>
      <w:r>
        <w:rPr>
          <w:rFonts w:hint="eastAsia"/>
        </w:rPr>
        <w:t>分片</w:t>
      </w:r>
      <w:r>
        <w:t>)</w:t>
      </w:r>
      <w:r>
        <w:rPr>
          <w:rFonts w:hint="eastAsia"/>
        </w:rPr>
        <w:t>拆分，每个分片由多个服务器共同完成，当一个索引或搜索轻轻过来时，会分别从不同的</w:t>
      </w:r>
      <w:r>
        <w:rPr>
          <w:rFonts w:hint="eastAsia"/>
        </w:rPr>
        <w:t>Sh</w:t>
      </w:r>
      <w:r>
        <w:t>ard</w:t>
      </w:r>
      <w:r>
        <w:rPr>
          <w:rFonts w:hint="eastAsia"/>
        </w:rPr>
        <w:t>的服务器中操作索引。</w:t>
      </w:r>
    </w:p>
    <w:p w:rsidR="00234816" w:rsidRDefault="00234816" w:rsidP="00234816">
      <w:r>
        <w:tab/>
        <w:t>S</w:t>
      </w:r>
      <w:r>
        <w:rPr>
          <w:rFonts w:hint="eastAsia"/>
        </w:rPr>
        <w:t>o</w:t>
      </w:r>
      <w:r>
        <w:t>lrCloud</w:t>
      </w:r>
      <w:r>
        <w:rPr>
          <w:rFonts w:hint="eastAsia"/>
        </w:rPr>
        <w:t>需要</w:t>
      </w:r>
      <w:r>
        <w:rPr>
          <w:rFonts w:hint="eastAsia"/>
        </w:rPr>
        <w:t>Solr</w:t>
      </w:r>
      <w:r>
        <w:rPr>
          <w:rFonts w:hint="eastAsia"/>
        </w:rPr>
        <w:t>基于</w:t>
      </w:r>
      <w:r>
        <w:rPr>
          <w:rFonts w:hint="eastAsia"/>
        </w:rPr>
        <w:t>Zooke</w:t>
      </w:r>
      <w:r>
        <w:t>eper</w:t>
      </w:r>
      <w:r>
        <w:rPr>
          <w:rFonts w:hint="eastAsia"/>
        </w:rPr>
        <w:t>你是，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是一个集群管理软件，由于</w:t>
      </w:r>
      <w:r>
        <w:rPr>
          <w:rFonts w:hint="eastAsia"/>
        </w:rPr>
        <w:t>Solr</w:t>
      </w:r>
      <w:r>
        <w:t>Cloud</w:t>
      </w:r>
      <w:r>
        <w:rPr>
          <w:rFonts w:hint="eastAsia"/>
        </w:rPr>
        <w:t>需要由多台服务器组成</w:t>
      </w:r>
      <w:r>
        <w:rPr>
          <w:rFonts w:hint="eastAsia"/>
        </w:rPr>
        <w:t xml:space="preserve"> </w:t>
      </w:r>
      <w:r>
        <w:rPr>
          <w:rFonts w:hint="eastAsia"/>
        </w:rPr>
        <w:t>，由</w:t>
      </w:r>
      <w:r>
        <w:t>zookeeper</w:t>
      </w:r>
      <w:r>
        <w:rPr>
          <w:rFonts w:hint="eastAsia"/>
        </w:rPr>
        <w:t>进行协调管理。</w:t>
      </w:r>
    </w:p>
    <w:p w:rsidR="005812B4" w:rsidRPr="005812B4" w:rsidRDefault="005812B4" w:rsidP="005812B4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>
            <wp:extent cx="4356337" cy="3882788"/>
            <wp:effectExtent l="0" t="0" r="6350" b="3810"/>
            <wp:docPr id="192" name="图片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1898" cy="3887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6795" w:rsidRPr="00B46795" w:rsidRDefault="00B46795" w:rsidP="00B46795"/>
    <w:p w:rsidR="00632EC1" w:rsidRDefault="009C1F5E" w:rsidP="00F643C7">
      <w:r>
        <w:tab/>
      </w:r>
    </w:p>
    <w:p w:rsidR="005812B4" w:rsidRDefault="005812B4" w:rsidP="005812B4">
      <w:pPr>
        <w:jc w:val="center"/>
      </w:pPr>
      <w:r>
        <w:rPr>
          <w:noProof/>
        </w:rPr>
        <w:lastRenderedPageBreak/>
        <w:drawing>
          <wp:inline distT="0" distB="0" distL="0" distR="0">
            <wp:extent cx="5303520" cy="3840480"/>
            <wp:effectExtent l="0" t="0" r="0" b="7620"/>
            <wp:docPr id="193" name="图片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3520" cy="3840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634C" w:rsidRDefault="00BF634C" w:rsidP="00BF634C">
      <w:pPr>
        <w:pStyle w:val="2"/>
        <w:rPr>
          <w:rFonts w:hint="eastAsia"/>
        </w:rPr>
      </w:pPr>
      <w:r>
        <w:rPr>
          <w:rFonts w:hint="eastAsia"/>
        </w:rPr>
        <w:t>要完成的集群结构</w:t>
      </w:r>
    </w:p>
    <w:p w:rsidR="00BF634C" w:rsidRDefault="00BF634C" w:rsidP="00BF634C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/>
        </w:rPr>
        <w:object w:dxaOrig="8298" w:dyaOrig="5630">
          <v:shape id="Picture 1" o:spid="_x0000_i1033" type="#_x0000_t75" style="width:414.75pt;height:281.25pt" o:ole="">
            <v:imagedata r:id="rId108" o:title=""/>
          </v:shape>
          <o:OLEObject Type="Embed" ProgID="Visio.Drawing.11" ShapeID="Picture 1" DrawAspect="Content" ObjectID="_1586688278" r:id="rId109"/>
        </w:object>
      </w:r>
    </w:p>
    <w:p w:rsidR="00BF634C" w:rsidRDefault="00BF634C" w:rsidP="000F4591">
      <w:pPr>
        <w:pStyle w:val="2"/>
      </w:pPr>
      <w:r>
        <w:rPr>
          <w:rFonts w:hint="eastAsia"/>
        </w:rPr>
        <w:t>Zoo</w:t>
      </w:r>
      <w:r>
        <w:t>keeper</w:t>
      </w:r>
    </w:p>
    <w:p w:rsidR="00BF634C" w:rsidRDefault="00BF634C" w:rsidP="00BF634C">
      <w:pPr>
        <w:pStyle w:val="a4"/>
        <w:numPr>
          <w:ilvl w:val="0"/>
          <w:numId w:val="41"/>
        </w:numPr>
        <w:ind w:firstLineChars="0"/>
      </w:pPr>
      <w:r>
        <w:rPr>
          <w:rFonts w:hint="eastAsia"/>
        </w:rPr>
        <w:t>集群管理</w:t>
      </w:r>
    </w:p>
    <w:p w:rsidR="00BF634C" w:rsidRDefault="00BF634C" w:rsidP="00BF634C">
      <w:pPr>
        <w:pStyle w:val="a4"/>
        <w:numPr>
          <w:ilvl w:val="1"/>
          <w:numId w:val="41"/>
        </w:numPr>
        <w:ind w:firstLineChars="0"/>
      </w:pPr>
      <w:r>
        <w:rPr>
          <w:rFonts w:hint="eastAsia"/>
        </w:rPr>
        <w:t>主从管理</w:t>
      </w:r>
    </w:p>
    <w:p w:rsidR="00BF634C" w:rsidRDefault="00BF634C" w:rsidP="00BF634C">
      <w:pPr>
        <w:pStyle w:val="a4"/>
        <w:numPr>
          <w:ilvl w:val="1"/>
          <w:numId w:val="41"/>
        </w:numPr>
        <w:ind w:firstLineChars="0"/>
      </w:pPr>
      <w:r>
        <w:rPr>
          <w:rFonts w:hint="eastAsia"/>
        </w:rPr>
        <w:t>负载均衡</w:t>
      </w:r>
    </w:p>
    <w:p w:rsidR="00BF634C" w:rsidRDefault="00BF634C" w:rsidP="00BF634C">
      <w:pPr>
        <w:pStyle w:val="a4"/>
        <w:numPr>
          <w:ilvl w:val="1"/>
          <w:numId w:val="41"/>
        </w:numPr>
        <w:ind w:firstLineChars="0"/>
      </w:pPr>
      <w:r>
        <w:rPr>
          <w:rFonts w:hint="eastAsia"/>
        </w:rPr>
        <w:t>高可用管理</w:t>
      </w:r>
    </w:p>
    <w:p w:rsidR="00BF634C" w:rsidRDefault="00BF634C" w:rsidP="00BF634C">
      <w:pPr>
        <w:pStyle w:val="a4"/>
        <w:numPr>
          <w:ilvl w:val="1"/>
          <w:numId w:val="41"/>
        </w:numPr>
        <w:ind w:firstLineChars="0"/>
      </w:pPr>
      <w:r>
        <w:rPr>
          <w:rFonts w:hint="eastAsia"/>
        </w:rPr>
        <w:t>集群的入口</w:t>
      </w:r>
    </w:p>
    <w:p w:rsidR="008424AA" w:rsidRDefault="00BF634C" w:rsidP="00BF634C">
      <w:pPr>
        <w:pStyle w:val="a4"/>
        <w:numPr>
          <w:ilvl w:val="1"/>
          <w:numId w:val="41"/>
        </w:numPr>
        <w:ind w:firstLineChars="0"/>
      </w:pPr>
      <w:r>
        <w:rPr>
          <w:rFonts w:hint="eastAsia"/>
        </w:rPr>
        <w:t>Zoo</w:t>
      </w:r>
      <w:r>
        <w:t>keeper</w:t>
      </w:r>
      <w:r>
        <w:rPr>
          <w:rFonts w:hint="eastAsia"/>
        </w:rPr>
        <w:t>必须是集群才能保证高可用。</w:t>
      </w:r>
    </w:p>
    <w:p w:rsidR="00BF634C" w:rsidRDefault="00BF634C" w:rsidP="00BF634C">
      <w:pPr>
        <w:pStyle w:val="a4"/>
        <w:numPr>
          <w:ilvl w:val="1"/>
          <w:numId w:val="41"/>
        </w:numPr>
        <w:ind w:firstLineChars="0"/>
      </w:pPr>
      <w:r>
        <w:rPr>
          <w:rFonts w:hint="eastAsia"/>
        </w:rPr>
        <w:lastRenderedPageBreak/>
        <w:t>Zoo</w:t>
      </w:r>
      <w:r>
        <w:t>keeper</w:t>
      </w:r>
      <w:r>
        <w:rPr>
          <w:rFonts w:hint="eastAsia"/>
        </w:rPr>
        <w:t>有选举和投票的机制。集群中至少应该有三个节点。</w:t>
      </w:r>
    </w:p>
    <w:p w:rsidR="00BF634C" w:rsidRDefault="00BF634C" w:rsidP="00BF634C">
      <w:pPr>
        <w:pStyle w:val="a4"/>
        <w:numPr>
          <w:ilvl w:val="0"/>
          <w:numId w:val="41"/>
        </w:numPr>
        <w:ind w:firstLineChars="0"/>
      </w:pPr>
      <w:r>
        <w:rPr>
          <w:rFonts w:hint="eastAsia"/>
        </w:rPr>
        <w:t>配置文件的集中管理</w:t>
      </w:r>
    </w:p>
    <w:p w:rsidR="00BF634C" w:rsidRDefault="00BF634C" w:rsidP="00BF634C">
      <w:pPr>
        <w:pStyle w:val="a4"/>
        <w:numPr>
          <w:ilvl w:val="1"/>
          <w:numId w:val="41"/>
        </w:numPr>
        <w:ind w:firstLineChars="0"/>
      </w:pPr>
      <w:r>
        <w:rPr>
          <w:rFonts w:hint="eastAsia"/>
        </w:rPr>
        <w:t>搭建</w:t>
      </w:r>
      <w:r>
        <w:rPr>
          <w:rFonts w:hint="eastAsia"/>
        </w:rPr>
        <w:t>Solr</w:t>
      </w:r>
      <w:r>
        <w:rPr>
          <w:rFonts w:hint="eastAsia"/>
        </w:rPr>
        <w:t>集群时，需要把</w:t>
      </w:r>
      <w:r>
        <w:rPr>
          <w:rFonts w:hint="eastAsia"/>
        </w:rPr>
        <w:t>Solr</w:t>
      </w:r>
      <w:r>
        <w:rPr>
          <w:rFonts w:hint="eastAsia"/>
        </w:rPr>
        <w:t>的配置文件上传到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，让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统一管理。每个节点都到</w:t>
      </w:r>
      <w:r w:rsidR="0073350C">
        <w:rPr>
          <w:rFonts w:hint="eastAsia"/>
        </w:rPr>
        <w:t>zoo</w:t>
      </w:r>
      <w:r w:rsidR="0073350C">
        <w:t>keeper</w:t>
      </w:r>
      <w:r w:rsidR="0073350C">
        <w:rPr>
          <w:rFonts w:hint="eastAsia"/>
        </w:rPr>
        <w:t>上读取配置文件</w:t>
      </w:r>
    </w:p>
    <w:p w:rsidR="00BF634C" w:rsidRPr="008424AA" w:rsidRDefault="00BF634C" w:rsidP="00BF634C">
      <w:pPr>
        <w:pStyle w:val="a4"/>
        <w:numPr>
          <w:ilvl w:val="0"/>
          <w:numId w:val="41"/>
        </w:numPr>
        <w:ind w:firstLineChars="0"/>
        <w:rPr>
          <w:rStyle w:val="a3"/>
          <w:rFonts w:hint="eastAsia"/>
        </w:rPr>
      </w:pPr>
      <w:r w:rsidRPr="008424AA">
        <w:rPr>
          <w:rStyle w:val="a3"/>
        </w:rPr>
        <w:t>分布式锁</w:t>
      </w:r>
    </w:p>
    <w:p w:rsidR="00BF634C" w:rsidRDefault="008424AA" w:rsidP="008424AA">
      <w:pPr>
        <w:pStyle w:val="2"/>
      </w:pPr>
      <w:r>
        <w:rPr>
          <w:rFonts w:hint="eastAsia"/>
        </w:rPr>
        <w:t>集群需要的服务器</w:t>
      </w:r>
    </w:p>
    <w:p w:rsidR="008424AA" w:rsidRDefault="008424AA" w:rsidP="008424AA">
      <w:r>
        <w:rPr>
          <w:rFonts w:hint="eastAsia"/>
        </w:rPr>
        <w:t>Zoo</w:t>
      </w:r>
      <w:r>
        <w:t>keeper</w:t>
      </w:r>
      <w:r>
        <w:rPr>
          <w:rFonts w:hint="eastAsia"/>
        </w:rPr>
        <w:t>：</w:t>
      </w:r>
      <w:r>
        <w:rPr>
          <w:rFonts w:hint="eastAsia"/>
        </w:rPr>
        <w:t>3</w:t>
      </w:r>
      <w:r>
        <w:rPr>
          <w:rFonts w:hint="eastAsia"/>
        </w:rPr>
        <w:t>台</w:t>
      </w:r>
    </w:p>
    <w:p w:rsidR="008424AA" w:rsidRDefault="008424AA" w:rsidP="008424AA">
      <w:r>
        <w:rPr>
          <w:rFonts w:hint="eastAsia"/>
        </w:rPr>
        <w:t>Solr</w:t>
      </w:r>
      <w:r>
        <w:rPr>
          <w:rFonts w:hint="eastAsia"/>
        </w:rPr>
        <w:t>：</w:t>
      </w:r>
      <w:r>
        <w:rPr>
          <w:rFonts w:hint="eastAsia"/>
        </w:rPr>
        <w:t>4</w:t>
      </w:r>
      <w:r>
        <w:rPr>
          <w:rFonts w:hint="eastAsia"/>
        </w:rPr>
        <w:t>台</w:t>
      </w:r>
    </w:p>
    <w:p w:rsidR="008424AA" w:rsidRDefault="008424AA" w:rsidP="008424AA">
      <w:r>
        <w:rPr>
          <w:rFonts w:hint="eastAsia"/>
        </w:rPr>
        <w:t>伪分布式，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三个实例、</w:t>
      </w:r>
      <w:r>
        <w:rPr>
          <w:rFonts w:hint="eastAsia"/>
        </w:rPr>
        <w:t>tomcat</w:t>
      </w:r>
      <w:r>
        <w:t>(Solr)</w:t>
      </w:r>
      <w:r>
        <w:rPr>
          <w:rFonts w:hint="eastAsia"/>
        </w:rPr>
        <w:t>需要</w:t>
      </w:r>
      <w:r>
        <w:rPr>
          <w:rFonts w:hint="eastAsia"/>
        </w:rPr>
        <w:t>4</w:t>
      </w:r>
      <w:r>
        <w:rPr>
          <w:rFonts w:hint="eastAsia"/>
        </w:rPr>
        <w:t>个实例</w:t>
      </w:r>
    </w:p>
    <w:p w:rsidR="000F4591" w:rsidRDefault="000F4591" w:rsidP="008424AA">
      <w:r>
        <w:rPr>
          <w:rFonts w:hint="eastAsia"/>
        </w:rPr>
        <w:t>Zoo</w:t>
      </w:r>
      <w:r>
        <w:t>keeper</w:t>
      </w:r>
      <w:r>
        <w:rPr>
          <w:rFonts w:hint="eastAsia"/>
        </w:rPr>
        <w:t>需要安装</w:t>
      </w:r>
      <w:r>
        <w:rPr>
          <w:rFonts w:hint="eastAsia"/>
        </w:rPr>
        <w:t>jdk</w:t>
      </w:r>
      <w:r>
        <w:rPr>
          <w:rFonts w:hint="eastAsia"/>
        </w:rPr>
        <w:t>。</w:t>
      </w:r>
    </w:p>
    <w:p w:rsidR="000F4591" w:rsidRDefault="000F4591" w:rsidP="000F4591">
      <w:pPr>
        <w:pStyle w:val="2"/>
      </w:pPr>
      <w:r>
        <w:rPr>
          <w:rFonts w:hint="eastAsia"/>
        </w:rPr>
        <w:t>集群搭建的步骤</w:t>
      </w:r>
    </w:p>
    <w:p w:rsidR="000F4591" w:rsidRDefault="000F4591" w:rsidP="0062589C">
      <w:pPr>
        <w:pStyle w:val="3"/>
      </w:pPr>
      <w:bookmarkStart w:id="2" w:name="_GoBack"/>
      <w:bookmarkEnd w:id="2"/>
      <w:r>
        <w:rPr>
          <w:rFonts w:hint="eastAsia"/>
        </w:rPr>
        <w:t>第一部分：Z</w:t>
      </w:r>
      <w:r>
        <w:t>ookeeper</w:t>
      </w:r>
      <w:r>
        <w:rPr>
          <w:rFonts w:hint="eastAsia"/>
        </w:rPr>
        <w:t>集群</w:t>
      </w:r>
    </w:p>
    <w:p w:rsidR="000F4591" w:rsidRDefault="000F4591" w:rsidP="000F4591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需要把</w:t>
      </w:r>
      <w:r>
        <w:rPr>
          <w:rFonts w:hint="eastAsia"/>
        </w:rPr>
        <w:t>zook</w:t>
      </w:r>
      <w:r>
        <w:t>eeper</w:t>
      </w:r>
      <w:r>
        <w:rPr>
          <w:rFonts w:hint="eastAsia"/>
        </w:rPr>
        <w:t>的安装包上传到服务器。</w:t>
      </w:r>
    </w:p>
    <w:p w:rsidR="000F4591" w:rsidRDefault="000F4591" w:rsidP="000F4591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第二步</w:t>
      </w:r>
      <w:r w:rsidR="0029781B">
        <w:rPr>
          <w:rFonts w:hint="eastAsia"/>
        </w:rPr>
        <w:t>解压缩</w:t>
      </w:r>
    </w:p>
    <w:p w:rsidR="0029781B" w:rsidRDefault="0029781B" w:rsidP="0029781B">
      <w:pPr>
        <w:ind w:firstLine="360"/>
      </w:pPr>
      <w:r>
        <w:rPr>
          <w:noProof/>
        </w:rPr>
        <w:drawing>
          <wp:inline distT="0" distB="0" distL="0" distR="0" wp14:anchorId="4F5C052B" wp14:editId="183F2AA0">
            <wp:extent cx="3095625" cy="247650"/>
            <wp:effectExtent l="0" t="0" r="9525" b="0"/>
            <wp:docPr id="194" name="图片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3095625" cy="24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781B" w:rsidRDefault="0029781B" w:rsidP="0029781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创建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文件夹</w:t>
      </w:r>
    </w:p>
    <w:p w:rsidR="0029781B" w:rsidRDefault="0029781B" w:rsidP="0029781B">
      <w:pPr>
        <w:ind w:firstLine="360"/>
      </w:pPr>
      <w:r>
        <w:rPr>
          <w:noProof/>
        </w:rPr>
        <w:drawing>
          <wp:inline distT="0" distB="0" distL="0" distR="0" wp14:anchorId="29D05668" wp14:editId="2E60B3DB">
            <wp:extent cx="2647950" cy="180975"/>
            <wp:effectExtent l="0" t="0" r="0" b="9525"/>
            <wp:docPr id="195" name="图片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781B" w:rsidRDefault="0029781B" w:rsidP="0029781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复制三份</w:t>
      </w:r>
      <w:r>
        <w:t>Z</w:t>
      </w:r>
      <w:r>
        <w:rPr>
          <w:rFonts w:hint="eastAsia"/>
        </w:rPr>
        <w:t>oo</w:t>
      </w:r>
      <w:r>
        <w:t>keeper</w:t>
      </w:r>
    </w:p>
    <w:p w:rsidR="0029781B" w:rsidRDefault="0029781B" w:rsidP="0029781B">
      <w:pPr>
        <w:pStyle w:val="a4"/>
        <w:ind w:left="360" w:firstLineChars="0" w:firstLine="0"/>
      </w:pPr>
      <w:r>
        <w:rPr>
          <w:noProof/>
        </w:rPr>
        <w:drawing>
          <wp:inline distT="0" distB="0" distL="0" distR="0" wp14:anchorId="125F12BC" wp14:editId="4991486D">
            <wp:extent cx="4448175" cy="552450"/>
            <wp:effectExtent l="0" t="0" r="9525" b="0"/>
            <wp:docPr id="196" name="图片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552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781B" w:rsidRDefault="0029781B" w:rsidP="0029781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zoo</w:t>
      </w:r>
      <w:r>
        <w:t>keeper</w:t>
      </w:r>
    </w:p>
    <w:p w:rsidR="0029781B" w:rsidRDefault="0029781B" w:rsidP="0029781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Z</w:t>
      </w:r>
      <w:r>
        <w:t>oo</w:t>
      </w:r>
      <w:r>
        <w:rPr>
          <w:rFonts w:hint="eastAsia"/>
        </w:rPr>
        <w:t>ke</w:t>
      </w:r>
      <w:r>
        <w:t>eper</w:t>
      </w:r>
      <w:r>
        <w:rPr>
          <w:rFonts w:hint="eastAsia"/>
        </w:rPr>
        <w:t>目录下创建一个</w:t>
      </w:r>
      <w:r>
        <w:rPr>
          <w:rFonts w:hint="eastAsia"/>
        </w:rPr>
        <w:t>data</w:t>
      </w:r>
      <w:r>
        <w:rPr>
          <w:rFonts w:hint="eastAsia"/>
        </w:rPr>
        <w:t>文件夹</w:t>
      </w:r>
    </w:p>
    <w:p w:rsidR="0029781B" w:rsidRDefault="0029781B" w:rsidP="0029781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data</w:t>
      </w:r>
      <w:r>
        <w:rPr>
          <w:rFonts w:hint="eastAsia"/>
        </w:rPr>
        <w:t>目录下创建一个</w:t>
      </w:r>
      <w:r>
        <w:rPr>
          <w:rFonts w:hint="eastAsia"/>
        </w:rPr>
        <w:t>my</w:t>
      </w:r>
      <w:r>
        <w:t>id</w:t>
      </w:r>
      <w:r>
        <w:rPr>
          <w:rFonts w:hint="eastAsia"/>
        </w:rPr>
        <w:t>的文件</w:t>
      </w:r>
    </w:p>
    <w:p w:rsidR="0029781B" w:rsidRDefault="0029781B" w:rsidP="0029781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myid</w:t>
      </w:r>
      <w:r>
        <w:rPr>
          <w:rFonts w:hint="eastAsia"/>
        </w:rPr>
        <w:t>的内容为</w:t>
      </w:r>
      <w:r>
        <w:rPr>
          <w:rFonts w:hint="eastAsia"/>
        </w:rPr>
        <w:t>1</w:t>
      </w:r>
      <w:r>
        <w:t>(02</w:t>
      </w:r>
      <w:r>
        <w:rPr>
          <w:rFonts w:hint="eastAsia"/>
        </w:rPr>
        <w:t>对应“</w:t>
      </w:r>
      <w:r>
        <w:rPr>
          <w:rFonts w:hint="eastAsia"/>
        </w:rPr>
        <w:t>2</w:t>
      </w:r>
      <w:r>
        <w:rPr>
          <w:rFonts w:hint="eastAsia"/>
        </w:rPr>
        <w:t>”，</w:t>
      </w:r>
      <w:r>
        <w:rPr>
          <w:rFonts w:hint="eastAsia"/>
        </w:rPr>
        <w:t>0</w:t>
      </w:r>
      <w:r>
        <w:t>3</w:t>
      </w:r>
      <w:r>
        <w:rPr>
          <w:rFonts w:hint="eastAsia"/>
        </w:rPr>
        <w:t>对应</w:t>
      </w:r>
      <w:r>
        <w:rPr>
          <w:rFonts w:hint="eastAsia"/>
        </w:rPr>
        <w:t>3</w:t>
      </w:r>
      <w:r>
        <w:t>)</w:t>
      </w:r>
    </w:p>
    <w:p w:rsidR="0029781B" w:rsidRDefault="0029781B" w:rsidP="0029781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Zo</w:t>
      </w:r>
      <w:r>
        <w:t>okeeper02</w:t>
      </w:r>
      <w:r>
        <w:rPr>
          <w:rFonts w:hint="eastAsia"/>
        </w:rPr>
        <w:t>、</w:t>
      </w:r>
      <w:r>
        <w:rPr>
          <w:rFonts w:hint="eastAsia"/>
        </w:rPr>
        <w:t>Z</w:t>
      </w:r>
      <w:r>
        <w:t>ookeeper03</w:t>
      </w:r>
      <w:r>
        <w:rPr>
          <w:rFonts w:hint="eastAsia"/>
        </w:rPr>
        <w:t>以此类推</w:t>
      </w:r>
    </w:p>
    <w:p w:rsidR="00AB5DD5" w:rsidRDefault="00AB5DD5" w:rsidP="00AB5DD5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进入</w:t>
      </w:r>
      <w:r>
        <w:rPr>
          <w:rFonts w:hint="eastAsia"/>
        </w:rPr>
        <w:t>conf</w:t>
      </w:r>
      <w:r>
        <w:rPr>
          <w:rFonts w:hint="eastAsia"/>
        </w:rPr>
        <w:t>文件夹</w:t>
      </w:r>
      <w:r>
        <w:tab/>
      </w:r>
      <w:r>
        <w:rPr>
          <w:rFonts w:hint="eastAsia"/>
        </w:rPr>
        <w:t>将</w:t>
      </w:r>
      <w:r>
        <w:rPr>
          <w:rFonts w:hint="eastAsia"/>
        </w:rPr>
        <w:t>zoo</w:t>
      </w:r>
      <w:r>
        <w:t>_sample.cfg</w:t>
      </w:r>
      <w:r>
        <w:rPr>
          <w:rFonts w:hint="eastAsia"/>
        </w:rPr>
        <w:t>文件改名为</w:t>
      </w:r>
      <w:r>
        <w:rPr>
          <w:rFonts w:hint="eastAsia"/>
        </w:rPr>
        <w:t>zoo</w:t>
      </w:r>
      <w:r>
        <w:t>.cfg</w:t>
      </w:r>
    </w:p>
    <w:p w:rsidR="00AB5DD5" w:rsidRDefault="00AB5DD5" w:rsidP="00AB5DD5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编辑</w:t>
      </w:r>
      <w:r>
        <w:rPr>
          <w:rFonts w:hint="eastAsia"/>
        </w:rPr>
        <w:t>zoo</w:t>
      </w:r>
      <w:r>
        <w:t>.cfg</w:t>
      </w:r>
      <w:r>
        <w:rPr>
          <w:rFonts w:hint="eastAsia"/>
        </w:rPr>
        <w:t>文件，将</w:t>
      </w:r>
      <w:r>
        <w:rPr>
          <w:rFonts w:hint="eastAsia"/>
        </w:rPr>
        <w:t>data</w:t>
      </w:r>
      <w:r>
        <w:t>Dir</w:t>
      </w:r>
      <w:r>
        <w:rPr>
          <w:rFonts w:hint="eastAsia"/>
        </w:rPr>
        <w:t>属性指定为刚创建的</w:t>
      </w:r>
      <w:r>
        <w:rPr>
          <w:rFonts w:hint="eastAsia"/>
        </w:rPr>
        <w:t>data</w:t>
      </w:r>
      <w:r>
        <w:rPr>
          <w:rFonts w:hint="eastAsia"/>
        </w:rPr>
        <w:t>文件夹</w:t>
      </w:r>
    </w:p>
    <w:p w:rsidR="00AB5DD5" w:rsidRDefault="00AB5DD5" w:rsidP="00AB5DD5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编辑</w:t>
      </w:r>
      <w:r>
        <w:rPr>
          <w:rFonts w:hint="eastAsia"/>
        </w:rPr>
        <w:t>zoo</w:t>
      </w:r>
      <w:r>
        <w:t>.cfg</w:t>
      </w:r>
      <w:r>
        <w:rPr>
          <w:rFonts w:hint="eastAsia"/>
        </w:rPr>
        <w:t>文件，将</w:t>
      </w:r>
      <w:r>
        <w:rPr>
          <w:rFonts w:hint="eastAsia"/>
        </w:rPr>
        <w:t>client</w:t>
      </w:r>
      <w:r>
        <w:t>Port</w:t>
      </w:r>
      <w:r>
        <w:rPr>
          <w:rFonts w:hint="eastAsia"/>
        </w:rPr>
        <w:t>指定为不冲突的端口号</w:t>
      </w:r>
      <w:r>
        <w:rPr>
          <w:rFonts w:hint="eastAsia"/>
        </w:rPr>
        <w:t>(</w:t>
      </w:r>
      <w:r>
        <w:t>01:2181:02:2182:03:2183)</w:t>
      </w:r>
    </w:p>
    <w:p w:rsidR="00AB5DD5" w:rsidRDefault="00AB5DD5" w:rsidP="00AB5DD5">
      <w:pPr>
        <w:pStyle w:val="a4"/>
        <w:numPr>
          <w:ilvl w:val="1"/>
          <w:numId w:val="5"/>
        </w:numPr>
        <w:ind w:firstLineChars="0"/>
      </w:pPr>
      <w:r>
        <w:t>在</w:t>
      </w:r>
      <w:r>
        <w:rPr>
          <w:rFonts w:hint="eastAsia"/>
        </w:rPr>
        <w:t>zoo</w:t>
      </w:r>
      <w:r>
        <w:t>.cfgz</w:t>
      </w:r>
      <w:r>
        <w:t>中添加如下内容：</w:t>
      </w:r>
    </w:p>
    <w:p w:rsidR="00AB5DD5" w:rsidRDefault="00AB5DD5" w:rsidP="00AB5DD5">
      <w:pPr>
        <w:ind w:left="420" w:firstLine="420"/>
      </w:pPr>
      <w:r>
        <w:t>server.1=39.107.113.43:2881:3881</w:t>
      </w:r>
    </w:p>
    <w:p w:rsidR="00AB5DD5" w:rsidRDefault="00AB5DD5" w:rsidP="00AB5DD5">
      <w:pPr>
        <w:ind w:left="420" w:firstLine="420"/>
      </w:pPr>
      <w:r>
        <w:rPr>
          <w:rFonts w:hint="eastAsia"/>
        </w:rPr>
        <w:t>s</w:t>
      </w:r>
      <w:r>
        <w:t>erver.2=</w:t>
      </w:r>
      <w:r>
        <w:t>39.107.113.43:288</w:t>
      </w:r>
      <w:r>
        <w:t>2:3</w:t>
      </w:r>
      <w:r>
        <w:t>88</w:t>
      </w:r>
      <w:r>
        <w:t>2</w:t>
      </w:r>
    </w:p>
    <w:p w:rsidR="00AB5DD5" w:rsidRDefault="00AB5DD5" w:rsidP="00AB5DD5">
      <w:pPr>
        <w:ind w:left="420" w:firstLine="420"/>
      </w:pPr>
      <w:r>
        <w:rPr>
          <w:rFonts w:hint="eastAsia"/>
        </w:rPr>
        <w:t>s</w:t>
      </w:r>
      <w:r>
        <w:t>erver.3=</w:t>
      </w:r>
      <w:r>
        <w:t>39.107.113.43:288</w:t>
      </w:r>
      <w:r>
        <w:t>3:</w:t>
      </w:r>
      <w:r>
        <w:t>388</w:t>
      </w:r>
      <w:r>
        <w:t>3</w:t>
      </w:r>
    </w:p>
    <w:p w:rsidR="0005096F" w:rsidRDefault="0005096F" w:rsidP="00AB5DD5">
      <w:pPr>
        <w:ind w:left="420" w:firstLine="420"/>
        <w:rPr>
          <w:rFonts w:hint="eastAsia"/>
        </w:rPr>
      </w:pPr>
      <w:r>
        <w:rPr>
          <w:rFonts w:hint="eastAsia"/>
        </w:rPr>
        <w:t>Z</w:t>
      </w:r>
      <w:r>
        <w:t>oo</w:t>
      </w:r>
      <w:r>
        <w:rPr>
          <w:rFonts w:hint="eastAsia"/>
        </w:rPr>
        <w:t>keeper</w:t>
      </w:r>
      <w:r>
        <w:t>01</w:t>
      </w:r>
      <w:r>
        <w:rPr>
          <w:rFonts w:hint="eastAsia"/>
        </w:rPr>
        <w:t>下</w:t>
      </w:r>
      <w:r>
        <w:rPr>
          <w:rFonts w:hint="eastAsia"/>
        </w:rPr>
        <w:t>conf</w:t>
      </w:r>
      <w:r>
        <w:t>/zoo.cfg</w:t>
      </w:r>
      <w:r>
        <w:rPr>
          <w:rFonts w:hint="eastAsia"/>
        </w:rPr>
        <w:t>文件如下</w:t>
      </w:r>
    </w:p>
    <w:p w:rsidR="0005096F" w:rsidRDefault="00AB5DD5" w:rsidP="009F7A17">
      <w:pPr>
        <w:ind w:firstLine="420"/>
        <w:rPr>
          <w:noProof/>
        </w:rPr>
      </w:pPr>
      <w:r>
        <w:rPr>
          <w:noProof/>
        </w:rPr>
        <w:lastRenderedPageBreak/>
        <w:drawing>
          <wp:inline distT="0" distB="0" distL="0" distR="0" wp14:anchorId="0941496A" wp14:editId="5B6BDE81">
            <wp:extent cx="3714750" cy="2285132"/>
            <wp:effectExtent l="0" t="0" r="0" b="1270"/>
            <wp:docPr id="197" name="图片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3774832" cy="23220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5096F" w:rsidRPr="0005096F">
        <w:rPr>
          <w:noProof/>
        </w:rPr>
        <w:t xml:space="preserve"> </w:t>
      </w:r>
    </w:p>
    <w:p w:rsidR="0005096F" w:rsidRDefault="0005096F" w:rsidP="0005096F">
      <w:pPr>
        <w:ind w:left="420" w:firstLine="420"/>
        <w:rPr>
          <w:rFonts w:hint="eastAsia"/>
        </w:rPr>
      </w:pPr>
      <w:r>
        <w:rPr>
          <w:rFonts w:hint="eastAsia"/>
        </w:rPr>
        <w:t>Z</w:t>
      </w:r>
      <w:r>
        <w:t>oo</w:t>
      </w:r>
      <w:r>
        <w:rPr>
          <w:rFonts w:hint="eastAsia"/>
        </w:rPr>
        <w:t>keeper</w:t>
      </w:r>
      <w:r>
        <w:t>0</w:t>
      </w:r>
      <w:r>
        <w:t>2</w:t>
      </w:r>
      <w:r>
        <w:rPr>
          <w:rFonts w:hint="eastAsia"/>
        </w:rPr>
        <w:t>下</w:t>
      </w:r>
      <w:r>
        <w:rPr>
          <w:rFonts w:hint="eastAsia"/>
        </w:rPr>
        <w:t>conf</w:t>
      </w:r>
      <w:r>
        <w:t>/zoo.cfg</w:t>
      </w:r>
      <w:r>
        <w:rPr>
          <w:rFonts w:hint="eastAsia"/>
        </w:rPr>
        <w:t>文件如下</w:t>
      </w:r>
    </w:p>
    <w:p w:rsidR="00AB5DD5" w:rsidRDefault="0005096F" w:rsidP="009F7A17">
      <w:pPr>
        <w:ind w:firstLine="420"/>
      </w:pPr>
      <w:r>
        <w:rPr>
          <w:noProof/>
        </w:rPr>
        <w:drawing>
          <wp:inline distT="0" distB="0" distL="0" distR="0" wp14:anchorId="0B2FA441" wp14:editId="0B13C504">
            <wp:extent cx="3829526" cy="2311400"/>
            <wp:effectExtent l="0" t="0" r="0" b="0"/>
            <wp:docPr id="198" name="图片 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3845418" cy="23209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096F" w:rsidRDefault="0005096F" w:rsidP="009F7A17">
      <w:pPr>
        <w:ind w:firstLine="420"/>
      </w:pPr>
      <w:r>
        <w:rPr>
          <w:rFonts w:hint="eastAsia"/>
        </w:rPr>
        <w:t>zoo</w:t>
      </w:r>
      <w:r>
        <w:t>keeper03</w:t>
      </w:r>
      <w:r>
        <w:rPr>
          <w:rFonts w:hint="eastAsia"/>
        </w:rPr>
        <w:t>配置文件同理</w:t>
      </w:r>
    </w:p>
    <w:p w:rsidR="009F7A17" w:rsidRDefault="009F7A17" w:rsidP="009F7A17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启动</w:t>
      </w:r>
      <w:r>
        <w:rPr>
          <w:rFonts w:hint="eastAsia"/>
        </w:rPr>
        <w:t>zo</w:t>
      </w:r>
      <w:r>
        <w:t>okeeper</w:t>
      </w:r>
    </w:p>
    <w:p w:rsidR="009F7A17" w:rsidRDefault="009F7A17" w:rsidP="009F7A17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Zoo</w:t>
      </w:r>
      <w:r>
        <w:t>keeper</w:t>
      </w:r>
      <w:r>
        <w:t>的目录下有一个</w:t>
      </w:r>
      <w:r>
        <w:t>bin</w:t>
      </w:r>
      <w:r>
        <w:t>目录。使用</w:t>
      </w:r>
      <w:r>
        <w:t>zkServer.sh</w:t>
      </w:r>
      <w:r>
        <w:t>来启动</w:t>
      </w:r>
      <w:r>
        <w:t>zookeeper</w:t>
      </w:r>
      <w:r>
        <w:t>服务器。</w:t>
      </w:r>
    </w:p>
    <w:p w:rsidR="009F7A17" w:rsidRDefault="009F7A17" w:rsidP="009F7A17">
      <w:pPr>
        <w:pStyle w:val="a4"/>
        <w:numPr>
          <w:ilvl w:val="2"/>
          <w:numId w:val="5"/>
        </w:numPr>
        <w:ind w:firstLineChars="0"/>
      </w:pPr>
      <w:r>
        <w:t>启动</w:t>
      </w:r>
      <w:r>
        <w:rPr>
          <w:rFonts w:hint="eastAsia"/>
        </w:rPr>
        <w:t xml:space="preserve"> </w:t>
      </w:r>
      <w:r>
        <w:t>./</w:t>
      </w:r>
      <w:r>
        <w:rPr>
          <w:rFonts w:hint="eastAsia"/>
        </w:rPr>
        <w:t>z</w:t>
      </w:r>
      <w:r>
        <w:t>kServer.sh start</w:t>
      </w:r>
    </w:p>
    <w:p w:rsidR="009F7A17" w:rsidRDefault="009F7A17" w:rsidP="009F7A17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关闭</w:t>
      </w:r>
      <w:r>
        <w:rPr>
          <w:rFonts w:hint="eastAsia"/>
        </w:rPr>
        <w:t xml:space="preserve"> </w:t>
      </w:r>
      <w:r>
        <w:t>./zkServer.sh stop</w:t>
      </w:r>
    </w:p>
    <w:p w:rsidR="009F7A17" w:rsidRDefault="009F7A17" w:rsidP="009F7A17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查看服务状态</w:t>
      </w:r>
      <w:r>
        <w:rPr>
          <w:rFonts w:hint="eastAsia"/>
        </w:rPr>
        <w:t xml:space="preserve"> .</w:t>
      </w:r>
      <w:r>
        <w:t>/zkServer/sj status</w:t>
      </w:r>
    </w:p>
    <w:p w:rsidR="009F7A17" w:rsidRDefault="009F7A17" w:rsidP="009F7A17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编辑文件用来一次启动所有</w:t>
      </w:r>
      <w:r>
        <w:rPr>
          <w:rFonts w:hint="eastAsia"/>
        </w:rPr>
        <w:t>zoo</w:t>
      </w:r>
      <w:r>
        <w:t>keeper</w:t>
      </w:r>
    </w:p>
    <w:p w:rsidR="009F7A17" w:rsidRDefault="009F7A17" w:rsidP="009F7A17">
      <w:pPr>
        <w:pStyle w:val="a4"/>
        <w:numPr>
          <w:ilvl w:val="3"/>
          <w:numId w:val="5"/>
        </w:numPr>
        <w:ind w:firstLineChars="0"/>
        <w:rPr>
          <w:rFonts w:hint="eastAsia"/>
        </w:rPr>
      </w:pPr>
      <w:r>
        <w:rPr>
          <w:noProof/>
        </w:rPr>
        <w:drawing>
          <wp:inline distT="0" distB="0" distL="0" distR="0" wp14:anchorId="61C4C77F" wp14:editId="0EDA4E7E">
            <wp:extent cx="3438525" cy="571500"/>
            <wp:effectExtent l="0" t="0" r="9525" b="0"/>
            <wp:docPr id="199" name="图片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3438525" cy="57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4591" w:rsidRPr="000F4591" w:rsidRDefault="000F4591" w:rsidP="0062589C">
      <w:pPr>
        <w:pStyle w:val="3"/>
        <w:rPr>
          <w:rFonts w:hint="eastAsia"/>
        </w:rPr>
      </w:pPr>
      <w:r>
        <w:rPr>
          <w:rFonts w:hint="eastAsia"/>
        </w:rPr>
        <w:t>第二部分：搭建Solr集群吧</w:t>
      </w:r>
    </w:p>
    <w:p w:rsidR="008424AA" w:rsidRDefault="0062589C" w:rsidP="0062589C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第一步：安装四个</w:t>
      </w:r>
      <w:r>
        <w:rPr>
          <w:rFonts w:hint="eastAsia"/>
        </w:rPr>
        <w:t>Tom</w:t>
      </w:r>
      <w:r>
        <w:t>cat</w:t>
      </w:r>
      <w:r>
        <w:rPr>
          <w:rFonts w:hint="eastAsia"/>
        </w:rPr>
        <w:t>，修改器端口号不能冲突。</w:t>
      </w:r>
      <w:r w:rsidR="003E52B5">
        <w:rPr>
          <w:rFonts w:hint="eastAsia"/>
        </w:rPr>
        <w:t>9</w:t>
      </w:r>
      <w:r w:rsidR="003E52B5">
        <w:t>000-9003</w:t>
      </w:r>
    </w:p>
    <w:p w:rsidR="003E52B5" w:rsidRDefault="003E52B5" w:rsidP="003E52B5">
      <w:r>
        <w:rPr>
          <w:noProof/>
        </w:rPr>
        <w:drawing>
          <wp:inline distT="0" distB="0" distL="0" distR="0" wp14:anchorId="06A6E629" wp14:editId="7458674E">
            <wp:extent cx="6645910" cy="822325"/>
            <wp:effectExtent l="0" t="0" r="2540" b="0"/>
            <wp:docPr id="200" name="图片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822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52B5" w:rsidRDefault="003E52B5" w:rsidP="0062589C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分别修改其端口号</w:t>
      </w:r>
    </w:p>
    <w:p w:rsidR="003E52B5" w:rsidRDefault="003E52B5" w:rsidP="003E52B5">
      <w:pPr>
        <w:rPr>
          <w:rFonts w:hint="eastAsia"/>
        </w:rPr>
      </w:pPr>
      <w:r>
        <w:rPr>
          <w:noProof/>
        </w:rPr>
        <w:drawing>
          <wp:inline distT="0" distB="0" distL="0" distR="0" wp14:anchorId="021A91C7" wp14:editId="3B57CBD9">
            <wp:extent cx="4933950" cy="304800"/>
            <wp:effectExtent l="0" t="0" r="0" b="0"/>
            <wp:docPr id="201" name="图片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30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共修改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rPr>
          <w:rFonts w:hint="eastAsia"/>
        </w:rPr>
        <w:t>port</w:t>
      </w:r>
      <w:r>
        <w:rPr>
          <w:rFonts w:hint="eastAsia"/>
        </w:rPr>
        <w:t>接口</w:t>
      </w:r>
    </w:p>
    <w:p w:rsidR="003E52B5" w:rsidRDefault="003E52B5" w:rsidP="003E52B5">
      <w:pPr>
        <w:rPr>
          <w:rFonts w:hint="eastAsia"/>
        </w:rPr>
      </w:pPr>
      <w:r>
        <w:t>9000-9002 9003-900</w:t>
      </w:r>
      <w:r w:rsidR="00410961">
        <w:t>5</w:t>
      </w:r>
      <w:r>
        <w:t xml:space="preserve"> 900</w:t>
      </w:r>
      <w:r w:rsidR="00410961">
        <w:t>6</w:t>
      </w:r>
      <w:r>
        <w:t>-90</w:t>
      </w:r>
      <w:r w:rsidR="00410961">
        <w:t xml:space="preserve">08 9009-9011 </w:t>
      </w:r>
    </w:p>
    <w:p w:rsidR="003E52B5" w:rsidRDefault="00410961" w:rsidP="0062589C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向</w:t>
      </w:r>
      <w:r>
        <w:rPr>
          <w:rFonts w:hint="eastAsia"/>
        </w:rPr>
        <w:t>Tom</w:t>
      </w:r>
      <w:r>
        <w:t>cat</w:t>
      </w:r>
      <w:r>
        <w:rPr>
          <w:rFonts w:hint="eastAsia"/>
        </w:rPr>
        <w:t>下部署</w:t>
      </w:r>
      <w:r>
        <w:rPr>
          <w:rFonts w:hint="eastAsia"/>
        </w:rPr>
        <w:t>Solr</w:t>
      </w:r>
      <w:r>
        <w:rPr>
          <w:rFonts w:hint="eastAsia"/>
        </w:rPr>
        <w:t>。将单机版的</w:t>
      </w:r>
      <w:r>
        <w:rPr>
          <w:rFonts w:hint="eastAsia"/>
        </w:rPr>
        <w:t>So</w:t>
      </w:r>
      <w:r>
        <w:t>lr</w:t>
      </w:r>
      <w:r>
        <w:rPr>
          <w:rFonts w:hint="eastAsia"/>
        </w:rPr>
        <w:t>工程复制到</w:t>
      </w:r>
      <w:r>
        <w:rPr>
          <w:rFonts w:hint="eastAsia"/>
        </w:rPr>
        <w:t>web</w:t>
      </w:r>
      <w:r>
        <w:rPr>
          <w:rFonts w:hint="eastAsia"/>
        </w:rPr>
        <w:t>下即可</w:t>
      </w:r>
    </w:p>
    <w:p w:rsidR="00410961" w:rsidRDefault="00410961" w:rsidP="00410961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767FBABC" wp14:editId="786050BF">
            <wp:extent cx="6645910" cy="632460"/>
            <wp:effectExtent l="0" t="0" r="2540" b="0"/>
            <wp:docPr id="202" name="图片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632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52B5" w:rsidRDefault="00410961" w:rsidP="0062589C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为每个</w:t>
      </w:r>
      <w:r>
        <w:rPr>
          <w:rFonts w:hint="eastAsia"/>
        </w:rPr>
        <w:t>solr</w:t>
      </w:r>
      <w:r>
        <w:rPr>
          <w:rFonts w:hint="eastAsia"/>
        </w:rPr>
        <w:t>实例创建一个</w:t>
      </w:r>
      <w:r>
        <w:rPr>
          <w:rFonts w:hint="eastAsia"/>
        </w:rPr>
        <w:t>solr</w:t>
      </w:r>
      <w:r>
        <w:t>H</w:t>
      </w:r>
      <w:r>
        <w:rPr>
          <w:rFonts w:hint="eastAsia"/>
        </w:rPr>
        <w:t>ome</w:t>
      </w:r>
    </w:p>
    <w:p w:rsidR="00410961" w:rsidRDefault="00410961" w:rsidP="00410961">
      <w:pPr>
        <w:rPr>
          <w:rFonts w:hint="eastAsia"/>
        </w:rPr>
      </w:pPr>
      <w:r>
        <w:rPr>
          <w:noProof/>
        </w:rPr>
        <w:drawing>
          <wp:inline distT="0" distB="0" distL="0" distR="0" wp14:anchorId="207C2F81" wp14:editId="58E2F52F">
            <wp:extent cx="6645910" cy="759460"/>
            <wp:effectExtent l="0" t="0" r="2540" b="2540"/>
            <wp:docPr id="203" name="图片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759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52B5" w:rsidRDefault="00410961" w:rsidP="0062589C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为每个</w:t>
      </w:r>
      <w:r>
        <w:rPr>
          <w:rFonts w:hint="eastAsia"/>
        </w:rPr>
        <w:t>solr</w:t>
      </w:r>
      <w:r>
        <w:rPr>
          <w:rFonts w:hint="eastAsia"/>
        </w:rPr>
        <w:t>实例关联对应的</w:t>
      </w:r>
      <w:r>
        <w:rPr>
          <w:rFonts w:hint="eastAsia"/>
        </w:rPr>
        <w:t>solrhome</w:t>
      </w:r>
      <w:r>
        <w:rPr>
          <w:rFonts w:hint="eastAsia"/>
        </w:rPr>
        <w:t>，修改</w:t>
      </w:r>
      <w:r>
        <w:rPr>
          <w:rFonts w:hint="eastAsia"/>
        </w:rPr>
        <w:t>web</w:t>
      </w:r>
      <w:r>
        <w:t>.xml</w:t>
      </w:r>
    </w:p>
    <w:p w:rsidR="00410961" w:rsidRDefault="00410961" w:rsidP="00410961">
      <w:pPr>
        <w:rPr>
          <w:rFonts w:hint="eastAsia"/>
        </w:rPr>
      </w:pPr>
      <w:r>
        <w:rPr>
          <w:noProof/>
        </w:rPr>
        <w:drawing>
          <wp:inline distT="0" distB="0" distL="0" distR="0" wp14:anchorId="3231F7B7" wp14:editId="13E702C2">
            <wp:extent cx="6645910" cy="1513840"/>
            <wp:effectExtent l="0" t="0" r="2540" b="0"/>
            <wp:docPr id="204" name="图片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513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0961" w:rsidRDefault="0059449E" w:rsidP="0062589C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修改每个</w:t>
      </w:r>
      <w:r>
        <w:rPr>
          <w:rFonts w:hint="eastAsia"/>
        </w:rPr>
        <w:t>solr</w:t>
      </w:r>
      <w:r>
        <w:t>Home</w:t>
      </w:r>
      <w:r>
        <w:rPr>
          <w:rFonts w:hint="eastAsia"/>
        </w:rPr>
        <w:t>下的</w:t>
      </w:r>
      <w:r>
        <w:rPr>
          <w:rFonts w:hint="eastAsia"/>
        </w:rPr>
        <w:t>solr</w:t>
      </w:r>
      <w:r>
        <w:t>.xml</w:t>
      </w:r>
      <w:r>
        <w:rPr>
          <w:rFonts w:hint="eastAsia"/>
        </w:rPr>
        <w:t>文件。修改</w:t>
      </w:r>
      <w:r>
        <w:rPr>
          <w:rFonts w:hint="eastAsia"/>
        </w:rPr>
        <w:t>host</w:t>
      </w:r>
      <w:r>
        <w:rPr>
          <w:rFonts w:hint="eastAsia"/>
        </w:rPr>
        <w:t>与</w:t>
      </w:r>
      <w:r>
        <w:rPr>
          <w:rFonts w:hint="eastAsia"/>
        </w:rPr>
        <w:t>host</w:t>
      </w:r>
      <w:r>
        <w:t>Port</w:t>
      </w:r>
      <w:r>
        <w:rPr>
          <w:rFonts w:hint="eastAsia"/>
        </w:rPr>
        <w:t>两个属性。分别是对应的</w:t>
      </w:r>
      <w:r>
        <w:rPr>
          <w:rFonts w:hint="eastAsia"/>
        </w:rPr>
        <w:t>ip</w:t>
      </w:r>
      <w:r>
        <w:rPr>
          <w:rFonts w:hint="eastAsia"/>
        </w:rPr>
        <w:t>和端口号</w:t>
      </w:r>
    </w:p>
    <w:p w:rsidR="0059449E" w:rsidRDefault="0059449E" w:rsidP="0059449E">
      <w:pPr>
        <w:rPr>
          <w:rFonts w:hint="eastAsia"/>
        </w:rPr>
      </w:pPr>
      <w:r>
        <w:rPr>
          <w:noProof/>
        </w:rPr>
        <w:drawing>
          <wp:inline distT="0" distB="0" distL="0" distR="0" wp14:anchorId="56AD41A0" wp14:editId="387AC26F">
            <wp:extent cx="6645910" cy="1443355"/>
            <wp:effectExtent l="0" t="0" r="2540" b="4445"/>
            <wp:docPr id="205" name="图片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443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0961" w:rsidRDefault="0059449E" w:rsidP="0059449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将配置文件上传到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。需要使用</w:t>
      </w:r>
      <w:r>
        <w:rPr>
          <w:rFonts w:hint="eastAsia"/>
        </w:rPr>
        <w:t>solr</w:t>
      </w:r>
      <w:r>
        <w:rPr>
          <w:rFonts w:hint="eastAsia"/>
        </w:rPr>
        <w:t>原始文件夹中</w:t>
      </w:r>
      <w:r w:rsidRPr="0059449E">
        <w:t>/root/solr-4.10.3/example/scripts/cloud-scripts</w:t>
      </w:r>
      <w:r>
        <w:rPr>
          <w:rFonts w:hint="eastAsia"/>
        </w:rPr>
        <w:t>下的</w:t>
      </w:r>
      <w:r>
        <w:rPr>
          <w:rFonts w:hint="eastAsia"/>
        </w:rPr>
        <w:t>z</w:t>
      </w:r>
      <w:r>
        <w:t>kcli.sh</w:t>
      </w:r>
      <w:r>
        <w:rPr>
          <w:rFonts w:hint="eastAsia"/>
        </w:rPr>
        <w:t>上传配置文件</w:t>
      </w:r>
    </w:p>
    <w:p w:rsidR="003C75D1" w:rsidRDefault="00C85C2B" w:rsidP="003C75D1">
      <w:pPr>
        <w:pStyle w:val="a4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将</w:t>
      </w:r>
      <w:r>
        <w:rPr>
          <w:rFonts w:hint="eastAsia"/>
        </w:rPr>
        <w:t>solrhome</w:t>
      </w:r>
      <w:r>
        <w:t>01</w:t>
      </w:r>
      <w:r>
        <w:rPr>
          <w:rFonts w:hint="eastAsia"/>
        </w:rPr>
        <w:t>下的</w:t>
      </w:r>
      <w:r w:rsidRPr="00C85C2B">
        <w:t>/usr/local/solr-cloud/solrhome01/collection1/conf</w:t>
      </w:r>
      <w:r>
        <w:rPr>
          <w:rFonts w:hint="eastAsia"/>
        </w:rPr>
        <w:t>目录上传到</w:t>
      </w:r>
      <w:r>
        <w:rPr>
          <w:rFonts w:hint="eastAsia"/>
        </w:rPr>
        <w:t>z</w:t>
      </w:r>
      <w:r>
        <w:t>ookeeper</w:t>
      </w:r>
      <w:r>
        <w:rPr>
          <w:rFonts w:hint="eastAsia"/>
        </w:rPr>
        <w:t>。需要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集群已经启动</w:t>
      </w:r>
    </w:p>
    <w:p w:rsidR="00C85C2B" w:rsidRDefault="003C75D1" w:rsidP="00C85C2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执行以下命令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3C75D1" w:rsidTr="003C75D1">
        <w:tc>
          <w:tcPr>
            <w:tcW w:w="10456" w:type="dxa"/>
          </w:tcPr>
          <w:p w:rsidR="003C75D1" w:rsidRDefault="003C75D1" w:rsidP="003C75D1">
            <w:pPr>
              <w:rPr>
                <w:rFonts w:hint="eastAsia"/>
              </w:rPr>
            </w:pPr>
            <w:r w:rsidRPr="003C75D1">
              <w:t>./zkcli.sh  -zkhost 172.17.90.96:2181 172.17.90.96:2182 172.17.90.96:2183 -cmd upconfig -confdir /usr/local/solr-cloud/solrhome01/collection1/conf -confname myconf</w:t>
            </w:r>
          </w:p>
        </w:tc>
      </w:tr>
    </w:tbl>
    <w:p w:rsidR="003C75D1" w:rsidRDefault="003C75D1" w:rsidP="003C75D1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查看是否上传成功，使用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的</w:t>
      </w:r>
      <w:r>
        <w:rPr>
          <w:rFonts w:hint="eastAsia"/>
        </w:rPr>
        <w:t>zk</w:t>
      </w:r>
      <w:r>
        <w:t>Client</w:t>
      </w:r>
      <w:r>
        <w:rPr>
          <w:rFonts w:hint="eastAsia"/>
        </w:rPr>
        <w:t>命令</w:t>
      </w:r>
    </w:p>
    <w:p w:rsidR="003C75D1" w:rsidRDefault="00565284" w:rsidP="00565284">
      <w:pPr>
        <w:pStyle w:val="a4"/>
        <w:numPr>
          <w:ilvl w:val="1"/>
          <w:numId w:val="5"/>
        </w:numPr>
        <w:ind w:firstLineChars="0"/>
      </w:pPr>
      <w:r w:rsidRPr="00565284">
        <w:t>/usr/local/solr-cloud/zookeeper01/bin</w:t>
      </w:r>
      <w:r>
        <w:rPr>
          <w:rFonts w:hint="eastAsia"/>
        </w:rPr>
        <w:t>/</w:t>
      </w:r>
      <w:r>
        <w:t>zkCli.sh ll /configs/myconf</w:t>
      </w:r>
    </w:p>
    <w:p w:rsidR="00365885" w:rsidRDefault="00565284" w:rsidP="00565284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告诉</w:t>
      </w:r>
      <w:r>
        <w:rPr>
          <w:rFonts w:hint="eastAsia"/>
        </w:rPr>
        <w:t>solr</w:t>
      </w:r>
      <w:r>
        <w:rPr>
          <w:rFonts w:hint="eastAsia"/>
        </w:rPr>
        <w:t>实例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的位置。需要修改</w:t>
      </w:r>
      <w:r>
        <w:rPr>
          <w:rFonts w:hint="eastAsia"/>
        </w:rPr>
        <w:t>tomcat</w:t>
      </w:r>
      <w:r>
        <w:rPr>
          <w:rFonts w:hint="eastAsia"/>
        </w:rPr>
        <w:t>的</w:t>
      </w:r>
      <w:r>
        <w:rPr>
          <w:rFonts w:hint="eastAsia"/>
        </w:rPr>
        <w:t>cat</w:t>
      </w:r>
      <w:r>
        <w:t>alina.sh</w:t>
      </w:r>
      <w:r>
        <w:rPr>
          <w:rFonts w:hint="eastAsia"/>
        </w:rPr>
        <w:t>添加</w:t>
      </w:r>
    </w:p>
    <w:p w:rsidR="00565284" w:rsidRDefault="00565284" w:rsidP="00365885">
      <w:pPr>
        <w:pStyle w:val="a4"/>
        <w:ind w:left="360" w:firstLineChars="0" w:firstLine="0"/>
      </w:pPr>
      <w:r>
        <w:rPr>
          <w:rFonts w:hint="eastAsia"/>
        </w:rPr>
        <w:t>J</w:t>
      </w:r>
      <w:r>
        <w:t>AVA_OPTS=</w:t>
      </w:r>
      <w:r w:rsidR="00E05E97">
        <w:t>”</w:t>
      </w:r>
      <w:r>
        <w:t>-DzkHost=</w:t>
      </w:r>
      <w:r w:rsidR="00E05E97">
        <w:t>39.107.113.43</w:t>
      </w:r>
      <w:r w:rsidR="00365885" w:rsidRPr="003C75D1">
        <w:t>:2181</w:t>
      </w:r>
      <w:r w:rsidR="00E05E97">
        <w:t>,</w:t>
      </w:r>
      <w:r w:rsidR="00E05E97">
        <w:t>39.107.113.43</w:t>
      </w:r>
      <w:r w:rsidR="00365885" w:rsidRPr="003C75D1">
        <w:t>:2182</w:t>
      </w:r>
      <w:r w:rsidR="00E05E97">
        <w:t>,</w:t>
      </w:r>
      <w:r w:rsidR="00E05E97">
        <w:t>39.107.113.43</w:t>
      </w:r>
      <w:r w:rsidR="00365885" w:rsidRPr="003C75D1">
        <w:t>:2183</w:t>
      </w:r>
      <w:r w:rsidR="00E05E97">
        <w:t>”</w:t>
      </w:r>
    </w:p>
    <w:p w:rsidR="00365885" w:rsidRDefault="00365885" w:rsidP="00365885">
      <w:pPr>
        <w:pStyle w:val="a4"/>
        <w:ind w:left="360" w:firstLineChars="0" w:firstLine="0"/>
      </w:pPr>
      <w:r>
        <w:rPr>
          <w:rFonts w:hint="eastAsia"/>
        </w:rPr>
        <w:t>每个</w:t>
      </w:r>
      <w:r>
        <w:rPr>
          <w:rFonts w:hint="eastAsia"/>
        </w:rPr>
        <w:t>solr</w:t>
      </w:r>
      <w:r>
        <w:rPr>
          <w:rFonts w:hint="eastAsia"/>
        </w:rPr>
        <w:t>节点都需要添加。在</w:t>
      </w:r>
      <w:r>
        <w:rPr>
          <w:rFonts w:hint="eastAsia"/>
        </w:rPr>
        <w:t>J</w:t>
      </w:r>
      <w:r>
        <w:t>AVA_OPTS</w:t>
      </w:r>
      <w:r>
        <w:rPr>
          <w:rFonts w:hint="eastAsia"/>
        </w:rPr>
        <w:t>第一次使用之前</w:t>
      </w:r>
    </w:p>
    <w:p w:rsidR="00E05E97" w:rsidRDefault="00E05E97" w:rsidP="00E05E97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启动每个</w:t>
      </w:r>
      <w:r>
        <w:rPr>
          <w:rFonts w:hint="eastAsia"/>
        </w:rPr>
        <w:t>solr</w:t>
      </w:r>
      <w:r>
        <w:rPr>
          <w:rFonts w:hint="eastAsia"/>
        </w:rPr>
        <w:t>实例。设置启动的</w:t>
      </w:r>
      <w:r>
        <w:rPr>
          <w:rFonts w:hint="eastAsia"/>
        </w:rPr>
        <w:t>sh</w:t>
      </w:r>
      <w:r>
        <w:rPr>
          <w:rFonts w:hint="eastAsia"/>
        </w:rPr>
        <w:t>脚本。并赋予权限</w:t>
      </w:r>
    </w:p>
    <w:p w:rsidR="00E05E97" w:rsidRDefault="00E05E97" w:rsidP="00E05E97">
      <w:r>
        <w:rPr>
          <w:noProof/>
        </w:rPr>
        <w:drawing>
          <wp:inline distT="0" distB="0" distL="0" distR="0" wp14:anchorId="133B5E86" wp14:editId="6E390EB6">
            <wp:extent cx="4410075" cy="904875"/>
            <wp:effectExtent l="0" t="0" r="9525" b="9525"/>
            <wp:docPr id="206" name="图片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4410075" cy="90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5E97" w:rsidRDefault="00E05E97" w:rsidP="00E05E97">
      <w:r>
        <w:rPr>
          <w:noProof/>
        </w:rPr>
        <w:drawing>
          <wp:inline distT="0" distB="0" distL="0" distR="0" wp14:anchorId="1D9A13A6" wp14:editId="597E3D9D">
            <wp:extent cx="2638425" cy="266700"/>
            <wp:effectExtent l="0" t="0" r="9525" b="0"/>
            <wp:docPr id="207" name="图片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26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5E97" w:rsidRPr="008424AA" w:rsidRDefault="00E05E97" w:rsidP="00E05E97">
      <w:pPr>
        <w:rPr>
          <w:rFonts w:hint="eastAsia"/>
        </w:rPr>
      </w:pPr>
      <w:r>
        <w:rPr>
          <w:rFonts w:hint="eastAsia"/>
        </w:rPr>
        <w:t>启动</w:t>
      </w:r>
      <w:r>
        <w:rPr>
          <w:rFonts w:hint="eastAsia"/>
        </w:rPr>
        <w:t>tomcat</w:t>
      </w:r>
      <w:r>
        <w:rPr>
          <w:rFonts w:hint="eastAsia"/>
        </w:rPr>
        <w:t>实例</w:t>
      </w:r>
    </w:p>
    <w:sectPr w:rsidR="00E05E97" w:rsidRPr="008424AA" w:rsidSect="005C299A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11E31" w:rsidRDefault="00011E31" w:rsidP="0033550A">
      <w:r>
        <w:separator/>
      </w:r>
    </w:p>
  </w:endnote>
  <w:endnote w:type="continuationSeparator" w:id="0">
    <w:p w:rsidR="00011E31" w:rsidRDefault="00011E31" w:rsidP="003355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华文宋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11E31" w:rsidRDefault="00011E31" w:rsidP="0033550A">
      <w:r>
        <w:separator/>
      </w:r>
    </w:p>
  </w:footnote>
  <w:footnote w:type="continuationSeparator" w:id="0">
    <w:p w:rsidR="00011E31" w:rsidRDefault="00011E31" w:rsidP="0033550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412BA3"/>
    <w:multiLevelType w:val="hybridMultilevel"/>
    <w:tmpl w:val="1B54AB8E"/>
    <w:lvl w:ilvl="0" w:tplc="11CC0B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65E0115"/>
    <w:multiLevelType w:val="hybridMultilevel"/>
    <w:tmpl w:val="3800AEFE"/>
    <w:lvl w:ilvl="0" w:tplc="0B7873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8F25E08"/>
    <w:multiLevelType w:val="hybridMultilevel"/>
    <w:tmpl w:val="CA48DF5E"/>
    <w:lvl w:ilvl="0" w:tplc="42EA9B5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F7C45D6"/>
    <w:multiLevelType w:val="hybridMultilevel"/>
    <w:tmpl w:val="260AA9C2"/>
    <w:lvl w:ilvl="0" w:tplc="F03A80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5016E96"/>
    <w:multiLevelType w:val="hybridMultilevel"/>
    <w:tmpl w:val="211C77A8"/>
    <w:lvl w:ilvl="0" w:tplc="1464A0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A294E69"/>
    <w:multiLevelType w:val="hybridMultilevel"/>
    <w:tmpl w:val="6A468754"/>
    <w:lvl w:ilvl="0" w:tplc="DEFACB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D063168"/>
    <w:multiLevelType w:val="hybridMultilevel"/>
    <w:tmpl w:val="4A3A1124"/>
    <w:lvl w:ilvl="0" w:tplc="1DE2A6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DC42FC5"/>
    <w:multiLevelType w:val="hybridMultilevel"/>
    <w:tmpl w:val="646E5ED0"/>
    <w:lvl w:ilvl="0" w:tplc="5F3E3C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F412909"/>
    <w:multiLevelType w:val="hybridMultilevel"/>
    <w:tmpl w:val="77C43240"/>
    <w:lvl w:ilvl="0" w:tplc="7C2AEA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FD158D0"/>
    <w:multiLevelType w:val="hybridMultilevel"/>
    <w:tmpl w:val="25F6C5EE"/>
    <w:lvl w:ilvl="0" w:tplc="8CEA53C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0B45359"/>
    <w:multiLevelType w:val="hybridMultilevel"/>
    <w:tmpl w:val="05C6C5D2"/>
    <w:lvl w:ilvl="0" w:tplc="A77021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17B2F81"/>
    <w:multiLevelType w:val="hybridMultilevel"/>
    <w:tmpl w:val="94E0F2FE"/>
    <w:lvl w:ilvl="0" w:tplc="5816C81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1A61D7D"/>
    <w:multiLevelType w:val="hybridMultilevel"/>
    <w:tmpl w:val="21424A24"/>
    <w:lvl w:ilvl="0" w:tplc="8236F2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33D075C"/>
    <w:multiLevelType w:val="hybridMultilevel"/>
    <w:tmpl w:val="377ACEB8"/>
    <w:lvl w:ilvl="0" w:tplc="49B057EA">
      <w:start w:val="1"/>
      <w:numFmt w:val="bullet"/>
      <w:lvlText w:val=""/>
      <w:lvlJc w:val="left"/>
      <w:pPr>
        <w:ind w:left="360" w:hanging="360"/>
      </w:pPr>
      <w:rPr>
        <w:rFonts w:ascii="Wingdings" w:eastAsia="楷体" w:hAnsi="Wingdings" w:cs="楷体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25876B4E"/>
    <w:multiLevelType w:val="hybridMultilevel"/>
    <w:tmpl w:val="B27CDB7E"/>
    <w:lvl w:ilvl="0" w:tplc="EE7A71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75D6038"/>
    <w:multiLevelType w:val="hybridMultilevel"/>
    <w:tmpl w:val="259668DE"/>
    <w:lvl w:ilvl="0" w:tplc="AAF27D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296F39D6"/>
    <w:multiLevelType w:val="hybridMultilevel"/>
    <w:tmpl w:val="FA0AEB2C"/>
    <w:lvl w:ilvl="0" w:tplc="B734CD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2E6B7E7C"/>
    <w:multiLevelType w:val="hybridMultilevel"/>
    <w:tmpl w:val="89EEF23C"/>
    <w:lvl w:ilvl="0" w:tplc="C0645C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2522F73"/>
    <w:multiLevelType w:val="hybridMultilevel"/>
    <w:tmpl w:val="4566EA94"/>
    <w:lvl w:ilvl="0" w:tplc="1BE0BA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28F5052"/>
    <w:multiLevelType w:val="hybridMultilevel"/>
    <w:tmpl w:val="BFE2B680"/>
    <w:lvl w:ilvl="0" w:tplc="506801F8">
      <w:start w:val="1"/>
      <w:numFmt w:val="bullet"/>
      <w:lvlText w:val=""/>
      <w:lvlJc w:val="left"/>
      <w:pPr>
        <w:ind w:left="360" w:hanging="360"/>
      </w:pPr>
      <w:rPr>
        <w:rFonts w:ascii="Wingdings" w:eastAsia="楷体" w:hAnsi="Wingdings" w:cs="楷体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3CC21066"/>
    <w:multiLevelType w:val="hybridMultilevel"/>
    <w:tmpl w:val="11809CB0"/>
    <w:lvl w:ilvl="0" w:tplc="E10C0E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3D301CCF"/>
    <w:multiLevelType w:val="hybridMultilevel"/>
    <w:tmpl w:val="193EC524"/>
    <w:lvl w:ilvl="0" w:tplc="D1460B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1CC7E3D"/>
    <w:multiLevelType w:val="hybridMultilevel"/>
    <w:tmpl w:val="0A9EB5A2"/>
    <w:lvl w:ilvl="0" w:tplc="0C16F9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4245216D"/>
    <w:multiLevelType w:val="hybridMultilevel"/>
    <w:tmpl w:val="2B6AD4BA"/>
    <w:lvl w:ilvl="0" w:tplc="318AE5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42840513"/>
    <w:multiLevelType w:val="hybridMultilevel"/>
    <w:tmpl w:val="B5806D30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2C8A32EE">
      <w:start w:val="1"/>
      <w:numFmt w:val="decimal"/>
      <w:lvlText w:val="%3．"/>
      <w:lvlJc w:val="left"/>
      <w:pPr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439F60E3"/>
    <w:multiLevelType w:val="hybridMultilevel"/>
    <w:tmpl w:val="E6F4BE7E"/>
    <w:lvl w:ilvl="0" w:tplc="60B689D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459F192B"/>
    <w:multiLevelType w:val="hybridMultilevel"/>
    <w:tmpl w:val="D95E9560"/>
    <w:lvl w:ilvl="0" w:tplc="BBBA71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47605EA5"/>
    <w:multiLevelType w:val="hybridMultilevel"/>
    <w:tmpl w:val="2EA49820"/>
    <w:lvl w:ilvl="0" w:tplc="87A085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4E2D52BE"/>
    <w:multiLevelType w:val="hybridMultilevel"/>
    <w:tmpl w:val="34727A2C"/>
    <w:lvl w:ilvl="0" w:tplc="D0CCE2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4F565BEE"/>
    <w:multiLevelType w:val="hybridMultilevel"/>
    <w:tmpl w:val="AFD61BB2"/>
    <w:lvl w:ilvl="0" w:tplc="829279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E7E82B06">
      <w:start w:val="1"/>
      <w:numFmt w:val="decimal"/>
      <w:lvlText w:val="%3."/>
      <w:lvlJc w:val="left"/>
      <w:pPr>
        <w:ind w:left="1200" w:hanging="360"/>
      </w:pPr>
      <w:rPr>
        <w:rFonts w:asciiTheme="minorHAnsi" w:eastAsia="楷体" w:hAnsiTheme="minorHAnsi" w:cs="楷体"/>
      </w:r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52E90ECD"/>
    <w:multiLevelType w:val="hybridMultilevel"/>
    <w:tmpl w:val="172E89DA"/>
    <w:lvl w:ilvl="0" w:tplc="52EA39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5C7663A0"/>
    <w:multiLevelType w:val="hybridMultilevel"/>
    <w:tmpl w:val="169CC142"/>
    <w:lvl w:ilvl="0" w:tplc="A89262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7ECE226E">
      <w:start w:val="1"/>
      <w:numFmt w:val="decimal"/>
      <w:lvlText w:val="%4)"/>
      <w:lvlJc w:val="left"/>
      <w:pPr>
        <w:ind w:left="162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5C7A6E1F"/>
    <w:multiLevelType w:val="hybridMultilevel"/>
    <w:tmpl w:val="099601AC"/>
    <w:lvl w:ilvl="0" w:tplc="09766C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5D6E1BEE"/>
    <w:multiLevelType w:val="hybridMultilevel"/>
    <w:tmpl w:val="B94AF68E"/>
    <w:lvl w:ilvl="0" w:tplc="11A084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609451EA"/>
    <w:multiLevelType w:val="hybridMultilevel"/>
    <w:tmpl w:val="74F420D4"/>
    <w:lvl w:ilvl="0" w:tplc="EF0AF8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66C32484"/>
    <w:multiLevelType w:val="hybridMultilevel"/>
    <w:tmpl w:val="8A16DD88"/>
    <w:lvl w:ilvl="0" w:tplc="CFE064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68060293"/>
    <w:multiLevelType w:val="hybridMultilevel"/>
    <w:tmpl w:val="B778F9F4"/>
    <w:lvl w:ilvl="0" w:tplc="E3A263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6EFD35BE"/>
    <w:multiLevelType w:val="hybridMultilevel"/>
    <w:tmpl w:val="100AA62E"/>
    <w:lvl w:ilvl="0" w:tplc="AC12DB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6F0B4903"/>
    <w:multiLevelType w:val="hybridMultilevel"/>
    <w:tmpl w:val="5B9A996A"/>
    <w:lvl w:ilvl="0" w:tplc="F7E25C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766438B6"/>
    <w:multiLevelType w:val="hybridMultilevel"/>
    <w:tmpl w:val="B00E9EEA"/>
    <w:lvl w:ilvl="0" w:tplc="1EBA1F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7C5B0E35"/>
    <w:multiLevelType w:val="hybridMultilevel"/>
    <w:tmpl w:val="C658A2B8"/>
    <w:lvl w:ilvl="0" w:tplc="48B0F5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19"/>
  </w:num>
  <w:num w:numId="3">
    <w:abstractNumId w:val="22"/>
  </w:num>
  <w:num w:numId="4">
    <w:abstractNumId w:val="9"/>
  </w:num>
  <w:num w:numId="5">
    <w:abstractNumId w:val="13"/>
  </w:num>
  <w:num w:numId="6">
    <w:abstractNumId w:val="21"/>
  </w:num>
  <w:num w:numId="7">
    <w:abstractNumId w:val="33"/>
  </w:num>
  <w:num w:numId="8">
    <w:abstractNumId w:val="34"/>
  </w:num>
  <w:num w:numId="9">
    <w:abstractNumId w:val="17"/>
  </w:num>
  <w:num w:numId="10">
    <w:abstractNumId w:val="24"/>
  </w:num>
  <w:num w:numId="11">
    <w:abstractNumId w:val="30"/>
  </w:num>
  <w:num w:numId="12">
    <w:abstractNumId w:val="28"/>
  </w:num>
  <w:num w:numId="13">
    <w:abstractNumId w:val="27"/>
  </w:num>
  <w:num w:numId="14">
    <w:abstractNumId w:val="1"/>
  </w:num>
  <w:num w:numId="15">
    <w:abstractNumId w:val="6"/>
  </w:num>
  <w:num w:numId="16">
    <w:abstractNumId w:val="31"/>
  </w:num>
  <w:num w:numId="17">
    <w:abstractNumId w:val="39"/>
  </w:num>
  <w:num w:numId="18">
    <w:abstractNumId w:val="25"/>
  </w:num>
  <w:num w:numId="19">
    <w:abstractNumId w:val="4"/>
  </w:num>
  <w:num w:numId="20">
    <w:abstractNumId w:val="32"/>
  </w:num>
  <w:num w:numId="21">
    <w:abstractNumId w:val="14"/>
  </w:num>
  <w:num w:numId="22">
    <w:abstractNumId w:val="0"/>
  </w:num>
  <w:num w:numId="23">
    <w:abstractNumId w:val="7"/>
  </w:num>
  <w:num w:numId="24">
    <w:abstractNumId w:val="40"/>
  </w:num>
  <w:num w:numId="25">
    <w:abstractNumId w:val="23"/>
  </w:num>
  <w:num w:numId="26">
    <w:abstractNumId w:val="12"/>
  </w:num>
  <w:num w:numId="27">
    <w:abstractNumId w:val="8"/>
  </w:num>
  <w:num w:numId="28">
    <w:abstractNumId w:val="35"/>
  </w:num>
  <w:num w:numId="29">
    <w:abstractNumId w:val="18"/>
  </w:num>
  <w:num w:numId="30">
    <w:abstractNumId w:val="29"/>
  </w:num>
  <w:num w:numId="31">
    <w:abstractNumId w:val="5"/>
  </w:num>
  <w:num w:numId="32">
    <w:abstractNumId w:val="16"/>
  </w:num>
  <w:num w:numId="33">
    <w:abstractNumId w:val="36"/>
  </w:num>
  <w:num w:numId="34">
    <w:abstractNumId w:val="20"/>
  </w:num>
  <w:num w:numId="35">
    <w:abstractNumId w:val="15"/>
  </w:num>
  <w:num w:numId="36">
    <w:abstractNumId w:val="10"/>
  </w:num>
  <w:num w:numId="37">
    <w:abstractNumId w:val="26"/>
  </w:num>
  <w:num w:numId="38">
    <w:abstractNumId w:val="38"/>
  </w:num>
  <w:num w:numId="39">
    <w:abstractNumId w:val="3"/>
  </w:num>
  <w:num w:numId="40">
    <w:abstractNumId w:val="2"/>
  </w:num>
  <w:num w:numId="41">
    <w:abstractNumId w:val="37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displayBackgroundShape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en-US" w:vendorID="64" w:dllVersion="4096" w:nlCheck="1" w:checkStyle="0"/>
  <w:activeWritingStyle w:appName="MSWord" w:lang="zh-CN" w:vendorID="64" w:dllVersion="0" w:nlCheck="1" w:checkStyle="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50F2C"/>
    <w:rsid w:val="0000665E"/>
    <w:rsid w:val="00011E31"/>
    <w:rsid w:val="000137E1"/>
    <w:rsid w:val="00014160"/>
    <w:rsid w:val="00016D79"/>
    <w:rsid w:val="00021387"/>
    <w:rsid w:val="00024FB7"/>
    <w:rsid w:val="00026832"/>
    <w:rsid w:val="0002719B"/>
    <w:rsid w:val="00030142"/>
    <w:rsid w:val="000303B1"/>
    <w:rsid w:val="00030C6C"/>
    <w:rsid w:val="0003165B"/>
    <w:rsid w:val="000316AF"/>
    <w:rsid w:val="00031739"/>
    <w:rsid w:val="00035A44"/>
    <w:rsid w:val="00035B5B"/>
    <w:rsid w:val="000374FB"/>
    <w:rsid w:val="0004117B"/>
    <w:rsid w:val="000477D8"/>
    <w:rsid w:val="0005096F"/>
    <w:rsid w:val="00050D02"/>
    <w:rsid w:val="000526AC"/>
    <w:rsid w:val="000564BA"/>
    <w:rsid w:val="000604EE"/>
    <w:rsid w:val="000609E2"/>
    <w:rsid w:val="00061A4D"/>
    <w:rsid w:val="000653F1"/>
    <w:rsid w:val="000656BF"/>
    <w:rsid w:val="00066966"/>
    <w:rsid w:val="000734A0"/>
    <w:rsid w:val="0007353F"/>
    <w:rsid w:val="000742AF"/>
    <w:rsid w:val="0007519C"/>
    <w:rsid w:val="0008100F"/>
    <w:rsid w:val="00081D44"/>
    <w:rsid w:val="00082132"/>
    <w:rsid w:val="000852C8"/>
    <w:rsid w:val="000856F5"/>
    <w:rsid w:val="00085876"/>
    <w:rsid w:val="00087869"/>
    <w:rsid w:val="000900F5"/>
    <w:rsid w:val="00092AFF"/>
    <w:rsid w:val="000943D2"/>
    <w:rsid w:val="000951F2"/>
    <w:rsid w:val="000954D5"/>
    <w:rsid w:val="00097915"/>
    <w:rsid w:val="000A10D3"/>
    <w:rsid w:val="000A1226"/>
    <w:rsid w:val="000A1D0B"/>
    <w:rsid w:val="000A2BCC"/>
    <w:rsid w:val="000A348C"/>
    <w:rsid w:val="000A38C2"/>
    <w:rsid w:val="000A5BA6"/>
    <w:rsid w:val="000B7762"/>
    <w:rsid w:val="000D1CEC"/>
    <w:rsid w:val="000D49B4"/>
    <w:rsid w:val="000D5F36"/>
    <w:rsid w:val="000D654D"/>
    <w:rsid w:val="000D6AF4"/>
    <w:rsid w:val="000D7292"/>
    <w:rsid w:val="000E5582"/>
    <w:rsid w:val="000E58C4"/>
    <w:rsid w:val="000E5BCA"/>
    <w:rsid w:val="000F1542"/>
    <w:rsid w:val="000F4591"/>
    <w:rsid w:val="000F4EB5"/>
    <w:rsid w:val="000F5D12"/>
    <w:rsid w:val="000F67DA"/>
    <w:rsid w:val="000F7C92"/>
    <w:rsid w:val="001044D3"/>
    <w:rsid w:val="001045C5"/>
    <w:rsid w:val="001102E4"/>
    <w:rsid w:val="00110D9F"/>
    <w:rsid w:val="0011280A"/>
    <w:rsid w:val="001139CF"/>
    <w:rsid w:val="00120920"/>
    <w:rsid w:val="001217A5"/>
    <w:rsid w:val="001217F4"/>
    <w:rsid w:val="00122A3E"/>
    <w:rsid w:val="00122D73"/>
    <w:rsid w:val="001250F3"/>
    <w:rsid w:val="00125314"/>
    <w:rsid w:val="00125736"/>
    <w:rsid w:val="0012586F"/>
    <w:rsid w:val="00131DAA"/>
    <w:rsid w:val="0013293B"/>
    <w:rsid w:val="00140DB6"/>
    <w:rsid w:val="001429EA"/>
    <w:rsid w:val="001464E8"/>
    <w:rsid w:val="001465D9"/>
    <w:rsid w:val="00146CAF"/>
    <w:rsid w:val="001474C5"/>
    <w:rsid w:val="00150892"/>
    <w:rsid w:val="0015141C"/>
    <w:rsid w:val="00151BEB"/>
    <w:rsid w:val="00152DF6"/>
    <w:rsid w:val="00153C8C"/>
    <w:rsid w:val="00156F4F"/>
    <w:rsid w:val="001601D0"/>
    <w:rsid w:val="00160789"/>
    <w:rsid w:val="0016624A"/>
    <w:rsid w:val="00166D61"/>
    <w:rsid w:val="0016747D"/>
    <w:rsid w:val="001724C8"/>
    <w:rsid w:val="00172CAC"/>
    <w:rsid w:val="00175D10"/>
    <w:rsid w:val="0017754B"/>
    <w:rsid w:val="001811E9"/>
    <w:rsid w:val="00182C9B"/>
    <w:rsid w:val="00184191"/>
    <w:rsid w:val="0018592C"/>
    <w:rsid w:val="00187D73"/>
    <w:rsid w:val="00192F14"/>
    <w:rsid w:val="001A20B9"/>
    <w:rsid w:val="001A2441"/>
    <w:rsid w:val="001A4B8C"/>
    <w:rsid w:val="001A57B3"/>
    <w:rsid w:val="001B0721"/>
    <w:rsid w:val="001B46E6"/>
    <w:rsid w:val="001B72EF"/>
    <w:rsid w:val="001B77F5"/>
    <w:rsid w:val="001B7B02"/>
    <w:rsid w:val="001C0F53"/>
    <w:rsid w:val="001C1113"/>
    <w:rsid w:val="001C1335"/>
    <w:rsid w:val="001C1519"/>
    <w:rsid w:val="001C327D"/>
    <w:rsid w:val="001C774E"/>
    <w:rsid w:val="001D381C"/>
    <w:rsid w:val="001D3AB3"/>
    <w:rsid w:val="001D4DB0"/>
    <w:rsid w:val="001D570F"/>
    <w:rsid w:val="001D57D5"/>
    <w:rsid w:val="001D5863"/>
    <w:rsid w:val="001D5890"/>
    <w:rsid w:val="001D649C"/>
    <w:rsid w:val="001E39A4"/>
    <w:rsid w:val="001E4342"/>
    <w:rsid w:val="001F2618"/>
    <w:rsid w:val="001F35C4"/>
    <w:rsid w:val="001F67F0"/>
    <w:rsid w:val="001F6D5A"/>
    <w:rsid w:val="001F6DC5"/>
    <w:rsid w:val="001F7E49"/>
    <w:rsid w:val="0020067C"/>
    <w:rsid w:val="00201534"/>
    <w:rsid w:val="00201599"/>
    <w:rsid w:val="0020537A"/>
    <w:rsid w:val="0020538D"/>
    <w:rsid w:val="00207AD5"/>
    <w:rsid w:val="0021449C"/>
    <w:rsid w:val="00215103"/>
    <w:rsid w:val="00216194"/>
    <w:rsid w:val="00220175"/>
    <w:rsid w:val="002221EC"/>
    <w:rsid w:val="00226AA3"/>
    <w:rsid w:val="00226F1F"/>
    <w:rsid w:val="00227309"/>
    <w:rsid w:val="00230276"/>
    <w:rsid w:val="00231CC1"/>
    <w:rsid w:val="00234816"/>
    <w:rsid w:val="00235493"/>
    <w:rsid w:val="002354D9"/>
    <w:rsid w:val="00240E38"/>
    <w:rsid w:val="002418F8"/>
    <w:rsid w:val="0024389B"/>
    <w:rsid w:val="0024658C"/>
    <w:rsid w:val="00246676"/>
    <w:rsid w:val="002506A2"/>
    <w:rsid w:val="002543BD"/>
    <w:rsid w:val="00254CFE"/>
    <w:rsid w:val="00255444"/>
    <w:rsid w:val="00255804"/>
    <w:rsid w:val="00260059"/>
    <w:rsid w:val="0026289E"/>
    <w:rsid w:val="0026383D"/>
    <w:rsid w:val="00264A94"/>
    <w:rsid w:val="002663FF"/>
    <w:rsid w:val="00267EF7"/>
    <w:rsid w:val="002739F6"/>
    <w:rsid w:val="00277265"/>
    <w:rsid w:val="00281358"/>
    <w:rsid w:val="002817A9"/>
    <w:rsid w:val="00281D87"/>
    <w:rsid w:val="00283B13"/>
    <w:rsid w:val="002865F3"/>
    <w:rsid w:val="00290125"/>
    <w:rsid w:val="00292EAD"/>
    <w:rsid w:val="00293076"/>
    <w:rsid w:val="002936AA"/>
    <w:rsid w:val="002955AD"/>
    <w:rsid w:val="00296018"/>
    <w:rsid w:val="0029781B"/>
    <w:rsid w:val="002A2143"/>
    <w:rsid w:val="002A354E"/>
    <w:rsid w:val="002A6276"/>
    <w:rsid w:val="002A6942"/>
    <w:rsid w:val="002B58DF"/>
    <w:rsid w:val="002C0F92"/>
    <w:rsid w:val="002C1770"/>
    <w:rsid w:val="002C5FE8"/>
    <w:rsid w:val="002C6C20"/>
    <w:rsid w:val="002D13F7"/>
    <w:rsid w:val="002D43A5"/>
    <w:rsid w:val="002D4C43"/>
    <w:rsid w:val="002D7327"/>
    <w:rsid w:val="002D7D0E"/>
    <w:rsid w:val="002E387F"/>
    <w:rsid w:val="002E7EAD"/>
    <w:rsid w:val="002F1383"/>
    <w:rsid w:val="002F1A07"/>
    <w:rsid w:val="002F49CD"/>
    <w:rsid w:val="00300125"/>
    <w:rsid w:val="00306B3D"/>
    <w:rsid w:val="00311064"/>
    <w:rsid w:val="00315C49"/>
    <w:rsid w:val="00315EDA"/>
    <w:rsid w:val="00315F36"/>
    <w:rsid w:val="00316756"/>
    <w:rsid w:val="0031772E"/>
    <w:rsid w:val="00326B56"/>
    <w:rsid w:val="003273D5"/>
    <w:rsid w:val="00333F53"/>
    <w:rsid w:val="00334BF0"/>
    <w:rsid w:val="0033550A"/>
    <w:rsid w:val="00335F0D"/>
    <w:rsid w:val="0033622B"/>
    <w:rsid w:val="00336966"/>
    <w:rsid w:val="0034034D"/>
    <w:rsid w:val="003409A6"/>
    <w:rsid w:val="0034467B"/>
    <w:rsid w:val="00345F93"/>
    <w:rsid w:val="003464F2"/>
    <w:rsid w:val="00346B8E"/>
    <w:rsid w:val="00350B9F"/>
    <w:rsid w:val="00352296"/>
    <w:rsid w:val="00352F6D"/>
    <w:rsid w:val="00354E65"/>
    <w:rsid w:val="003556F7"/>
    <w:rsid w:val="0035655C"/>
    <w:rsid w:val="003567F1"/>
    <w:rsid w:val="00361859"/>
    <w:rsid w:val="00361F4C"/>
    <w:rsid w:val="0036224B"/>
    <w:rsid w:val="00365885"/>
    <w:rsid w:val="00366B8C"/>
    <w:rsid w:val="00371FB3"/>
    <w:rsid w:val="0037440A"/>
    <w:rsid w:val="0037550F"/>
    <w:rsid w:val="00376D36"/>
    <w:rsid w:val="003805F8"/>
    <w:rsid w:val="00384225"/>
    <w:rsid w:val="00384AAC"/>
    <w:rsid w:val="00385795"/>
    <w:rsid w:val="00387711"/>
    <w:rsid w:val="00391F44"/>
    <w:rsid w:val="003966DA"/>
    <w:rsid w:val="003A1B17"/>
    <w:rsid w:val="003A3803"/>
    <w:rsid w:val="003A5191"/>
    <w:rsid w:val="003A6B3B"/>
    <w:rsid w:val="003A73E3"/>
    <w:rsid w:val="003A78ED"/>
    <w:rsid w:val="003B217F"/>
    <w:rsid w:val="003B3E9D"/>
    <w:rsid w:val="003B3F15"/>
    <w:rsid w:val="003C0C04"/>
    <w:rsid w:val="003C125D"/>
    <w:rsid w:val="003C15FC"/>
    <w:rsid w:val="003C18D7"/>
    <w:rsid w:val="003C451F"/>
    <w:rsid w:val="003C4E44"/>
    <w:rsid w:val="003C5B51"/>
    <w:rsid w:val="003C5CC0"/>
    <w:rsid w:val="003C68BF"/>
    <w:rsid w:val="003C75D1"/>
    <w:rsid w:val="003D0399"/>
    <w:rsid w:val="003D1E00"/>
    <w:rsid w:val="003D3110"/>
    <w:rsid w:val="003D455F"/>
    <w:rsid w:val="003D5C9D"/>
    <w:rsid w:val="003D65B6"/>
    <w:rsid w:val="003D6F77"/>
    <w:rsid w:val="003E0915"/>
    <w:rsid w:val="003E0F11"/>
    <w:rsid w:val="003E3144"/>
    <w:rsid w:val="003E4437"/>
    <w:rsid w:val="003E52B5"/>
    <w:rsid w:val="003E7EE1"/>
    <w:rsid w:val="003F0368"/>
    <w:rsid w:val="003F44AA"/>
    <w:rsid w:val="003F5C8A"/>
    <w:rsid w:val="003F65F6"/>
    <w:rsid w:val="0040181C"/>
    <w:rsid w:val="00402775"/>
    <w:rsid w:val="00404F3A"/>
    <w:rsid w:val="00405AB8"/>
    <w:rsid w:val="0040645C"/>
    <w:rsid w:val="004067FC"/>
    <w:rsid w:val="004074BE"/>
    <w:rsid w:val="0041043E"/>
    <w:rsid w:val="0041058B"/>
    <w:rsid w:val="00410961"/>
    <w:rsid w:val="00410AEA"/>
    <w:rsid w:val="004136EA"/>
    <w:rsid w:val="004144B0"/>
    <w:rsid w:val="004168EA"/>
    <w:rsid w:val="00416977"/>
    <w:rsid w:val="00422AB6"/>
    <w:rsid w:val="0042332B"/>
    <w:rsid w:val="00423585"/>
    <w:rsid w:val="00424DF2"/>
    <w:rsid w:val="0042569D"/>
    <w:rsid w:val="00426F42"/>
    <w:rsid w:val="004323F3"/>
    <w:rsid w:val="00432911"/>
    <w:rsid w:val="00433E57"/>
    <w:rsid w:val="00434162"/>
    <w:rsid w:val="00440719"/>
    <w:rsid w:val="00440C94"/>
    <w:rsid w:val="0044198E"/>
    <w:rsid w:val="00442AF6"/>
    <w:rsid w:val="00444D84"/>
    <w:rsid w:val="00444EF4"/>
    <w:rsid w:val="00446BE5"/>
    <w:rsid w:val="00446FE8"/>
    <w:rsid w:val="004476C6"/>
    <w:rsid w:val="0045034A"/>
    <w:rsid w:val="00450712"/>
    <w:rsid w:val="00451829"/>
    <w:rsid w:val="00460BF0"/>
    <w:rsid w:val="0046264E"/>
    <w:rsid w:val="00462A6F"/>
    <w:rsid w:val="00464122"/>
    <w:rsid w:val="00467621"/>
    <w:rsid w:val="00467ADB"/>
    <w:rsid w:val="00467C9A"/>
    <w:rsid w:val="00475FC1"/>
    <w:rsid w:val="00477DF0"/>
    <w:rsid w:val="00480873"/>
    <w:rsid w:val="00482054"/>
    <w:rsid w:val="00483F98"/>
    <w:rsid w:val="004845C6"/>
    <w:rsid w:val="00484631"/>
    <w:rsid w:val="0048562F"/>
    <w:rsid w:val="00490310"/>
    <w:rsid w:val="0049213F"/>
    <w:rsid w:val="00492700"/>
    <w:rsid w:val="00494D4D"/>
    <w:rsid w:val="004977D4"/>
    <w:rsid w:val="004A0A08"/>
    <w:rsid w:val="004A6838"/>
    <w:rsid w:val="004B0633"/>
    <w:rsid w:val="004B070C"/>
    <w:rsid w:val="004B51D0"/>
    <w:rsid w:val="004B5E79"/>
    <w:rsid w:val="004C03B4"/>
    <w:rsid w:val="004C4A31"/>
    <w:rsid w:val="004C74C7"/>
    <w:rsid w:val="004D4E8C"/>
    <w:rsid w:val="004E28D2"/>
    <w:rsid w:val="004E38DF"/>
    <w:rsid w:val="004E51AB"/>
    <w:rsid w:val="004E7170"/>
    <w:rsid w:val="004E7CBA"/>
    <w:rsid w:val="004F0034"/>
    <w:rsid w:val="004F4358"/>
    <w:rsid w:val="004F5F86"/>
    <w:rsid w:val="004F6A8C"/>
    <w:rsid w:val="004F71F9"/>
    <w:rsid w:val="005004F9"/>
    <w:rsid w:val="00502932"/>
    <w:rsid w:val="005039A3"/>
    <w:rsid w:val="00505AE1"/>
    <w:rsid w:val="00505BC8"/>
    <w:rsid w:val="00506A07"/>
    <w:rsid w:val="005075CD"/>
    <w:rsid w:val="00511219"/>
    <w:rsid w:val="0051149E"/>
    <w:rsid w:val="005117D5"/>
    <w:rsid w:val="00512A0C"/>
    <w:rsid w:val="00512CBF"/>
    <w:rsid w:val="00514115"/>
    <w:rsid w:val="005145F7"/>
    <w:rsid w:val="00517AAD"/>
    <w:rsid w:val="005233D2"/>
    <w:rsid w:val="0052551B"/>
    <w:rsid w:val="00525705"/>
    <w:rsid w:val="005263D9"/>
    <w:rsid w:val="00530A22"/>
    <w:rsid w:val="005316C3"/>
    <w:rsid w:val="00534B4A"/>
    <w:rsid w:val="00537754"/>
    <w:rsid w:val="005440EA"/>
    <w:rsid w:val="00544A0A"/>
    <w:rsid w:val="00545C29"/>
    <w:rsid w:val="00545CDC"/>
    <w:rsid w:val="00550E4D"/>
    <w:rsid w:val="00550F78"/>
    <w:rsid w:val="005539FF"/>
    <w:rsid w:val="00553E7F"/>
    <w:rsid w:val="00555273"/>
    <w:rsid w:val="00556AB7"/>
    <w:rsid w:val="00556EAD"/>
    <w:rsid w:val="00565284"/>
    <w:rsid w:val="00566A9A"/>
    <w:rsid w:val="00567094"/>
    <w:rsid w:val="00570910"/>
    <w:rsid w:val="00570C36"/>
    <w:rsid w:val="0057174E"/>
    <w:rsid w:val="0057271B"/>
    <w:rsid w:val="00576860"/>
    <w:rsid w:val="005812B4"/>
    <w:rsid w:val="00581F78"/>
    <w:rsid w:val="0058232B"/>
    <w:rsid w:val="0058435B"/>
    <w:rsid w:val="005878E4"/>
    <w:rsid w:val="0059099A"/>
    <w:rsid w:val="0059449E"/>
    <w:rsid w:val="005948D2"/>
    <w:rsid w:val="005957FF"/>
    <w:rsid w:val="00595893"/>
    <w:rsid w:val="00596ABD"/>
    <w:rsid w:val="005A32F0"/>
    <w:rsid w:val="005A40B1"/>
    <w:rsid w:val="005B193A"/>
    <w:rsid w:val="005B1F81"/>
    <w:rsid w:val="005B5C2D"/>
    <w:rsid w:val="005B7298"/>
    <w:rsid w:val="005B72BA"/>
    <w:rsid w:val="005C0482"/>
    <w:rsid w:val="005C299A"/>
    <w:rsid w:val="005C3D8C"/>
    <w:rsid w:val="005C4DD2"/>
    <w:rsid w:val="005C6873"/>
    <w:rsid w:val="005C69B9"/>
    <w:rsid w:val="005D2460"/>
    <w:rsid w:val="005E77A2"/>
    <w:rsid w:val="005F07DE"/>
    <w:rsid w:val="005F3A43"/>
    <w:rsid w:val="005F4AE2"/>
    <w:rsid w:val="00601841"/>
    <w:rsid w:val="00602DC5"/>
    <w:rsid w:val="00603524"/>
    <w:rsid w:val="006036E8"/>
    <w:rsid w:val="006045E3"/>
    <w:rsid w:val="006108DE"/>
    <w:rsid w:val="006132C6"/>
    <w:rsid w:val="0061490A"/>
    <w:rsid w:val="00620AA7"/>
    <w:rsid w:val="006219BF"/>
    <w:rsid w:val="006226F7"/>
    <w:rsid w:val="00622CEA"/>
    <w:rsid w:val="00624F00"/>
    <w:rsid w:val="0062589C"/>
    <w:rsid w:val="00626155"/>
    <w:rsid w:val="0062687B"/>
    <w:rsid w:val="0062793A"/>
    <w:rsid w:val="0063025E"/>
    <w:rsid w:val="00632EC1"/>
    <w:rsid w:val="0063361C"/>
    <w:rsid w:val="00633BCE"/>
    <w:rsid w:val="006374D0"/>
    <w:rsid w:val="006374F4"/>
    <w:rsid w:val="00641C0C"/>
    <w:rsid w:val="00641D2A"/>
    <w:rsid w:val="0065152F"/>
    <w:rsid w:val="006539E2"/>
    <w:rsid w:val="00656FBB"/>
    <w:rsid w:val="00665778"/>
    <w:rsid w:val="00666FE3"/>
    <w:rsid w:val="0067042E"/>
    <w:rsid w:val="00672C88"/>
    <w:rsid w:val="00674063"/>
    <w:rsid w:val="006773AE"/>
    <w:rsid w:val="00683039"/>
    <w:rsid w:val="00683096"/>
    <w:rsid w:val="00683CCA"/>
    <w:rsid w:val="006968B1"/>
    <w:rsid w:val="00696F99"/>
    <w:rsid w:val="00697775"/>
    <w:rsid w:val="006A0087"/>
    <w:rsid w:val="006A2301"/>
    <w:rsid w:val="006B0545"/>
    <w:rsid w:val="006B0B9F"/>
    <w:rsid w:val="006B2CD7"/>
    <w:rsid w:val="006B67F3"/>
    <w:rsid w:val="006B74E6"/>
    <w:rsid w:val="006C19B7"/>
    <w:rsid w:val="006C4DDE"/>
    <w:rsid w:val="006C67F6"/>
    <w:rsid w:val="006C6B89"/>
    <w:rsid w:val="006C735D"/>
    <w:rsid w:val="006D05BE"/>
    <w:rsid w:val="006D0C60"/>
    <w:rsid w:val="006D2013"/>
    <w:rsid w:val="006D2CBB"/>
    <w:rsid w:val="006D3014"/>
    <w:rsid w:val="006D3ACD"/>
    <w:rsid w:val="006D45F1"/>
    <w:rsid w:val="006D46F8"/>
    <w:rsid w:val="006D4A2A"/>
    <w:rsid w:val="006D50E7"/>
    <w:rsid w:val="006D5B7E"/>
    <w:rsid w:val="006E61F7"/>
    <w:rsid w:val="006F12AE"/>
    <w:rsid w:val="006F2B53"/>
    <w:rsid w:val="006F3330"/>
    <w:rsid w:val="006F49BB"/>
    <w:rsid w:val="006F5079"/>
    <w:rsid w:val="006F52DC"/>
    <w:rsid w:val="006F636E"/>
    <w:rsid w:val="006F6C9A"/>
    <w:rsid w:val="007013E9"/>
    <w:rsid w:val="00701CA7"/>
    <w:rsid w:val="0070207B"/>
    <w:rsid w:val="007057D2"/>
    <w:rsid w:val="0070688F"/>
    <w:rsid w:val="00707EF1"/>
    <w:rsid w:val="0071041C"/>
    <w:rsid w:val="007165DF"/>
    <w:rsid w:val="00717290"/>
    <w:rsid w:val="00722182"/>
    <w:rsid w:val="00724968"/>
    <w:rsid w:val="00725639"/>
    <w:rsid w:val="0072744E"/>
    <w:rsid w:val="007324AE"/>
    <w:rsid w:val="0073350C"/>
    <w:rsid w:val="00734D7A"/>
    <w:rsid w:val="007373C2"/>
    <w:rsid w:val="00742A83"/>
    <w:rsid w:val="0074775A"/>
    <w:rsid w:val="0075160A"/>
    <w:rsid w:val="007537EC"/>
    <w:rsid w:val="00754DFB"/>
    <w:rsid w:val="00757485"/>
    <w:rsid w:val="00757961"/>
    <w:rsid w:val="00757E08"/>
    <w:rsid w:val="00760D9D"/>
    <w:rsid w:val="0076186C"/>
    <w:rsid w:val="0076192B"/>
    <w:rsid w:val="0076407E"/>
    <w:rsid w:val="00766E55"/>
    <w:rsid w:val="00771078"/>
    <w:rsid w:val="00772E01"/>
    <w:rsid w:val="00774021"/>
    <w:rsid w:val="00775574"/>
    <w:rsid w:val="0077607D"/>
    <w:rsid w:val="00782AE9"/>
    <w:rsid w:val="007838AD"/>
    <w:rsid w:val="00783F75"/>
    <w:rsid w:val="00792A72"/>
    <w:rsid w:val="0079344F"/>
    <w:rsid w:val="007958BD"/>
    <w:rsid w:val="007A28CA"/>
    <w:rsid w:val="007A6E61"/>
    <w:rsid w:val="007B1668"/>
    <w:rsid w:val="007B7F25"/>
    <w:rsid w:val="007C128A"/>
    <w:rsid w:val="007C18C1"/>
    <w:rsid w:val="007C1C4A"/>
    <w:rsid w:val="007C2987"/>
    <w:rsid w:val="007C68CD"/>
    <w:rsid w:val="007D0CA6"/>
    <w:rsid w:val="007D116F"/>
    <w:rsid w:val="007D11D0"/>
    <w:rsid w:val="007D4B0D"/>
    <w:rsid w:val="007D77F8"/>
    <w:rsid w:val="007D7962"/>
    <w:rsid w:val="007F34DA"/>
    <w:rsid w:val="007F675D"/>
    <w:rsid w:val="007F6A3F"/>
    <w:rsid w:val="00801C04"/>
    <w:rsid w:val="008058B7"/>
    <w:rsid w:val="00807183"/>
    <w:rsid w:val="00810A90"/>
    <w:rsid w:val="008135E3"/>
    <w:rsid w:val="0081513C"/>
    <w:rsid w:val="00821E41"/>
    <w:rsid w:val="0082320C"/>
    <w:rsid w:val="008243EF"/>
    <w:rsid w:val="00825AE6"/>
    <w:rsid w:val="008340E9"/>
    <w:rsid w:val="0084068C"/>
    <w:rsid w:val="0084129F"/>
    <w:rsid w:val="008415EA"/>
    <w:rsid w:val="00841A7A"/>
    <w:rsid w:val="008424AA"/>
    <w:rsid w:val="00842972"/>
    <w:rsid w:val="00845C87"/>
    <w:rsid w:val="00846037"/>
    <w:rsid w:val="008516B9"/>
    <w:rsid w:val="00854FD9"/>
    <w:rsid w:val="0085575B"/>
    <w:rsid w:val="008573FF"/>
    <w:rsid w:val="00857A9F"/>
    <w:rsid w:val="00862FF7"/>
    <w:rsid w:val="00866868"/>
    <w:rsid w:val="00867C5B"/>
    <w:rsid w:val="00867FCF"/>
    <w:rsid w:val="00875D0E"/>
    <w:rsid w:val="008764DB"/>
    <w:rsid w:val="00876A3E"/>
    <w:rsid w:val="00883057"/>
    <w:rsid w:val="008836B9"/>
    <w:rsid w:val="00884397"/>
    <w:rsid w:val="0088446B"/>
    <w:rsid w:val="00884505"/>
    <w:rsid w:val="00884B04"/>
    <w:rsid w:val="008913F9"/>
    <w:rsid w:val="008917FB"/>
    <w:rsid w:val="00892C49"/>
    <w:rsid w:val="008A4D10"/>
    <w:rsid w:val="008B0AC8"/>
    <w:rsid w:val="008B2FE9"/>
    <w:rsid w:val="008B49B0"/>
    <w:rsid w:val="008B604D"/>
    <w:rsid w:val="008B7BC6"/>
    <w:rsid w:val="008B7FA4"/>
    <w:rsid w:val="008C025D"/>
    <w:rsid w:val="008C0521"/>
    <w:rsid w:val="008C619E"/>
    <w:rsid w:val="008D06AE"/>
    <w:rsid w:val="008D1E19"/>
    <w:rsid w:val="008D57B3"/>
    <w:rsid w:val="008D686E"/>
    <w:rsid w:val="008E7D54"/>
    <w:rsid w:val="008F00CB"/>
    <w:rsid w:val="008F31A6"/>
    <w:rsid w:val="008F3D0F"/>
    <w:rsid w:val="008F7707"/>
    <w:rsid w:val="008F7905"/>
    <w:rsid w:val="00901259"/>
    <w:rsid w:val="009020B3"/>
    <w:rsid w:val="00902CF6"/>
    <w:rsid w:val="009038DB"/>
    <w:rsid w:val="0091047C"/>
    <w:rsid w:val="00910B1B"/>
    <w:rsid w:val="00916AC3"/>
    <w:rsid w:val="00922F5A"/>
    <w:rsid w:val="00923095"/>
    <w:rsid w:val="009238BF"/>
    <w:rsid w:val="00924671"/>
    <w:rsid w:val="009256EA"/>
    <w:rsid w:val="00926CD3"/>
    <w:rsid w:val="00936328"/>
    <w:rsid w:val="00940493"/>
    <w:rsid w:val="0094080D"/>
    <w:rsid w:val="00940B7A"/>
    <w:rsid w:val="00940EDA"/>
    <w:rsid w:val="009420DF"/>
    <w:rsid w:val="009457EA"/>
    <w:rsid w:val="00950F2C"/>
    <w:rsid w:val="0095369C"/>
    <w:rsid w:val="00960F13"/>
    <w:rsid w:val="00961397"/>
    <w:rsid w:val="00963AC5"/>
    <w:rsid w:val="0096574E"/>
    <w:rsid w:val="00967976"/>
    <w:rsid w:val="00967DDB"/>
    <w:rsid w:val="00971C3A"/>
    <w:rsid w:val="00975458"/>
    <w:rsid w:val="009754CE"/>
    <w:rsid w:val="009803F0"/>
    <w:rsid w:val="0098280B"/>
    <w:rsid w:val="00983C7C"/>
    <w:rsid w:val="009842D5"/>
    <w:rsid w:val="0098592E"/>
    <w:rsid w:val="0099010A"/>
    <w:rsid w:val="0099229D"/>
    <w:rsid w:val="00992B24"/>
    <w:rsid w:val="009934C8"/>
    <w:rsid w:val="00995334"/>
    <w:rsid w:val="00995F89"/>
    <w:rsid w:val="00996285"/>
    <w:rsid w:val="009A0A7E"/>
    <w:rsid w:val="009A1CBF"/>
    <w:rsid w:val="009A3C33"/>
    <w:rsid w:val="009B2B35"/>
    <w:rsid w:val="009B3202"/>
    <w:rsid w:val="009B489C"/>
    <w:rsid w:val="009B4962"/>
    <w:rsid w:val="009B5629"/>
    <w:rsid w:val="009C1501"/>
    <w:rsid w:val="009C195E"/>
    <w:rsid w:val="009C1AC5"/>
    <w:rsid w:val="009C1F5E"/>
    <w:rsid w:val="009C4314"/>
    <w:rsid w:val="009C6364"/>
    <w:rsid w:val="009C69CA"/>
    <w:rsid w:val="009D02CF"/>
    <w:rsid w:val="009D62B3"/>
    <w:rsid w:val="009D7751"/>
    <w:rsid w:val="009E2485"/>
    <w:rsid w:val="009E5067"/>
    <w:rsid w:val="009E536A"/>
    <w:rsid w:val="009E686E"/>
    <w:rsid w:val="009E7568"/>
    <w:rsid w:val="009F01B9"/>
    <w:rsid w:val="009F1250"/>
    <w:rsid w:val="009F1C68"/>
    <w:rsid w:val="009F2A01"/>
    <w:rsid w:val="009F4A94"/>
    <w:rsid w:val="009F61DA"/>
    <w:rsid w:val="009F7A17"/>
    <w:rsid w:val="00A02D27"/>
    <w:rsid w:val="00A04A0E"/>
    <w:rsid w:val="00A04F1A"/>
    <w:rsid w:val="00A0593A"/>
    <w:rsid w:val="00A06296"/>
    <w:rsid w:val="00A11548"/>
    <w:rsid w:val="00A12524"/>
    <w:rsid w:val="00A21CE3"/>
    <w:rsid w:val="00A22A66"/>
    <w:rsid w:val="00A22AE3"/>
    <w:rsid w:val="00A24759"/>
    <w:rsid w:val="00A260BD"/>
    <w:rsid w:val="00A26447"/>
    <w:rsid w:val="00A36996"/>
    <w:rsid w:val="00A37736"/>
    <w:rsid w:val="00A436D1"/>
    <w:rsid w:val="00A44BCA"/>
    <w:rsid w:val="00A464C0"/>
    <w:rsid w:val="00A52D9D"/>
    <w:rsid w:val="00A54673"/>
    <w:rsid w:val="00A60274"/>
    <w:rsid w:val="00A61B5C"/>
    <w:rsid w:val="00A64043"/>
    <w:rsid w:val="00A650B3"/>
    <w:rsid w:val="00A65FD7"/>
    <w:rsid w:val="00A66C1C"/>
    <w:rsid w:val="00A70660"/>
    <w:rsid w:val="00A720AC"/>
    <w:rsid w:val="00A7472A"/>
    <w:rsid w:val="00A76B90"/>
    <w:rsid w:val="00A82A28"/>
    <w:rsid w:val="00A836B0"/>
    <w:rsid w:val="00A864E3"/>
    <w:rsid w:val="00A86DAE"/>
    <w:rsid w:val="00A86E47"/>
    <w:rsid w:val="00A8750F"/>
    <w:rsid w:val="00A91A89"/>
    <w:rsid w:val="00A9292F"/>
    <w:rsid w:val="00A92A52"/>
    <w:rsid w:val="00A9526E"/>
    <w:rsid w:val="00A95F88"/>
    <w:rsid w:val="00A968BE"/>
    <w:rsid w:val="00AA0F6B"/>
    <w:rsid w:val="00AA1BD6"/>
    <w:rsid w:val="00AA2547"/>
    <w:rsid w:val="00AA3A46"/>
    <w:rsid w:val="00AA7B3B"/>
    <w:rsid w:val="00AB00BF"/>
    <w:rsid w:val="00AB044B"/>
    <w:rsid w:val="00AB09FF"/>
    <w:rsid w:val="00AB5DD5"/>
    <w:rsid w:val="00AC0372"/>
    <w:rsid w:val="00AC1123"/>
    <w:rsid w:val="00AC3153"/>
    <w:rsid w:val="00AC4502"/>
    <w:rsid w:val="00AC564E"/>
    <w:rsid w:val="00AC5838"/>
    <w:rsid w:val="00AC6ED9"/>
    <w:rsid w:val="00AD2C39"/>
    <w:rsid w:val="00AD3301"/>
    <w:rsid w:val="00AD38EF"/>
    <w:rsid w:val="00AD3F77"/>
    <w:rsid w:val="00AD45C7"/>
    <w:rsid w:val="00AD60C6"/>
    <w:rsid w:val="00AE1E97"/>
    <w:rsid w:val="00AE2D1D"/>
    <w:rsid w:val="00AE2EDC"/>
    <w:rsid w:val="00AE427B"/>
    <w:rsid w:val="00AE4A44"/>
    <w:rsid w:val="00AE63DB"/>
    <w:rsid w:val="00AE7381"/>
    <w:rsid w:val="00AE7FEF"/>
    <w:rsid w:val="00AF0866"/>
    <w:rsid w:val="00B019CE"/>
    <w:rsid w:val="00B042B7"/>
    <w:rsid w:val="00B053E8"/>
    <w:rsid w:val="00B071BA"/>
    <w:rsid w:val="00B0768F"/>
    <w:rsid w:val="00B112BF"/>
    <w:rsid w:val="00B17FEE"/>
    <w:rsid w:val="00B20004"/>
    <w:rsid w:val="00B2267A"/>
    <w:rsid w:val="00B27753"/>
    <w:rsid w:val="00B30502"/>
    <w:rsid w:val="00B348F0"/>
    <w:rsid w:val="00B37E83"/>
    <w:rsid w:val="00B44DB1"/>
    <w:rsid w:val="00B46795"/>
    <w:rsid w:val="00B53A1F"/>
    <w:rsid w:val="00B57543"/>
    <w:rsid w:val="00B61855"/>
    <w:rsid w:val="00B66BE1"/>
    <w:rsid w:val="00B7067A"/>
    <w:rsid w:val="00B70C81"/>
    <w:rsid w:val="00B71EC0"/>
    <w:rsid w:val="00B72C11"/>
    <w:rsid w:val="00B74A95"/>
    <w:rsid w:val="00B763A7"/>
    <w:rsid w:val="00B76BE8"/>
    <w:rsid w:val="00B776EA"/>
    <w:rsid w:val="00B77D2B"/>
    <w:rsid w:val="00B80758"/>
    <w:rsid w:val="00B80A92"/>
    <w:rsid w:val="00B818D6"/>
    <w:rsid w:val="00B825A5"/>
    <w:rsid w:val="00B83E3A"/>
    <w:rsid w:val="00B90309"/>
    <w:rsid w:val="00B914B6"/>
    <w:rsid w:val="00B92BC4"/>
    <w:rsid w:val="00B93327"/>
    <w:rsid w:val="00BA19B9"/>
    <w:rsid w:val="00BA2CAF"/>
    <w:rsid w:val="00BA3686"/>
    <w:rsid w:val="00BA6206"/>
    <w:rsid w:val="00BB2610"/>
    <w:rsid w:val="00BB28B2"/>
    <w:rsid w:val="00BB4D4B"/>
    <w:rsid w:val="00BB5D68"/>
    <w:rsid w:val="00BB637C"/>
    <w:rsid w:val="00BB6798"/>
    <w:rsid w:val="00BB73BB"/>
    <w:rsid w:val="00BC066F"/>
    <w:rsid w:val="00BC24FE"/>
    <w:rsid w:val="00BC34B3"/>
    <w:rsid w:val="00BC44E7"/>
    <w:rsid w:val="00BC47D7"/>
    <w:rsid w:val="00BC605E"/>
    <w:rsid w:val="00BC6653"/>
    <w:rsid w:val="00BC68F2"/>
    <w:rsid w:val="00BC6937"/>
    <w:rsid w:val="00BD217E"/>
    <w:rsid w:val="00BD5020"/>
    <w:rsid w:val="00BD67FE"/>
    <w:rsid w:val="00BD6FC0"/>
    <w:rsid w:val="00BE1BD6"/>
    <w:rsid w:val="00BE1E2D"/>
    <w:rsid w:val="00BE2A20"/>
    <w:rsid w:val="00BE366D"/>
    <w:rsid w:val="00BE3A96"/>
    <w:rsid w:val="00BE7726"/>
    <w:rsid w:val="00BF27CF"/>
    <w:rsid w:val="00BF2DAC"/>
    <w:rsid w:val="00BF634C"/>
    <w:rsid w:val="00C01617"/>
    <w:rsid w:val="00C04C34"/>
    <w:rsid w:val="00C0660E"/>
    <w:rsid w:val="00C06C6E"/>
    <w:rsid w:val="00C073DF"/>
    <w:rsid w:val="00C07670"/>
    <w:rsid w:val="00C07DD1"/>
    <w:rsid w:val="00C10B6F"/>
    <w:rsid w:val="00C14D97"/>
    <w:rsid w:val="00C221EF"/>
    <w:rsid w:val="00C23DB4"/>
    <w:rsid w:val="00C27001"/>
    <w:rsid w:val="00C32F15"/>
    <w:rsid w:val="00C364BD"/>
    <w:rsid w:val="00C36D5A"/>
    <w:rsid w:val="00C4159C"/>
    <w:rsid w:val="00C44220"/>
    <w:rsid w:val="00C44EDF"/>
    <w:rsid w:val="00C47962"/>
    <w:rsid w:val="00C50926"/>
    <w:rsid w:val="00C50E4F"/>
    <w:rsid w:val="00C51752"/>
    <w:rsid w:val="00C53BFE"/>
    <w:rsid w:val="00C60564"/>
    <w:rsid w:val="00C665C1"/>
    <w:rsid w:val="00C66FB7"/>
    <w:rsid w:val="00C7096F"/>
    <w:rsid w:val="00C709DB"/>
    <w:rsid w:val="00C74635"/>
    <w:rsid w:val="00C8246B"/>
    <w:rsid w:val="00C85C2B"/>
    <w:rsid w:val="00C87829"/>
    <w:rsid w:val="00C8786F"/>
    <w:rsid w:val="00C909E4"/>
    <w:rsid w:val="00C90F06"/>
    <w:rsid w:val="00C920B4"/>
    <w:rsid w:val="00C92F5F"/>
    <w:rsid w:val="00C97CAC"/>
    <w:rsid w:val="00CA07AC"/>
    <w:rsid w:val="00CA0840"/>
    <w:rsid w:val="00CA2CE3"/>
    <w:rsid w:val="00CA7200"/>
    <w:rsid w:val="00CB2744"/>
    <w:rsid w:val="00CB45E6"/>
    <w:rsid w:val="00CB5B29"/>
    <w:rsid w:val="00CB5FFD"/>
    <w:rsid w:val="00CB7303"/>
    <w:rsid w:val="00CB77EC"/>
    <w:rsid w:val="00CC1531"/>
    <w:rsid w:val="00CC2B3D"/>
    <w:rsid w:val="00CC2E33"/>
    <w:rsid w:val="00CC453D"/>
    <w:rsid w:val="00CC5643"/>
    <w:rsid w:val="00CC6646"/>
    <w:rsid w:val="00CC6E6F"/>
    <w:rsid w:val="00CC7B4F"/>
    <w:rsid w:val="00CD264D"/>
    <w:rsid w:val="00CD377F"/>
    <w:rsid w:val="00CD40B7"/>
    <w:rsid w:val="00CD44E8"/>
    <w:rsid w:val="00CE1A9D"/>
    <w:rsid w:val="00CE1CEA"/>
    <w:rsid w:val="00CE5FA7"/>
    <w:rsid w:val="00CF18D7"/>
    <w:rsid w:val="00CF2C29"/>
    <w:rsid w:val="00CF57B2"/>
    <w:rsid w:val="00D046C3"/>
    <w:rsid w:val="00D05F1F"/>
    <w:rsid w:val="00D063ED"/>
    <w:rsid w:val="00D10480"/>
    <w:rsid w:val="00D10C69"/>
    <w:rsid w:val="00D111E8"/>
    <w:rsid w:val="00D113E0"/>
    <w:rsid w:val="00D11CE2"/>
    <w:rsid w:val="00D1200C"/>
    <w:rsid w:val="00D122D1"/>
    <w:rsid w:val="00D124FE"/>
    <w:rsid w:val="00D13C5E"/>
    <w:rsid w:val="00D165ED"/>
    <w:rsid w:val="00D17ECC"/>
    <w:rsid w:val="00D17F72"/>
    <w:rsid w:val="00D2438E"/>
    <w:rsid w:val="00D249AA"/>
    <w:rsid w:val="00D24D91"/>
    <w:rsid w:val="00D257A0"/>
    <w:rsid w:val="00D27114"/>
    <w:rsid w:val="00D30438"/>
    <w:rsid w:val="00D308F7"/>
    <w:rsid w:val="00D326FD"/>
    <w:rsid w:val="00D3365B"/>
    <w:rsid w:val="00D3496E"/>
    <w:rsid w:val="00D35A22"/>
    <w:rsid w:val="00D40E51"/>
    <w:rsid w:val="00D41686"/>
    <w:rsid w:val="00D426F9"/>
    <w:rsid w:val="00D42FC0"/>
    <w:rsid w:val="00D46059"/>
    <w:rsid w:val="00D4618E"/>
    <w:rsid w:val="00D504A0"/>
    <w:rsid w:val="00D5351D"/>
    <w:rsid w:val="00D542AC"/>
    <w:rsid w:val="00D55735"/>
    <w:rsid w:val="00D63C46"/>
    <w:rsid w:val="00D63DAD"/>
    <w:rsid w:val="00D673BB"/>
    <w:rsid w:val="00D709DE"/>
    <w:rsid w:val="00D713A3"/>
    <w:rsid w:val="00D74329"/>
    <w:rsid w:val="00D74C76"/>
    <w:rsid w:val="00D817C4"/>
    <w:rsid w:val="00D8254D"/>
    <w:rsid w:val="00D83FF0"/>
    <w:rsid w:val="00D84EF0"/>
    <w:rsid w:val="00D87309"/>
    <w:rsid w:val="00D87734"/>
    <w:rsid w:val="00D900E1"/>
    <w:rsid w:val="00D90848"/>
    <w:rsid w:val="00DA06DC"/>
    <w:rsid w:val="00DA2160"/>
    <w:rsid w:val="00DA27C6"/>
    <w:rsid w:val="00DA7183"/>
    <w:rsid w:val="00DB1081"/>
    <w:rsid w:val="00DB5F60"/>
    <w:rsid w:val="00DB6C15"/>
    <w:rsid w:val="00DB7E9E"/>
    <w:rsid w:val="00DB7F15"/>
    <w:rsid w:val="00DC0189"/>
    <w:rsid w:val="00DC4C32"/>
    <w:rsid w:val="00DC6126"/>
    <w:rsid w:val="00DC668A"/>
    <w:rsid w:val="00DD2B70"/>
    <w:rsid w:val="00DD3C2C"/>
    <w:rsid w:val="00DD3D2D"/>
    <w:rsid w:val="00DD65F4"/>
    <w:rsid w:val="00DD6E8F"/>
    <w:rsid w:val="00DD71A6"/>
    <w:rsid w:val="00DE04A6"/>
    <w:rsid w:val="00DE350A"/>
    <w:rsid w:val="00DE3EB7"/>
    <w:rsid w:val="00DE52E4"/>
    <w:rsid w:val="00DE5D2D"/>
    <w:rsid w:val="00DF449F"/>
    <w:rsid w:val="00DF5CD3"/>
    <w:rsid w:val="00DF6580"/>
    <w:rsid w:val="00DF7B04"/>
    <w:rsid w:val="00E024AA"/>
    <w:rsid w:val="00E04943"/>
    <w:rsid w:val="00E05E97"/>
    <w:rsid w:val="00E06021"/>
    <w:rsid w:val="00E073B1"/>
    <w:rsid w:val="00E07A32"/>
    <w:rsid w:val="00E102A1"/>
    <w:rsid w:val="00E10689"/>
    <w:rsid w:val="00E13B28"/>
    <w:rsid w:val="00E14F68"/>
    <w:rsid w:val="00E2300B"/>
    <w:rsid w:val="00E307F9"/>
    <w:rsid w:val="00E314DE"/>
    <w:rsid w:val="00E3184A"/>
    <w:rsid w:val="00E32D74"/>
    <w:rsid w:val="00E336C4"/>
    <w:rsid w:val="00E3392D"/>
    <w:rsid w:val="00E36C5D"/>
    <w:rsid w:val="00E3712A"/>
    <w:rsid w:val="00E3731D"/>
    <w:rsid w:val="00E404C0"/>
    <w:rsid w:val="00E417DF"/>
    <w:rsid w:val="00E41C70"/>
    <w:rsid w:val="00E4508F"/>
    <w:rsid w:val="00E45353"/>
    <w:rsid w:val="00E45B56"/>
    <w:rsid w:val="00E507D2"/>
    <w:rsid w:val="00E5157C"/>
    <w:rsid w:val="00E526DF"/>
    <w:rsid w:val="00E6140B"/>
    <w:rsid w:val="00E618C2"/>
    <w:rsid w:val="00E66546"/>
    <w:rsid w:val="00E67324"/>
    <w:rsid w:val="00E70AA0"/>
    <w:rsid w:val="00E7165A"/>
    <w:rsid w:val="00E71C86"/>
    <w:rsid w:val="00E73E6D"/>
    <w:rsid w:val="00E763C0"/>
    <w:rsid w:val="00E8139D"/>
    <w:rsid w:val="00E8303B"/>
    <w:rsid w:val="00E831F2"/>
    <w:rsid w:val="00E836B7"/>
    <w:rsid w:val="00E83C9F"/>
    <w:rsid w:val="00E90E1C"/>
    <w:rsid w:val="00E9348D"/>
    <w:rsid w:val="00E96102"/>
    <w:rsid w:val="00EA1C4A"/>
    <w:rsid w:val="00EA1F3A"/>
    <w:rsid w:val="00EA45F3"/>
    <w:rsid w:val="00EA518D"/>
    <w:rsid w:val="00EA5739"/>
    <w:rsid w:val="00EB0027"/>
    <w:rsid w:val="00EB5871"/>
    <w:rsid w:val="00EB6497"/>
    <w:rsid w:val="00EC0170"/>
    <w:rsid w:val="00EC09A1"/>
    <w:rsid w:val="00EC0C83"/>
    <w:rsid w:val="00EC2005"/>
    <w:rsid w:val="00EC6437"/>
    <w:rsid w:val="00ED15B3"/>
    <w:rsid w:val="00EE01CF"/>
    <w:rsid w:val="00EE0368"/>
    <w:rsid w:val="00EE2C50"/>
    <w:rsid w:val="00EE4D15"/>
    <w:rsid w:val="00EE57C3"/>
    <w:rsid w:val="00EE61E8"/>
    <w:rsid w:val="00EF3AA5"/>
    <w:rsid w:val="00EF5B9D"/>
    <w:rsid w:val="00EF6726"/>
    <w:rsid w:val="00EF7A98"/>
    <w:rsid w:val="00F06B90"/>
    <w:rsid w:val="00F13053"/>
    <w:rsid w:val="00F14FB3"/>
    <w:rsid w:val="00F242D1"/>
    <w:rsid w:val="00F24D31"/>
    <w:rsid w:val="00F320A5"/>
    <w:rsid w:val="00F32EE1"/>
    <w:rsid w:val="00F338E0"/>
    <w:rsid w:val="00F35158"/>
    <w:rsid w:val="00F3594B"/>
    <w:rsid w:val="00F367CE"/>
    <w:rsid w:val="00F40151"/>
    <w:rsid w:val="00F40FB4"/>
    <w:rsid w:val="00F4232D"/>
    <w:rsid w:val="00F61EDF"/>
    <w:rsid w:val="00F643C7"/>
    <w:rsid w:val="00F65F07"/>
    <w:rsid w:val="00F6755F"/>
    <w:rsid w:val="00F716E2"/>
    <w:rsid w:val="00F75A96"/>
    <w:rsid w:val="00F75C74"/>
    <w:rsid w:val="00F76AD9"/>
    <w:rsid w:val="00F849FB"/>
    <w:rsid w:val="00F84ED5"/>
    <w:rsid w:val="00F90932"/>
    <w:rsid w:val="00F94D7D"/>
    <w:rsid w:val="00FA5A96"/>
    <w:rsid w:val="00FA6184"/>
    <w:rsid w:val="00FB17B4"/>
    <w:rsid w:val="00FB3A21"/>
    <w:rsid w:val="00FB3F06"/>
    <w:rsid w:val="00FB53A6"/>
    <w:rsid w:val="00FC7B8F"/>
    <w:rsid w:val="00FD53A0"/>
    <w:rsid w:val="00FD5402"/>
    <w:rsid w:val="00FD5A1B"/>
    <w:rsid w:val="00FE0059"/>
    <w:rsid w:val="00FE13E8"/>
    <w:rsid w:val="00FE2199"/>
    <w:rsid w:val="00FE3406"/>
    <w:rsid w:val="00FE6681"/>
    <w:rsid w:val="00FE732D"/>
    <w:rsid w:val="00FE7B8D"/>
    <w:rsid w:val="00FE7E3A"/>
    <w:rsid w:val="00FF1079"/>
    <w:rsid w:val="00FF1C12"/>
    <w:rsid w:val="00FF22CC"/>
    <w:rsid w:val="00FF4004"/>
    <w:rsid w:val="00FF5B67"/>
    <w:rsid w:val="00FF64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734C995"/>
  <w15:chartTrackingRefBased/>
  <w15:docId w15:val="{26EE7CE3-0878-4E31-8364-BE6343B458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C34B3"/>
    <w:pPr>
      <w:widowControl w:val="0"/>
      <w:jc w:val="both"/>
    </w:pPr>
    <w:rPr>
      <w:rFonts w:eastAsia="楷体" w:cs="楷体"/>
    </w:rPr>
  </w:style>
  <w:style w:type="paragraph" w:styleId="1">
    <w:name w:val="heading 1"/>
    <w:basedOn w:val="a"/>
    <w:next w:val="a"/>
    <w:link w:val="10"/>
    <w:autoRedefine/>
    <w:uiPriority w:val="9"/>
    <w:qFormat/>
    <w:rsid w:val="00D83FF0"/>
    <w:pPr>
      <w:keepNext/>
      <w:keepLines/>
      <w:spacing w:before="240" w:line="460" w:lineRule="exact"/>
      <w:jc w:val="center"/>
      <w:outlineLvl w:val="0"/>
    </w:pPr>
    <w:rPr>
      <w:rFonts w:eastAsia="华文行楷" w:cstheme="majorBidi"/>
      <w:b/>
      <w:sz w:val="56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EC0170"/>
    <w:pPr>
      <w:keepNext/>
      <w:keepLines/>
      <w:spacing w:before="80" w:after="120" w:line="440" w:lineRule="exact"/>
      <w:outlineLvl w:val="1"/>
    </w:pPr>
    <w:rPr>
      <w:rFonts w:ascii="华文行楷" w:eastAsia="华文行楷" w:hAnsi="华文行楷" w:cstheme="majorBidi"/>
      <w:b/>
      <w:bCs/>
      <w:sz w:val="44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A2547"/>
    <w:pPr>
      <w:keepNext/>
      <w:keepLines/>
      <w:spacing w:before="40" w:line="280" w:lineRule="atLeast"/>
      <w:outlineLvl w:val="2"/>
    </w:pPr>
    <w:rPr>
      <w:rFonts w:ascii="华文楷体" w:eastAsia="华文楷体" w:hAnsi="华文楷体" w:cs="华文楷体"/>
      <w:b/>
      <w:sz w:val="30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281358"/>
    <w:pPr>
      <w:keepNext/>
      <w:keepLines/>
      <w:spacing w:before="40" w:line="280" w:lineRule="atLeast"/>
      <w:outlineLvl w:val="3"/>
    </w:pPr>
    <w:rPr>
      <w:rFonts w:cstheme="majorBidi"/>
      <w:b/>
      <w:iCs/>
      <w:color w:val="000000" w:themeColor="text1"/>
      <w:sz w:val="24"/>
    </w:rPr>
  </w:style>
  <w:style w:type="paragraph" w:styleId="5">
    <w:name w:val="heading 5"/>
    <w:basedOn w:val="a"/>
    <w:next w:val="a"/>
    <w:link w:val="50"/>
    <w:uiPriority w:val="9"/>
    <w:unhideWhenUsed/>
    <w:qFormat/>
    <w:rsid w:val="00281358"/>
    <w:pPr>
      <w:keepNext/>
      <w:keepLines/>
      <w:outlineLvl w:val="4"/>
    </w:pPr>
    <w:rPr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样式1"/>
    <w:basedOn w:val="a"/>
    <w:qFormat/>
    <w:rsid w:val="00260059"/>
    <w:pPr>
      <w:spacing w:line="280" w:lineRule="atLeast"/>
    </w:pPr>
    <w:rPr>
      <w:rFonts w:ascii="华文行楷" w:eastAsia="华文楷体" w:hAnsi="华文行楷"/>
      <w:b/>
      <w:color w:val="FF0000"/>
      <w:szCs w:val="21"/>
    </w:rPr>
  </w:style>
  <w:style w:type="character" w:customStyle="1" w:styleId="10">
    <w:name w:val="标题 1 字符"/>
    <w:basedOn w:val="a0"/>
    <w:link w:val="1"/>
    <w:uiPriority w:val="9"/>
    <w:rsid w:val="00D83FF0"/>
    <w:rPr>
      <w:rFonts w:eastAsia="华文行楷" w:cstheme="majorBidi"/>
      <w:b/>
      <w:sz w:val="56"/>
      <w:szCs w:val="32"/>
    </w:rPr>
  </w:style>
  <w:style w:type="character" w:customStyle="1" w:styleId="30">
    <w:name w:val="标题 3 字符"/>
    <w:basedOn w:val="a0"/>
    <w:link w:val="3"/>
    <w:uiPriority w:val="9"/>
    <w:rsid w:val="00AA2547"/>
    <w:rPr>
      <w:rFonts w:ascii="华文楷体" w:eastAsia="华文楷体" w:hAnsi="华文楷体" w:cs="华文楷体"/>
      <w:b/>
      <w:sz w:val="30"/>
      <w:szCs w:val="24"/>
    </w:rPr>
  </w:style>
  <w:style w:type="character" w:customStyle="1" w:styleId="40">
    <w:name w:val="标题 4 字符"/>
    <w:basedOn w:val="a0"/>
    <w:link w:val="4"/>
    <w:uiPriority w:val="9"/>
    <w:rsid w:val="00281358"/>
    <w:rPr>
      <w:rFonts w:eastAsia="楷体" w:cstheme="majorBidi"/>
      <w:b/>
      <w:iCs/>
      <w:color w:val="000000" w:themeColor="text1"/>
      <w:sz w:val="24"/>
    </w:rPr>
  </w:style>
  <w:style w:type="character" w:styleId="a3">
    <w:name w:val="Emphasis"/>
    <w:basedOn w:val="a0"/>
    <w:uiPriority w:val="20"/>
    <w:qFormat/>
    <w:rsid w:val="00260059"/>
    <w:rPr>
      <w:rFonts w:eastAsia="楷体"/>
      <w:b/>
      <w:i w:val="0"/>
      <w:iCs/>
      <w:color w:val="FF0000"/>
    </w:rPr>
  </w:style>
  <w:style w:type="paragraph" w:styleId="a4">
    <w:name w:val="List Paragraph"/>
    <w:basedOn w:val="a"/>
    <w:uiPriority w:val="34"/>
    <w:qFormat/>
    <w:rsid w:val="005B193A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EC0170"/>
    <w:rPr>
      <w:rFonts w:ascii="华文行楷" w:eastAsia="华文行楷" w:hAnsi="华文行楷" w:cstheme="majorBidi"/>
      <w:b/>
      <w:bCs/>
      <w:sz w:val="44"/>
      <w:szCs w:val="32"/>
    </w:rPr>
  </w:style>
  <w:style w:type="character" w:customStyle="1" w:styleId="50">
    <w:name w:val="标题 5 字符"/>
    <w:basedOn w:val="a0"/>
    <w:link w:val="5"/>
    <w:uiPriority w:val="9"/>
    <w:rsid w:val="00281358"/>
    <w:rPr>
      <w:rFonts w:eastAsia="楷体" w:cs="楷体"/>
      <w:bCs/>
      <w:szCs w:val="28"/>
    </w:rPr>
  </w:style>
  <w:style w:type="character" w:styleId="a5">
    <w:name w:val="Hyperlink"/>
    <w:basedOn w:val="a0"/>
    <w:uiPriority w:val="99"/>
    <w:unhideWhenUsed/>
    <w:rsid w:val="008F31A6"/>
    <w:rPr>
      <w:color w:val="0563C1" w:themeColor="hyperlink"/>
      <w:u w:val="single"/>
    </w:rPr>
  </w:style>
  <w:style w:type="character" w:customStyle="1" w:styleId="12">
    <w:name w:val="未处理的提及1"/>
    <w:basedOn w:val="a0"/>
    <w:uiPriority w:val="99"/>
    <w:semiHidden/>
    <w:unhideWhenUsed/>
    <w:rsid w:val="008F31A6"/>
    <w:rPr>
      <w:color w:val="808080"/>
      <w:shd w:val="clear" w:color="auto" w:fill="E6E6E6"/>
    </w:rPr>
  </w:style>
  <w:style w:type="character" w:styleId="a6">
    <w:name w:val="Intense Emphasis"/>
    <w:basedOn w:val="a0"/>
    <w:uiPriority w:val="21"/>
    <w:qFormat/>
    <w:rsid w:val="001724C8"/>
    <w:rPr>
      <w:i/>
      <w:iCs/>
      <w:color w:val="5B9BD5" w:themeColor="accent1"/>
    </w:rPr>
  </w:style>
  <w:style w:type="paragraph" w:styleId="a7">
    <w:name w:val="header"/>
    <w:basedOn w:val="a"/>
    <w:link w:val="a8"/>
    <w:uiPriority w:val="99"/>
    <w:unhideWhenUsed/>
    <w:rsid w:val="0033550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33550A"/>
    <w:rPr>
      <w:rFonts w:ascii="微软雅黑" w:eastAsia="华文宋体" w:hAnsi="微软雅黑" w:cs="楷体"/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33550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33550A"/>
    <w:rPr>
      <w:rFonts w:ascii="微软雅黑" w:eastAsia="华文宋体" w:hAnsi="微软雅黑" w:cs="楷体"/>
      <w:sz w:val="18"/>
      <w:szCs w:val="18"/>
    </w:rPr>
  </w:style>
  <w:style w:type="table" w:styleId="ab">
    <w:name w:val="Table Grid"/>
    <w:basedOn w:val="a1"/>
    <w:uiPriority w:val="39"/>
    <w:rsid w:val="00E45B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No Spacing"/>
    <w:uiPriority w:val="1"/>
    <w:qFormat/>
    <w:rsid w:val="004F6A8C"/>
    <w:pPr>
      <w:widowControl w:val="0"/>
      <w:jc w:val="both"/>
    </w:pPr>
    <w:rPr>
      <w:rFonts w:ascii="楷体" w:eastAsia="楷体" w:hAnsi="楷体" w:cs="楷体"/>
    </w:rPr>
  </w:style>
  <w:style w:type="character" w:customStyle="1" w:styleId="21">
    <w:name w:val="未处理的提及2"/>
    <w:basedOn w:val="a0"/>
    <w:uiPriority w:val="99"/>
    <w:semiHidden/>
    <w:unhideWhenUsed/>
    <w:rsid w:val="00570910"/>
    <w:rPr>
      <w:color w:val="808080"/>
      <w:shd w:val="clear" w:color="auto" w:fill="E6E6E6"/>
    </w:rPr>
  </w:style>
  <w:style w:type="character" w:styleId="ad">
    <w:name w:val="annotation reference"/>
    <w:basedOn w:val="a0"/>
    <w:uiPriority w:val="99"/>
    <w:semiHidden/>
    <w:unhideWhenUsed/>
    <w:rsid w:val="00725639"/>
    <w:rPr>
      <w:sz w:val="21"/>
      <w:szCs w:val="21"/>
    </w:rPr>
  </w:style>
  <w:style w:type="paragraph" w:styleId="ae">
    <w:name w:val="annotation text"/>
    <w:basedOn w:val="a"/>
    <w:link w:val="af"/>
    <w:uiPriority w:val="99"/>
    <w:semiHidden/>
    <w:unhideWhenUsed/>
    <w:rsid w:val="00725639"/>
    <w:pPr>
      <w:jc w:val="left"/>
    </w:pPr>
  </w:style>
  <w:style w:type="character" w:customStyle="1" w:styleId="af">
    <w:name w:val="批注文字 字符"/>
    <w:basedOn w:val="a0"/>
    <w:link w:val="ae"/>
    <w:uiPriority w:val="99"/>
    <w:semiHidden/>
    <w:rsid w:val="00725639"/>
    <w:rPr>
      <w:rFonts w:eastAsia="楷体" w:cs="楷体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725639"/>
    <w:rPr>
      <w:b/>
      <w:bCs/>
    </w:rPr>
  </w:style>
  <w:style w:type="character" w:customStyle="1" w:styleId="af1">
    <w:name w:val="批注主题 字符"/>
    <w:basedOn w:val="af"/>
    <w:link w:val="af0"/>
    <w:uiPriority w:val="99"/>
    <w:semiHidden/>
    <w:rsid w:val="00725639"/>
    <w:rPr>
      <w:rFonts w:eastAsia="楷体" w:cs="楷体"/>
      <w:b/>
      <w:bCs/>
    </w:rPr>
  </w:style>
  <w:style w:type="paragraph" w:styleId="af2">
    <w:name w:val="Balloon Text"/>
    <w:basedOn w:val="a"/>
    <w:link w:val="af3"/>
    <w:uiPriority w:val="99"/>
    <w:semiHidden/>
    <w:unhideWhenUsed/>
    <w:rsid w:val="00725639"/>
    <w:rPr>
      <w:sz w:val="18"/>
      <w:szCs w:val="18"/>
    </w:rPr>
  </w:style>
  <w:style w:type="character" w:customStyle="1" w:styleId="af3">
    <w:name w:val="批注框文本 字符"/>
    <w:basedOn w:val="a0"/>
    <w:link w:val="af2"/>
    <w:uiPriority w:val="99"/>
    <w:semiHidden/>
    <w:rsid w:val="00725639"/>
    <w:rPr>
      <w:rFonts w:eastAsia="楷体" w:cs="楷体"/>
      <w:sz w:val="18"/>
      <w:szCs w:val="18"/>
    </w:rPr>
  </w:style>
  <w:style w:type="character" w:styleId="af4">
    <w:name w:val="Unresolved Mention"/>
    <w:basedOn w:val="a0"/>
    <w:uiPriority w:val="99"/>
    <w:semiHidden/>
    <w:unhideWhenUsed/>
    <w:rsid w:val="00E3392D"/>
    <w:rPr>
      <w:color w:val="808080"/>
      <w:shd w:val="clear" w:color="auto" w:fill="E6E6E6"/>
    </w:rPr>
  </w:style>
  <w:style w:type="character" w:styleId="af5">
    <w:name w:val="FollowedHyperlink"/>
    <w:basedOn w:val="a0"/>
    <w:uiPriority w:val="99"/>
    <w:semiHidden/>
    <w:unhideWhenUsed/>
    <w:rsid w:val="00E3392D"/>
    <w:rPr>
      <w:color w:val="954F72" w:themeColor="followedHyperlink"/>
      <w:u w:val="single"/>
    </w:rPr>
  </w:style>
  <w:style w:type="paragraph" w:styleId="HTML">
    <w:name w:val="HTML Preformatted"/>
    <w:basedOn w:val="a"/>
    <w:link w:val="HTML0"/>
    <w:uiPriority w:val="99"/>
    <w:unhideWhenUsed/>
    <w:rsid w:val="00187D7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187D73"/>
    <w:rPr>
      <w:rFonts w:ascii="宋体" w:eastAsia="宋体" w:hAnsi="宋体" w:cs="宋体"/>
      <w:kern w:val="0"/>
      <w:sz w:val="24"/>
      <w:szCs w:val="24"/>
    </w:rPr>
  </w:style>
  <w:style w:type="character" w:styleId="af6">
    <w:name w:val="Placeholder Text"/>
    <w:basedOn w:val="a0"/>
    <w:uiPriority w:val="99"/>
    <w:semiHidden/>
    <w:rsid w:val="000F459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391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8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5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93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83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1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97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5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80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19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638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461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129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917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99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207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171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886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65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930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20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810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324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56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48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189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902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390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659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90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5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304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320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755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942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074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50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24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175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03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392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435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67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22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69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86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226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976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31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919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753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76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36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630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582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52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84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144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334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40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23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821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74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091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72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28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75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901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551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44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74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940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9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910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21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269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214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222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199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70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003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94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653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938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88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999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117" Type="http://schemas.openxmlformats.org/officeDocument/2006/relationships/image" Target="media/image101.png"/><Relationship Id="rId21" Type="http://schemas.openxmlformats.org/officeDocument/2006/relationships/image" Target="media/image13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63" Type="http://schemas.openxmlformats.org/officeDocument/2006/relationships/image" Target="media/image55.png"/><Relationship Id="rId68" Type="http://schemas.openxmlformats.org/officeDocument/2006/relationships/image" Target="media/image59.png"/><Relationship Id="rId84" Type="http://schemas.openxmlformats.org/officeDocument/2006/relationships/image" Target="media/image72.png"/><Relationship Id="rId89" Type="http://schemas.openxmlformats.org/officeDocument/2006/relationships/image" Target="media/image76.png"/><Relationship Id="rId112" Type="http://schemas.openxmlformats.org/officeDocument/2006/relationships/image" Target="media/image96.png"/><Relationship Id="rId16" Type="http://schemas.openxmlformats.org/officeDocument/2006/relationships/image" Target="media/image8.png"/><Relationship Id="rId107" Type="http://schemas.openxmlformats.org/officeDocument/2006/relationships/image" Target="media/image92.png"/><Relationship Id="rId11" Type="http://schemas.openxmlformats.org/officeDocument/2006/relationships/image" Target="media/image3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74" Type="http://schemas.openxmlformats.org/officeDocument/2006/relationships/image" Target="media/image65.png"/><Relationship Id="rId79" Type="http://schemas.openxmlformats.org/officeDocument/2006/relationships/oleObject" Target="embeddings/Microsoft_Visio_2003-2010___1.vsd"/><Relationship Id="rId102" Type="http://schemas.openxmlformats.org/officeDocument/2006/relationships/image" Target="media/image88.png"/><Relationship Id="rId123" Type="http://schemas.openxmlformats.org/officeDocument/2006/relationships/image" Target="media/image107.png"/><Relationship Id="rId5" Type="http://schemas.openxmlformats.org/officeDocument/2006/relationships/webSettings" Target="webSettings.xml"/><Relationship Id="rId61" Type="http://schemas.openxmlformats.org/officeDocument/2006/relationships/image" Target="media/image53.png"/><Relationship Id="rId82" Type="http://schemas.openxmlformats.org/officeDocument/2006/relationships/image" Target="media/image71.png"/><Relationship Id="rId90" Type="http://schemas.openxmlformats.org/officeDocument/2006/relationships/image" Target="media/image77.png"/><Relationship Id="rId95" Type="http://schemas.openxmlformats.org/officeDocument/2006/relationships/image" Target="media/image82.png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64" Type="http://schemas.openxmlformats.org/officeDocument/2006/relationships/image" Target="media/image56.png"/><Relationship Id="rId69" Type="http://schemas.openxmlformats.org/officeDocument/2006/relationships/image" Target="media/image60.jpeg"/><Relationship Id="rId77" Type="http://schemas.openxmlformats.org/officeDocument/2006/relationships/image" Target="media/image68.png"/><Relationship Id="rId100" Type="http://schemas.openxmlformats.org/officeDocument/2006/relationships/image" Target="media/image86.png"/><Relationship Id="rId105" Type="http://schemas.openxmlformats.org/officeDocument/2006/relationships/image" Target="media/image90.png"/><Relationship Id="rId113" Type="http://schemas.openxmlformats.org/officeDocument/2006/relationships/image" Target="media/image97.png"/><Relationship Id="rId118" Type="http://schemas.openxmlformats.org/officeDocument/2006/relationships/image" Target="media/image102.png"/><Relationship Id="rId8" Type="http://schemas.openxmlformats.org/officeDocument/2006/relationships/image" Target="media/image1.emf"/><Relationship Id="rId51" Type="http://schemas.openxmlformats.org/officeDocument/2006/relationships/image" Target="media/image43.png"/><Relationship Id="rId72" Type="http://schemas.openxmlformats.org/officeDocument/2006/relationships/image" Target="media/image63.png"/><Relationship Id="rId80" Type="http://schemas.openxmlformats.org/officeDocument/2006/relationships/oleObject" Target="embeddings/Microsoft_Visio_2003-2010___2.vsd"/><Relationship Id="rId85" Type="http://schemas.openxmlformats.org/officeDocument/2006/relationships/image" Target="media/image73.png"/><Relationship Id="rId93" Type="http://schemas.openxmlformats.org/officeDocument/2006/relationships/image" Target="media/image80.png"/><Relationship Id="rId98" Type="http://schemas.openxmlformats.org/officeDocument/2006/relationships/image" Target="media/image85.emf"/><Relationship Id="rId121" Type="http://schemas.openxmlformats.org/officeDocument/2006/relationships/image" Target="media/image105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1.png"/><Relationship Id="rId67" Type="http://schemas.openxmlformats.org/officeDocument/2006/relationships/image" Target="media/image58.png"/><Relationship Id="rId103" Type="http://schemas.openxmlformats.org/officeDocument/2006/relationships/image" Target="media/image89.png"/><Relationship Id="rId108" Type="http://schemas.openxmlformats.org/officeDocument/2006/relationships/image" Target="media/image93.emf"/><Relationship Id="rId116" Type="http://schemas.openxmlformats.org/officeDocument/2006/relationships/image" Target="media/image100.png"/><Relationship Id="rId124" Type="http://schemas.openxmlformats.org/officeDocument/2006/relationships/fontTable" Target="fontTable.xml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image" Target="media/image54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83" Type="http://schemas.openxmlformats.org/officeDocument/2006/relationships/hyperlink" Target="url:/item/%7bitemId%7d" TargetMode="External"/><Relationship Id="rId88" Type="http://schemas.openxmlformats.org/officeDocument/2006/relationships/hyperlink" Target="http://localhost:8082/taotao-portal/" TargetMode="External"/><Relationship Id="rId91" Type="http://schemas.openxmlformats.org/officeDocument/2006/relationships/image" Target="media/image78.png"/><Relationship Id="rId96" Type="http://schemas.openxmlformats.org/officeDocument/2006/relationships/image" Target="media/image83.png"/><Relationship Id="rId111" Type="http://schemas.openxmlformats.org/officeDocument/2006/relationships/image" Target="media/image9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106" Type="http://schemas.openxmlformats.org/officeDocument/2006/relationships/image" Target="media/image91.png"/><Relationship Id="rId114" Type="http://schemas.openxmlformats.org/officeDocument/2006/relationships/image" Target="media/image98.png"/><Relationship Id="rId119" Type="http://schemas.openxmlformats.org/officeDocument/2006/relationships/image" Target="media/image103.png"/><Relationship Id="rId10" Type="http://schemas.openxmlformats.org/officeDocument/2006/relationships/image" Target="media/image2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65" Type="http://schemas.openxmlformats.org/officeDocument/2006/relationships/hyperlink" Target="http://kindeditor.net/docs/upload.html" TargetMode="External"/><Relationship Id="rId73" Type="http://schemas.openxmlformats.org/officeDocument/2006/relationships/image" Target="media/image64.png"/><Relationship Id="rId78" Type="http://schemas.openxmlformats.org/officeDocument/2006/relationships/image" Target="media/image69.emf"/><Relationship Id="rId81" Type="http://schemas.openxmlformats.org/officeDocument/2006/relationships/image" Target="media/image70.png"/><Relationship Id="rId86" Type="http://schemas.openxmlformats.org/officeDocument/2006/relationships/image" Target="media/image74.png"/><Relationship Id="rId94" Type="http://schemas.openxmlformats.org/officeDocument/2006/relationships/image" Target="media/image81.png"/><Relationship Id="rId99" Type="http://schemas.openxmlformats.org/officeDocument/2006/relationships/oleObject" Target="embeddings/Microsoft_Visio_2003-2010___3.vsd"/><Relationship Id="rId101" Type="http://schemas.openxmlformats.org/officeDocument/2006/relationships/image" Target="media/image87.png"/><Relationship Id="rId122" Type="http://schemas.openxmlformats.org/officeDocument/2006/relationships/image" Target="media/image106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.vsd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31.png"/><Relationship Id="rId109" Type="http://schemas.openxmlformats.org/officeDocument/2006/relationships/oleObject" Target="embeddings/Microsoft_Visio_2003-2010___4.vsd"/><Relationship Id="rId34" Type="http://schemas.openxmlformats.org/officeDocument/2006/relationships/image" Target="media/image26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76" Type="http://schemas.openxmlformats.org/officeDocument/2006/relationships/image" Target="media/image67.png"/><Relationship Id="rId97" Type="http://schemas.openxmlformats.org/officeDocument/2006/relationships/image" Target="media/image84.png"/><Relationship Id="rId104" Type="http://schemas.openxmlformats.org/officeDocument/2006/relationships/hyperlink" Target="http://www.taotao.com/search.html" TargetMode="External"/><Relationship Id="rId120" Type="http://schemas.openxmlformats.org/officeDocument/2006/relationships/image" Target="media/image104.png"/><Relationship Id="rId125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image" Target="media/image62.png"/><Relationship Id="rId92" Type="http://schemas.openxmlformats.org/officeDocument/2006/relationships/image" Target="media/image79.png"/><Relationship Id="rId2" Type="http://schemas.openxmlformats.org/officeDocument/2006/relationships/numbering" Target="numbering.xml"/><Relationship Id="rId29" Type="http://schemas.openxmlformats.org/officeDocument/2006/relationships/image" Target="media/image21.png"/><Relationship Id="rId24" Type="http://schemas.openxmlformats.org/officeDocument/2006/relationships/image" Target="media/image16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66" Type="http://schemas.openxmlformats.org/officeDocument/2006/relationships/image" Target="media/image57.png"/><Relationship Id="rId87" Type="http://schemas.openxmlformats.org/officeDocument/2006/relationships/image" Target="media/image75.png"/><Relationship Id="rId110" Type="http://schemas.openxmlformats.org/officeDocument/2006/relationships/image" Target="media/image94.png"/><Relationship Id="rId115" Type="http://schemas.openxmlformats.org/officeDocument/2006/relationships/image" Target="media/image9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C027569-FEDE-470F-B387-A3B186887A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48</TotalTime>
  <Pages>86</Pages>
  <Words>12851</Words>
  <Characters>73253</Characters>
  <Application>Microsoft Office Word</Application>
  <DocSecurity>0</DocSecurity>
  <Lines>610</Lines>
  <Paragraphs>171</Paragraphs>
  <ScaleCrop>false</ScaleCrop>
  <Company/>
  <LinksUpToDate>false</LinksUpToDate>
  <CharactersWithSpaces>859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SS</cp:lastModifiedBy>
  <cp:revision>39</cp:revision>
  <dcterms:created xsi:type="dcterms:W3CDTF">2018-02-26T10:12:00Z</dcterms:created>
  <dcterms:modified xsi:type="dcterms:W3CDTF">2018-05-01T05:58:00Z</dcterms:modified>
</cp:coreProperties>
</file>